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E9F8AF" w14:textId="77777777" w:rsidR="0099050A" w:rsidRPr="00DB61CD" w:rsidRDefault="0099050A" w:rsidP="00A863DC">
      <w:pPr>
        <w:ind w:firstLine="567"/>
        <w:jc w:val="center"/>
        <w:rPr>
          <w:sz w:val="28"/>
          <w:szCs w:val="28"/>
        </w:rPr>
      </w:pPr>
      <w:bookmarkStart w:id="0" w:name="_GoBack"/>
      <w:bookmarkEnd w:id="0"/>
      <w:r w:rsidRPr="00DB61CD">
        <w:rPr>
          <w:sz w:val="28"/>
          <w:szCs w:val="28"/>
        </w:rPr>
        <w:t>INSTITUTO FEDERAL DE EDUCAÇÃO, CIÊNCIA E TECNOLOGIA DE SANTA CATARINA</w:t>
      </w:r>
    </w:p>
    <w:p w14:paraId="24F63529" w14:textId="77777777" w:rsidR="0099050A" w:rsidRPr="00DB61CD" w:rsidRDefault="0099050A" w:rsidP="00A863DC">
      <w:pPr>
        <w:ind w:firstLine="567"/>
        <w:jc w:val="center"/>
        <w:rPr>
          <w:sz w:val="28"/>
          <w:szCs w:val="28"/>
        </w:rPr>
      </w:pPr>
      <w:r w:rsidRPr="00DB61CD">
        <w:rPr>
          <w:sz w:val="28"/>
          <w:szCs w:val="28"/>
        </w:rPr>
        <w:t>CAMPUS FLORIANÓPOLIS</w:t>
      </w:r>
    </w:p>
    <w:p w14:paraId="14621960" w14:textId="77777777" w:rsidR="0099050A" w:rsidRPr="00DB61CD" w:rsidRDefault="0099050A" w:rsidP="00A863DC">
      <w:pPr>
        <w:ind w:firstLine="567"/>
        <w:jc w:val="center"/>
        <w:rPr>
          <w:sz w:val="28"/>
          <w:szCs w:val="28"/>
        </w:rPr>
      </w:pPr>
      <w:r w:rsidRPr="00DB61CD">
        <w:rPr>
          <w:sz w:val="28"/>
          <w:szCs w:val="28"/>
        </w:rPr>
        <w:t>DEPARTAMENTO ACADÊMICO DE METAL-MECÂNICA</w:t>
      </w:r>
    </w:p>
    <w:p w14:paraId="12742330" w14:textId="77777777" w:rsidR="0099050A" w:rsidRPr="00DB61CD" w:rsidRDefault="0099050A" w:rsidP="00A863DC">
      <w:pPr>
        <w:ind w:firstLine="567"/>
        <w:jc w:val="center"/>
        <w:rPr>
          <w:sz w:val="28"/>
          <w:szCs w:val="28"/>
        </w:rPr>
      </w:pPr>
    </w:p>
    <w:p w14:paraId="0C769B78" w14:textId="77777777" w:rsidR="00DB61CD" w:rsidRPr="00DB61CD" w:rsidRDefault="00DB61CD" w:rsidP="00A863DC">
      <w:pPr>
        <w:ind w:firstLine="567"/>
        <w:jc w:val="center"/>
        <w:rPr>
          <w:sz w:val="28"/>
          <w:szCs w:val="28"/>
        </w:rPr>
      </w:pPr>
    </w:p>
    <w:p w14:paraId="3D36F275" w14:textId="77777777" w:rsidR="00DB61CD" w:rsidRPr="00DB61CD" w:rsidRDefault="00DB61CD" w:rsidP="00A863DC">
      <w:pPr>
        <w:ind w:firstLine="567"/>
        <w:jc w:val="center"/>
        <w:rPr>
          <w:sz w:val="28"/>
          <w:szCs w:val="28"/>
        </w:rPr>
      </w:pPr>
      <w:r w:rsidRPr="00DB61CD">
        <w:rPr>
          <w:sz w:val="28"/>
          <w:szCs w:val="28"/>
        </w:rPr>
        <w:t>CRISTIAN FERNANDO RITTER</w:t>
      </w:r>
    </w:p>
    <w:p w14:paraId="00003E43" w14:textId="77777777" w:rsidR="0099050A" w:rsidRPr="00A40A43" w:rsidRDefault="0099050A" w:rsidP="00A863DC">
      <w:pPr>
        <w:ind w:firstLine="567"/>
        <w:jc w:val="center"/>
      </w:pPr>
    </w:p>
    <w:p w14:paraId="246135F5" w14:textId="77777777" w:rsidR="00237B9A" w:rsidRDefault="00237B9A" w:rsidP="00A863DC">
      <w:pPr>
        <w:ind w:firstLine="567"/>
        <w:jc w:val="center"/>
      </w:pPr>
    </w:p>
    <w:p w14:paraId="405FB286" w14:textId="77777777" w:rsidR="0099050A" w:rsidRPr="00A40A43" w:rsidRDefault="0099050A" w:rsidP="00A863DC">
      <w:pPr>
        <w:ind w:firstLine="567"/>
        <w:jc w:val="center"/>
      </w:pPr>
    </w:p>
    <w:p w14:paraId="3250A0FD" w14:textId="41DE98A7" w:rsidR="0099050A" w:rsidRPr="00DB61CD" w:rsidRDefault="0099050A" w:rsidP="00A863DC">
      <w:pPr>
        <w:ind w:firstLine="567"/>
        <w:jc w:val="center"/>
        <w:rPr>
          <w:b/>
          <w:sz w:val="36"/>
          <w:szCs w:val="36"/>
        </w:rPr>
      </w:pPr>
      <w:r w:rsidRPr="00DB61CD">
        <w:rPr>
          <w:b/>
          <w:sz w:val="36"/>
          <w:szCs w:val="36"/>
        </w:rPr>
        <w:t>MEDIDOR DE E</w:t>
      </w:r>
      <w:r w:rsidR="00997240">
        <w:rPr>
          <w:b/>
          <w:sz w:val="36"/>
          <w:szCs w:val="36"/>
        </w:rPr>
        <w:t xml:space="preserve">NERGIA MONOFÁSICO DE BAIXA </w:t>
      </w:r>
      <w:r w:rsidR="004F61BD">
        <w:rPr>
          <w:b/>
          <w:sz w:val="36"/>
          <w:szCs w:val="36"/>
        </w:rPr>
        <w:t>TENSÃO</w:t>
      </w:r>
      <w:r w:rsidR="004F61BD" w:rsidRPr="00DB61CD">
        <w:rPr>
          <w:b/>
          <w:sz w:val="36"/>
          <w:szCs w:val="36"/>
        </w:rPr>
        <w:t xml:space="preserve"> </w:t>
      </w:r>
      <w:r w:rsidRPr="00DB61CD">
        <w:rPr>
          <w:b/>
          <w:sz w:val="36"/>
          <w:szCs w:val="36"/>
        </w:rPr>
        <w:t>BASEADO EM REDES SEM FIO</w:t>
      </w:r>
    </w:p>
    <w:p w14:paraId="5A3CC960" w14:textId="77777777" w:rsidR="005B4E72" w:rsidRPr="00A40A43" w:rsidRDefault="005B4E72" w:rsidP="00A863DC">
      <w:pPr>
        <w:ind w:firstLine="567"/>
        <w:jc w:val="center"/>
      </w:pPr>
    </w:p>
    <w:p w14:paraId="69063BF1" w14:textId="77777777" w:rsidR="0099050A" w:rsidRDefault="0099050A" w:rsidP="00A863DC">
      <w:pPr>
        <w:ind w:firstLine="567"/>
        <w:jc w:val="center"/>
      </w:pPr>
    </w:p>
    <w:p w14:paraId="2F36851D" w14:textId="77777777" w:rsidR="005B4E72" w:rsidRDefault="005B4E72" w:rsidP="00A863DC">
      <w:pPr>
        <w:ind w:firstLine="567"/>
        <w:jc w:val="center"/>
        <w:rPr>
          <w:sz w:val="28"/>
          <w:szCs w:val="28"/>
        </w:rPr>
      </w:pPr>
    </w:p>
    <w:p w14:paraId="599D66FA" w14:textId="77777777" w:rsidR="00DB61CD" w:rsidRPr="00DB61CD" w:rsidRDefault="00DB61CD" w:rsidP="00A863DC">
      <w:pPr>
        <w:ind w:firstLine="567"/>
        <w:jc w:val="center"/>
        <w:rPr>
          <w:sz w:val="28"/>
          <w:szCs w:val="28"/>
        </w:rPr>
      </w:pPr>
      <w:r w:rsidRPr="00DB61CD">
        <w:rPr>
          <w:sz w:val="28"/>
          <w:szCs w:val="28"/>
        </w:rPr>
        <w:t>TRABALHO DE CONCLUS</w:t>
      </w:r>
      <w:r>
        <w:rPr>
          <w:sz w:val="28"/>
          <w:szCs w:val="28"/>
        </w:rPr>
        <w:t>Ã</w:t>
      </w:r>
      <w:r w:rsidRPr="00DB61CD">
        <w:rPr>
          <w:sz w:val="28"/>
          <w:szCs w:val="28"/>
        </w:rPr>
        <w:t>O DE CURSO</w:t>
      </w:r>
    </w:p>
    <w:p w14:paraId="06845C91" w14:textId="77777777" w:rsidR="00DB61CD" w:rsidRPr="00DB61CD" w:rsidRDefault="00DB61CD" w:rsidP="00A863DC">
      <w:pPr>
        <w:ind w:firstLine="567"/>
        <w:jc w:val="center"/>
        <w:rPr>
          <w:sz w:val="28"/>
          <w:szCs w:val="28"/>
        </w:rPr>
      </w:pPr>
    </w:p>
    <w:p w14:paraId="1EDFCEB1" w14:textId="77777777" w:rsidR="00DB61CD" w:rsidRPr="00DB61CD" w:rsidRDefault="00DB61CD" w:rsidP="00A863DC">
      <w:pPr>
        <w:ind w:firstLine="567"/>
        <w:jc w:val="center"/>
        <w:rPr>
          <w:sz w:val="28"/>
          <w:szCs w:val="28"/>
        </w:rPr>
      </w:pPr>
    </w:p>
    <w:p w14:paraId="0B090FA1" w14:textId="77777777" w:rsidR="00DB61CD" w:rsidRPr="00DB61CD" w:rsidRDefault="00DB61CD" w:rsidP="00A863DC">
      <w:pPr>
        <w:ind w:firstLine="567"/>
        <w:jc w:val="center"/>
        <w:rPr>
          <w:sz w:val="28"/>
          <w:szCs w:val="28"/>
        </w:rPr>
      </w:pPr>
      <w:r w:rsidRPr="00DB61CD">
        <w:rPr>
          <w:sz w:val="28"/>
          <w:szCs w:val="28"/>
        </w:rPr>
        <w:t>FLORIANÓPOLIS - SC</w:t>
      </w:r>
    </w:p>
    <w:p w14:paraId="75A95738" w14:textId="77777777" w:rsidR="00DB61CD" w:rsidRPr="00DB61CD" w:rsidRDefault="00DB61CD" w:rsidP="00A863DC">
      <w:pPr>
        <w:ind w:firstLine="567"/>
        <w:jc w:val="center"/>
        <w:rPr>
          <w:sz w:val="28"/>
          <w:szCs w:val="28"/>
        </w:rPr>
      </w:pPr>
      <w:r w:rsidRPr="00DB61CD">
        <w:rPr>
          <w:sz w:val="28"/>
          <w:szCs w:val="28"/>
        </w:rPr>
        <w:t>2020</w:t>
      </w:r>
    </w:p>
    <w:p w14:paraId="7C840756" w14:textId="77777777" w:rsidR="00DB61CD" w:rsidRDefault="00DB61CD" w:rsidP="00A863DC">
      <w:pPr>
        <w:ind w:firstLine="567"/>
        <w:jc w:val="center"/>
        <w:rPr>
          <w:sz w:val="28"/>
          <w:szCs w:val="28"/>
        </w:rPr>
      </w:pPr>
    </w:p>
    <w:p w14:paraId="701A6227" w14:textId="77777777" w:rsidR="00DB61CD" w:rsidRPr="00DB61CD" w:rsidRDefault="00DB61CD" w:rsidP="00A863DC">
      <w:pPr>
        <w:ind w:firstLine="567"/>
        <w:jc w:val="center"/>
        <w:rPr>
          <w:sz w:val="28"/>
          <w:szCs w:val="28"/>
        </w:rPr>
      </w:pPr>
      <w:r w:rsidRPr="00DB61CD">
        <w:rPr>
          <w:sz w:val="28"/>
          <w:szCs w:val="28"/>
        </w:rPr>
        <w:t>CRISTIAN FERNANDO RITTER</w:t>
      </w:r>
    </w:p>
    <w:p w14:paraId="3F34725F" w14:textId="77777777" w:rsidR="00DB61CD" w:rsidRDefault="00DB61CD" w:rsidP="00A863DC">
      <w:pPr>
        <w:ind w:firstLine="567"/>
        <w:jc w:val="center"/>
      </w:pPr>
    </w:p>
    <w:p w14:paraId="5A147842" w14:textId="77777777" w:rsidR="00DB61CD" w:rsidRDefault="00DB61CD" w:rsidP="00A863DC">
      <w:pPr>
        <w:ind w:firstLine="567"/>
        <w:jc w:val="center"/>
      </w:pPr>
    </w:p>
    <w:p w14:paraId="5E565C55" w14:textId="77777777" w:rsidR="00DB61CD" w:rsidRDefault="00DB61CD" w:rsidP="00A863DC">
      <w:pPr>
        <w:ind w:firstLine="567"/>
        <w:jc w:val="center"/>
      </w:pPr>
    </w:p>
    <w:p w14:paraId="32211959" w14:textId="77777777" w:rsidR="00DB61CD" w:rsidRPr="00A40A43" w:rsidRDefault="00DB61CD" w:rsidP="00A863DC">
      <w:pPr>
        <w:ind w:firstLine="567"/>
        <w:jc w:val="center"/>
      </w:pPr>
    </w:p>
    <w:p w14:paraId="3AD63776" w14:textId="77777777" w:rsidR="00DB61CD" w:rsidRPr="00DB61CD" w:rsidRDefault="00DB61CD" w:rsidP="00A863DC">
      <w:pPr>
        <w:ind w:firstLine="567"/>
        <w:jc w:val="center"/>
        <w:rPr>
          <w:b/>
          <w:sz w:val="36"/>
          <w:szCs w:val="36"/>
        </w:rPr>
      </w:pPr>
      <w:r w:rsidRPr="00DB61CD">
        <w:rPr>
          <w:b/>
          <w:sz w:val="36"/>
          <w:szCs w:val="36"/>
        </w:rPr>
        <w:t>MEDIDOR DE ENERGIA MONOFÁSICO DE BAIXA TENSÃO BASEADO EM REDES SEM FIO</w:t>
      </w:r>
    </w:p>
    <w:p w14:paraId="471A7253" w14:textId="77777777" w:rsidR="0099050A" w:rsidRPr="00A40A43" w:rsidRDefault="0099050A" w:rsidP="00A863DC">
      <w:pPr>
        <w:ind w:firstLine="567"/>
        <w:jc w:val="center"/>
      </w:pPr>
    </w:p>
    <w:p w14:paraId="5CA0A66E" w14:textId="77777777" w:rsidR="00DB61CD" w:rsidRDefault="00DB61CD" w:rsidP="00A863DC">
      <w:pPr>
        <w:ind w:firstLine="567"/>
        <w:jc w:val="center"/>
      </w:pPr>
    </w:p>
    <w:p w14:paraId="1A1DA05B" w14:textId="77777777" w:rsidR="00DB61CD" w:rsidRDefault="00DB61CD" w:rsidP="00A863DC">
      <w:pPr>
        <w:ind w:firstLine="567"/>
        <w:jc w:val="center"/>
      </w:pPr>
    </w:p>
    <w:p w14:paraId="7D9D8717" w14:textId="77777777" w:rsidR="00DB61CD" w:rsidRDefault="00F90F23" w:rsidP="00A863DC">
      <w:pPr>
        <w:ind w:firstLine="567"/>
        <w:jc w:val="center"/>
      </w:pPr>
      <w:r w:rsidRPr="00DB61CD">
        <w:rPr>
          <w:noProof/>
          <w:lang w:eastAsia="pt-BR"/>
        </w:rPr>
        <mc:AlternateContent>
          <mc:Choice Requires="wps">
            <w:drawing>
              <wp:anchor distT="0" distB="0" distL="114300" distR="114300" simplePos="0" relativeHeight="251657216" behindDoc="0" locked="0" layoutInCell="1" allowOverlap="1" wp14:anchorId="116E1309" wp14:editId="37667467">
                <wp:simplePos x="0" y="0"/>
                <wp:positionH relativeFrom="column">
                  <wp:posOffset>2341245</wp:posOffset>
                </wp:positionH>
                <wp:positionV relativeFrom="paragraph">
                  <wp:posOffset>-4445</wp:posOffset>
                </wp:positionV>
                <wp:extent cx="3676650" cy="2588895"/>
                <wp:effectExtent l="0" t="0" r="0" b="1905"/>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2588895"/>
                        </a:xfrm>
                        <a:prstGeom prst="rect">
                          <a:avLst/>
                        </a:prstGeom>
                        <a:solidFill>
                          <a:srgbClr val="FFFFFF"/>
                        </a:solidFill>
                        <a:ln w="9525">
                          <a:noFill/>
                          <a:miter lim="800000"/>
                          <a:headEnd/>
                          <a:tailEnd/>
                        </a:ln>
                      </wps:spPr>
                      <wps:txbx>
                        <w:txbxContent>
                          <w:p w14:paraId="0E3FE447" w14:textId="77777777" w:rsidR="00601F3D" w:rsidRPr="00DB61CD" w:rsidRDefault="00601F3D"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Engenheiro</w:t>
                            </w:r>
                            <w:r>
                              <w:t xml:space="preserve"> Mecatrônico</w:t>
                            </w:r>
                            <w:r w:rsidRPr="00DB61CD">
                              <w:t>.</w:t>
                            </w:r>
                          </w:p>
                          <w:p w14:paraId="442530F7" w14:textId="77777777" w:rsidR="00601F3D" w:rsidRPr="00DB61CD" w:rsidRDefault="00601F3D" w:rsidP="00F90F23">
                            <w:r>
                              <w:t>Orientador Prof</w:t>
                            </w:r>
                            <w:r w:rsidRPr="00A40A43">
                              <w:t xml:space="preserve">. </w:t>
                            </w:r>
                            <w:r w:rsidRPr="00DB61CD">
                              <w:t>V</w:t>
                            </w:r>
                            <w:r>
                              <w:t>aldir</w:t>
                            </w:r>
                            <w:r w:rsidRPr="00DB61CD">
                              <w:t xml:space="preserve"> N</w:t>
                            </w:r>
                            <w:r>
                              <w:t>oll, Dr. Eng</w:t>
                            </w:r>
                            <w:r w:rsidRPr="00DB61CD">
                              <w:t>.</w:t>
                            </w:r>
                          </w:p>
                          <w:p w14:paraId="61D43DE8" w14:textId="77777777" w:rsidR="00601F3D" w:rsidRPr="00DB61CD" w:rsidRDefault="00601F3D" w:rsidP="00F90F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6E1309" id="_x0000_t202" coordsize="21600,21600" o:spt="202" path="m,l,21600r21600,l21600,xe">
                <v:stroke joinstyle="miter"/>
                <v:path gradientshapeok="t" o:connecttype="rect"/>
              </v:shapetype>
              <v:shape id="Caixa de Texto 2" o:spid="_x0000_s1026" type="#_x0000_t202" style="position:absolute;left:0;text-align:left;margin-left:184.35pt;margin-top:-.35pt;width:289.5pt;height:20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" stroked="f">
                <v:textbox>
                  <w:txbxContent>
                    <w:p w14:paraId="0E3FE447" w14:textId="77777777" w:rsidR="00601F3D" w:rsidRPr="00DB61CD" w:rsidRDefault="00601F3D"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Engenheiro</w:t>
                      </w:r>
                      <w:r>
                        <w:t xml:space="preserve"> Mecatrônico</w:t>
                      </w:r>
                      <w:r w:rsidRPr="00DB61CD">
                        <w:t>.</w:t>
                      </w:r>
                    </w:p>
                    <w:p w14:paraId="442530F7" w14:textId="77777777" w:rsidR="00601F3D" w:rsidRPr="00DB61CD" w:rsidRDefault="00601F3D" w:rsidP="00F90F23">
                      <w:r>
                        <w:t>Orientador Prof</w:t>
                      </w:r>
                      <w:r w:rsidRPr="00A40A43">
                        <w:t xml:space="preserve">. </w:t>
                      </w:r>
                      <w:r w:rsidRPr="00DB61CD">
                        <w:t>V</w:t>
                      </w:r>
                      <w:r>
                        <w:t>aldir</w:t>
                      </w:r>
                      <w:r w:rsidRPr="00DB61CD">
                        <w:t xml:space="preserve"> N</w:t>
                      </w:r>
                      <w:r>
                        <w:t>oll, Dr. Eng</w:t>
                      </w:r>
                      <w:r w:rsidRPr="00DB61CD">
                        <w:t>.</w:t>
                      </w:r>
                    </w:p>
                    <w:p w14:paraId="61D43DE8" w14:textId="77777777" w:rsidR="00601F3D" w:rsidRPr="00DB61CD" w:rsidRDefault="00601F3D" w:rsidP="00F90F23"/>
                  </w:txbxContent>
                </v:textbox>
              </v:shape>
            </w:pict>
          </mc:Fallback>
        </mc:AlternateContent>
      </w:r>
    </w:p>
    <w:p w14:paraId="1F547ADD" w14:textId="77777777" w:rsidR="00DB61CD" w:rsidRDefault="00DB61CD" w:rsidP="00A863DC">
      <w:pPr>
        <w:ind w:firstLine="567"/>
        <w:jc w:val="center"/>
      </w:pPr>
    </w:p>
    <w:p w14:paraId="06FA2D5B" w14:textId="77777777" w:rsidR="00DB61CD" w:rsidRDefault="00DB61CD" w:rsidP="00A863DC">
      <w:pPr>
        <w:ind w:firstLine="567"/>
        <w:jc w:val="center"/>
      </w:pPr>
    </w:p>
    <w:p w14:paraId="46AAB0F5" w14:textId="77777777" w:rsidR="00DB61CD" w:rsidRDefault="00DB61CD" w:rsidP="00A863DC">
      <w:pPr>
        <w:ind w:firstLine="567"/>
        <w:jc w:val="center"/>
      </w:pPr>
    </w:p>
    <w:p w14:paraId="1D5389FD" w14:textId="77777777" w:rsidR="00DB61CD" w:rsidRDefault="00DB61CD" w:rsidP="00A863DC">
      <w:pPr>
        <w:ind w:firstLine="567"/>
        <w:jc w:val="center"/>
      </w:pPr>
    </w:p>
    <w:p w14:paraId="28E1605D" w14:textId="77777777" w:rsidR="00DB61CD" w:rsidRDefault="00DB61CD" w:rsidP="00A863DC">
      <w:pPr>
        <w:ind w:firstLine="567"/>
        <w:jc w:val="center"/>
      </w:pPr>
    </w:p>
    <w:p w14:paraId="693AA520" w14:textId="77777777" w:rsidR="00DB61CD" w:rsidRDefault="00DB61CD" w:rsidP="00A863DC">
      <w:pPr>
        <w:ind w:firstLine="567"/>
        <w:jc w:val="center"/>
      </w:pPr>
    </w:p>
    <w:p w14:paraId="09DDB88F" w14:textId="77777777" w:rsidR="00DB61CD" w:rsidRDefault="00DB61CD" w:rsidP="00A863DC">
      <w:pPr>
        <w:ind w:firstLine="567"/>
        <w:jc w:val="center"/>
      </w:pPr>
    </w:p>
    <w:p w14:paraId="19FE0A10" w14:textId="77777777" w:rsidR="00DB61CD" w:rsidRDefault="00DB61CD" w:rsidP="00A863DC">
      <w:pPr>
        <w:ind w:firstLine="567"/>
        <w:jc w:val="center"/>
      </w:pPr>
    </w:p>
    <w:p w14:paraId="41D4BF8F" w14:textId="77777777" w:rsidR="00F90F23" w:rsidRPr="00A40A43" w:rsidRDefault="00F90F23" w:rsidP="00A863DC">
      <w:pPr>
        <w:ind w:firstLine="567"/>
        <w:jc w:val="center"/>
      </w:pPr>
    </w:p>
    <w:p w14:paraId="19C5B030" w14:textId="77777777" w:rsidR="00DB61CD" w:rsidRPr="00DB61CD" w:rsidRDefault="00DB61CD" w:rsidP="00A863DC">
      <w:pPr>
        <w:ind w:firstLine="567"/>
        <w:jc w:val="center"/>
        <w:rPr>
          <w:sz w:val="28"/>
          <w:szCs w:val="28"/>
        </w:rPr>
      </w:pPr>
      <w:r w:rsidRPr="00DB61CD">
        <w:rPr>
          <w:sz w:val="28"/>
          <w:szCs w:val="28"/>
        </w:rPr>
        <w:t>FLORIANÓPOLIS - SC</w:t>
      </w:r>
    </w:p>
    <w:p w14:paraId="5004CFBE" w14:textId="77777777" w:rsidR="00DB61CD" w:rsidRPr="00DB61CD" w:rsidRDefault="00DB61CD" w:rsidP="00A863DC">
      <w:pPr>
        <w:ind w:firstLine="567"/>
        <w:jc w:val="center"/>
        <w:rPr>
          <w:sz w:val="28"/>
          <w:szCs w:val="28"/>
        </w:rPr>
      </w:pPr>
      <w:r w:rsidRPr="00DB61CD">
        <w:rPr>
          <w:sz w:val="28"/>
          <w:szCs w:val="28"/>
        </w:rPr>
        <w:t>2020</w:t>
      </w:r>
    </w:p>
    <w:p w14:paraId="63A28F9A" w14:textId="77777777" w:rsidR="0099050A" w:rsidRPr="004301FB" w:rsidRDefault="0099050A" w:rsidP="00A863DC">
      <w:pPr>
        <w:pStyle w:val="RESUMO"/>
        <w:ind w:firstLine="567"/>
      </w:pPr>
      <w:r w:rsidRPr="004301FB">
        <w:lastRenderedPageBreak/>
        <w:t>RESUMO</w:t>
      </w:r>
    </w:p>
    <w:p w14:paraId="6E6BF024" w14:textId="70A56762" w:rsidR="00F90F23" w:rsidRDefault="00F90F23" w:rsidP="00A863DC">
      <w:pPr>
        <w:ind w:firstLine="567"/>
      </w:pPr>
      <w:r>
        <w:t>RITTER</w:t>
      </w:r>
      <w:r w:rsidRPr="00F90F23">
        <w:t xml:space="preserve">, </w:t>
      </w:r>
      <w:r>
        <w:t>Cristian</w:t>
      </w:r>
      <w:r w:rsidRPr="00F90F23">
        <w:t xml:space="preserve"> </w:t>
      </w:r>
      <w:r>
        <w:t>Fernando</w:t>
      </w:r>
      <w:r w:rsidRPr="00F90F23">
        <w:t>. MEDIDOR DE ENERGIA MONOFÁSICO DE BAIXA TENSÃO</w:t>
      </w:r>
      <w:r>
        <w:t xml:space="preserve"> </w:t>
      </w:r>
      <w:r w:rsidRPr="00F90F23">
        <w:t xml:space="preserve">BASEADO EM REDES SEM FIO. </w:t>
      </w:r>
      <w:r w:rsidR="00601F3D">
        <w:t>85</w:t>
      </w:r>
      <w:r w:rsidR="000620CE">
        <w:t xml:space="preserve"> </w:t>
      </w:r>
      <w:r w:rsidRPr="00F90F23">
        <w:t xml:space="preserve">f. Trabalho de Conclusão de Curso (Graduação) – </w:t>
      </w:r>
      <w:r>
        <w:t>C</w:t>
      </w:r>
      <w:r w:rsidRPr="00F90F23">
        <w:t>urso de</w:t>
      </w:r>
      <w:r>
        <w:t xml:space="preserve"> </w:t>
      </w:r>
      <w:r w:rsidRPr="00F90F23">
        <w:t xml:space="preserve">Engenharia </w:t>
      </w:r>
      <w:r w:rsidR="00997240">
        <w:t>Mecatrônica</w:t>
      </w:r>
      <w:r w:rsidRPr="00F90F23">
        <w:t xml:space="preserve">, </w:t>
      </w:r>
      <w:r>
        <w:t xml:space="preserve">Instituto Federal de Educação, Ciência e </w:t>
      </w:r>
      <w:r w:rsidR="00997240">
        <w:t>Tecnologia</w:t>
      </w:r>
      <w:r>
        <w:t xml:space="preserve"> de Santa Catarina</w:t>
      </w:r>
      <w:r w:rsidRPr="00F90F23">
        <w:t xml:space="preserve">. </w:t>
      </w:r>
      <w:r>
        <w:t>Florianópolis</w:t>
      </w:r>
      <w:r w:rsidRPr="00F90F23">
        <w:t>, 20</w:t>
      </w:r>
      <w:r>
        <w:t>20</w:t>
      </w:r>
      <w:r w:rsidRPr="00F90F23">
        <w:t>.</w:t>
      </w:r>
    </w:p>
    <w:p w14:paraId="3DE8962E" w14:textId="55BC12FB" w:rsidR="0099050A" w:rsidRDefault="0099050A" w:rsidP="00A863DC">
      <w:pPr>
        <w:ind w:firstLine="567"/>
      </w:pPr>
      <w:r w:rsidRPr="00A40A43">
        <w:t xml:space="preserve">Neste trabalho propõe-se o desenvolvimento de um sistema para medição de energia </w:t>
      </w:r>
      <w:r w:rsidR="004F61BD" w:rsidRPr="00A40A43">
        <w:t>monofásic</w:t>
      </w:r>
      <w:r w:rsidR="004F61BD">
        <w:t>o</w:t>
      </w:r>
      <w:r w:rsidR="004F61BD" w:rsidRPr="00A40A43">
        <w:t xml:space="preserve"> </w:t>
      </w:r>
      <w:r w:rsidRPr="00A40A43">
        <w:t>de baixa tensão baseado em rede</w:t>
      </w:r>
      <w:r w:rsidR="004F61BD">
        <w:t xml:space="preserve">s de comunicação de dados </w:t>
      </w:r>
      <w:r w:rsidRPr="00A40A43">
        <w:t xml:space="preserve">sem fio que realizará o monitoramento de diversos parâmetros elétricos da rede e seu registro em um serviço de banco de dados. O sistema será </w:t>
      </w:r>
      <w:r w:rsidR="00F90F23">
        <w:t>desenvolvido</w:t>
      </w:r>
      <w:r w:rsidRPr="00A40A43">
        <w:t xml:space="preserve"> em um </w:t>
      </w:r>
      <w:r w:rsidR="004F61BD">
        <w:t>microcontrolador</w:t>
      </w:r>
      <w:r w:rsidRPr="00A40A43">
        <w:t xml:space="preserve"> que enviar</w:t>
      </w:r>
      <w:r w:rsidR="008D7774">
        <w:t>á os dados para um serviço de</w:t>
      </w:r>
      <w:r w:rsidR="004F61BD">
        <w:t xml:space="preserve"> Internet das Coisas</w:t>
      </w:r>
      <w:r w:rsidRPr="00A40A43">
        <w:t xml:space="preserve">. Uma interface web permitirá a filtragem e consulta dos dados de qualquer lugar </w:t>
      </w:r>
      <w:r w:rsidR="004F61BD">
        <w:t>por meio de um acesso à internet</w:t>
      </w:r>
      <w:r w:rsidRPr="00A40A43">
        <w:t xml:space="preserve">. O banco de informações adquirido poderá ser usado para inúmeros fins, que incluem: traçar um padrão de consumo do local, definir estatisticamente a </w:t>
      </w:r>
      <w:r w:rsidR="00601F3D">
        <w:t>estimativa</w:t>
      </w:r>
      <w:r w:rsidRPr="00A40A43">
        <w:t xml:space="preserve"> do consumo, verificar informações relacionadas à conformidade do fornecimento de energia elétrica e possíveis problemas na instalação elétrica, como desperdício de energia ou problemas no coeficiente de fator de potência. Além disso, este sistema pode colaborar na realização de mudanças nos hábitos de consumo que permitam aprimorar a eficiência energética do ambiente monitorado.</w:t>
      </w:r>
    </w:p>
    <w:p w14:paraId="1ED63B5A" w14:textId="130834AB" w:rsidR="00972B86" w:rsidRDefault="00997240" w:rsidP="00A863DC">
      <w:pPr>
        <w:ind w:firstLine="567"/>
      </w:pPr>
      <w:r w:rsidRPr="00997240">
        <w:rPr>
          <w:b/>
        </w:rPr>
        <w:t>Palavras chave</w:t>
      </w:r>
      <w:r w:rsidRPr="00510CF9">
        <w:rPr>
          <w:b/>
        </w:rPr>
        <w:t>:</w:t>
      </w:r>
      <w:r w:rsidRPr="00510CF9">
        <w:t xml:space="preserve"> </w:t>
      </w:r>
      <w:r w:rsidR="004F61BD" w:rsidRPr="00510CF9">
        <w:rPr>
          <w:rStyle w:val="Hyperlink"/>
          <w:color w:val="auto"/>
          <w:u w:val="none"/>
        </w:rPr>
        <w:t>Internet das Coisas</w:t>
      </w:r>
      <w:r w:rsidRPr="00510CF9">
        <w:t xml:space="preserve">, </w:t>
      </w:r>
      <w:r w:rsidR="00510CF9">
        <w:t>m</w:t>
      </w:r>
      <w:r>
        <w:t>onitor de energia</w:t>
      </w:r>
      <w:r w:rsidRPr="00997240">
        <w:t xml:space="preserve">, </w:t>
      </w:r>
      <w:r w:rsidR="004F61BD" w:rsidRPr="00510CF9">
        <w:rPr>
          <w:rStyle w:val="Hyperlink"/>
          <w:color w:val="auto"/>
          <w:u w:val="none"/>
        </w:rPr>
        <w:t>microcontroladores</w:t>
      </w:r>
      <w:r w:rsidRPr="00510CF9">
        <w:t>,</w:t>
      </w:r>
      <w:r w:rsidRPr="00997240">
        <w:t xml:space="preserve"> </w:t>
      </w:r>
      <w:r w:rsidR="007D3C8C">
        <w:t>s</w:t>
      </w:r>
      <w:r w:rsidR="008D7774">
        <w:t>ensor</w:t>
      </w:r>
      <w:r w:rsidR="004F61BD">
        <w:t>es</w:t>
      </w:r>
      <w:r w:rsidRPr="00997240">
        <w:t xml:space="preserve"> de </w:t>
      </w:r>
      <w:r w:rsidR="007D3C8C">
        <w:t>corrente</w:t>
      </w:r>
      <w:r w:rsidR="004F61BD">
        <w:t xml:space="preserve"> e tensão</w:t>
      </w:r>
      <w:r w:rsidR="007D3C8C">
        <w:t>.</w:t>
      </w:r>
    </w:p>
    <w:p w14:paraId="1BAFC0F7" w14:textId="77777777" w:rsidR="00972B86" w:rsidRDefault="00972B86" w:rsidP="00A863DC">
      <w:pPr>
        <w:spacing w:after="200" w:line="276" w:lineRule="auto"/>
        <w:ind w:firstLine="567"/>
      </w:pPr>
      <w:r>
        <w:br w:type="page"/>
      </w:r>
    </w:p>
    <w:p w14:paraId="408A9255" w14:textId="77777777" w:rsidR="00997240" w:rsidRPr="00510CF9" w:rsidRDefault="00972B86" w:rsidP="00A863DC">
      <w:pPr>
        <w:pStyle w:val="RESUMO"/>
        <w:ind w:firstLine="567"/>
        <w:rPr>
          <w:lang w:val="en-US"/>
        </w:rPr>
      </w:pPr>
      <w:r w:rsidRPr="00510CF9">
        <w:rPr>
          <w:lang w:val="en-US"/>
        </w:rPr>
        <w:lastRenderedPageBreak/>
        <w:t>ABSTRACT</w:t>
      </w:r>
    </w:p>
    <w:p w14:paraId="1F1C8F1D" w14:textId="330F83F2" w:rsidR="0099050A" w:rsidRPr="000620CE" w:rsidRDefault="00972B86" w:rsidP="00A863DC">
      <w:pPr>
        <w:ind w:firstLine="567"/>
        <w:rPr>
          <w:lang w:val="en-US"/>
        </w:rPr>
      </w:pPr>
      <w:r w:rsidRPr="00510CF9">
        <w:rPr>
          <w:lang w:val="en-US"/>
        </w:rPr>
        <w:t xml:space="preserve">RITTER, Cristian Fernando. LOW-VOLTAGE SINGLE-PHASE POWER METER BASED ON WIRELESS NETWORKS. </w:t>
      </w:r>
      <w:r w:rsidR="00601F3D">
        <w:t>85</w:t>
      </w:r>
      <w:r w:rsidRPr="00972B86">
        <w:t xml:space="preserve"> f. Trabalho de Conclusão de Curso (Graduação) – Curso de Engenharia Mecatrônica, Instituto Federal de Educação, Ciência e Tecnologia de Santa Catarina. </w:t>
      </w:r>
      <w:r w:rsidR="004301FB" w:rsidRPr="00510CF9">
        <w:rPr>
          <w:lang w:val="en-US"/>
        </w:rPr>
        <w:t>Florianópolis</w:t>
      </w:r>
      <w:r w:rsidRPr="007D3C8C">
        <w:rPr>
          <w:lang w:val="en-US"/>
        </w:rPr>
        <w:t>, 2020.</w:t>
      </w:r>
    </w:p>
    <w:p w14:paraId="25AB02E9" w14:textId="7F78DDA9" w:rsidR="00972B86" w:rsidRPr="007D3C8C" w:rsidRDefault="00972B86" w:rsidP="00A863DC">
      <w:pPr>
        <w:ind w:firstLine="567"/>
        <w:rPr>
          <w:lang w:val="en-US"/>
        </w:rPr>
      </w:pPr>
      <w:r w:rsidRPr="007D3C8C">
        <w:rPr>
          <w:lang w:val="en-US"/>
        </w:rPr>
        <w:t xml:space="preserve">This work proposes the development of a measuring single-phase low voltage energy </w:t>
      </w:r>
      <w:r w:rsidR="00086EFB">
        <w:rPr>
          <w:lang w:val="en-US"/>
        </w:rPr>
        <w:t xml:space="preserve">system </w:t>
      </w:r>
      <w:r w:rsidRPr="007D3C8C">
        <w:rPr>
          <w:lang w:val="en-US"/>
        </w:rPr>
        <w:t xml:space="preserve">based on a wireless network that will monitor </w:t>
      </w:r>
      <w:r w:rsidR="00086EFB">
        <w:rPr>
          <w:lang w:val="en-US"/>
        </w:rPr>
        <w:t>several</w:t>
      </w:r>
      <w:r w:rsidRPr="007D3C8C">
        <w:rPr>
          <w:lang w:val="en-US"/>
        </w:rPr>
        <w:t xml:space="preserve"> electrical </w:t>
      </w:r>
      <w:r w:rsidR="00086EFB">
        <w:rPr>
          <w:lang w:val="en-US"/>
        </w:rPr>
        <w:t xml:space="preserve">grid </w:t>
      </w:r>
      <w:r w:rsidRPr="007D3C8C">
        <w:rPr>
          <w:lang w:val="en-US"/>
        </w:rPr>
        <w:t xml:space="preserve">parameters and record them in a database service. </w:t>
      </w:r>
      <w:r w:rsidR="0049131C" w:rsidRPr="007D3C8C">
        <w:rPr>
          <w:lang w:val="en-US"/>
        </w:rPr>
        <w:t>This s</w:t>
      </w:r>
      <w:r w:rsidRPr="007D3C8C">
        <w:rPr>
          <w:lang w:val="en-US"/>
        </w:rPr>
        <w:t xml:space="preserve">ystem will be developed in a </w:t>
      </w:r>
      <w:r w:rsidR="004F61BD">
        <w:rPr>
          <w:lang w:val="en-US"/>
        </w:rPr>
        <w:t>microcontroller</w:t>
      </w:r>
      <w:r w:rsidR="008D7774" w:rsidRPr="007D3C8C">
        <w:rPr>
          <w:lang w:val="en-US"/>
        </w:rPr>
        <w:t xml:space="preserve"> that will </w:t>
      </w:r>
      <w:r w:rsidR="00AC4A52">
        <w:rPr>
          <w:lang w:val="en-US"/>
        </w:rPr>
        <w:t>use</w:t>
      </w:r>
      <w:r w:rsidR="004F61BD">
        <w:rPr>
          <w:lang w:val="en-US"/>
        </w:rPr>
        <w:t xml:space="preserve"> Internet of Things</w:t>
      </w:r>
      <w:r w:rsidR="00086EFB" w:rsidRPr="00AC4A52">
        <w:rPr>
          <w:rStyle w:val="Hyperlink"/>
          <w:i/>
          <w:u w:val="none"/>
          <w:lang w:val="en-US"/>
        </w:rPr>
        <w:t xml:space="preserve"> </w:t>
      </w:r>
      <w:r w:rsidR="00AC4A52">
        <w:rPr>
          <w:lang w:val="en-US"/>
        </w:rPr>
        <w:t>data</w:t>
      </w:r>
      <w:r w:rsidRPr="007D3C8C">
        <w:rPr>
          <w:lang w:val="en-US"/>
        </w:rPr>
        <w:t xml:space="preserve">. </w:t>
      </w:r>
      <w:r w:rsidR="00AC4A52">
        <w:rPr>
          <w:lang w:val="en-US"/>
        </w:rPr>
        <w:t>W</w:t>
      </w:r>
      <w:r w:rsidRPr="007D3C8C">
        <w:rPr>
          <w:lang w:val="en-US"/>
        </w:rPr>
        <w:t>eb interface will allow filtering and querying data from anywhere</w:t>
      </w:r>
      <w:r w:rsidR="004F61BD">
        <w:rPr>
          <w:lang w:val="en-US"/>
        </w:rPr>
        <w:t xml:space="preserve"> that has internet access</w:t>
      </w:r>
      <w:r w:rsidRPr="007D3C8C">
        <w:rPr>
          <w:lang w:val="en-US"/>
        </w:rPr>
        <w:t xml:space="preserve">. </w:t>
      </w:r>
      <w:r w:rsidR="00AC4A52">
        <w:rPr>
          <w:lang w:val="en-US"/>
        </w:rPr>
        <w:t>Collected d</w:t>
      </w:r>
      <w:r w:rsidR="0049131C" w:rsidRPr="007D3C8C">
        <w:rPr>
          <w:lang w:val="en-US"/>
        </w:rPr>
        <w:t>atabase</w:t>
      </w:r>
      <w:r w:rsidRPr="007D3C8C">
        <w:rPr>
          <w:lang w:val="en-US"/>
        </w:rPr>
        <w:t xml:space="preserve"> can be used for a number of purposes, which include: drawing a consumption pattern, </w:t>
      </w:r>
      <w:r w:rsidR="0049131C" w:rsidRPr="007D3C8C">
        <w:rPr>
          <w:lang w:val="en-US"/>
        </w:rPr>
        <w:t>prediction</w:t>
      </w:r>
      <w:r w:rsidRPr="007D3C8C">
        <w:rPr>
          <w:lang w:val="en-US"/>
        </w:rPr>
        <w:t xml:space="preserve">, information related to the conformity of the electricity and </w:t>
      </w:r>
      <w:r w:rsidR="00AC4A52">
        <w:rPr>
          <w:lang w:val="en-US"/>
        </w:rPr>
        <w:t xml:space="preserve">to investigate </w:t>
      </w:r>
      <w:r w:rsidRPr="007D3C8C">
        <w:rPr>
          <w:lang w:val="en-US"/>
        </w:rPr>
        <w:t>electrical installation</w:t>
      </w:r>
      <w:r w:rsidR="00AC4A52">
        <w:rPr>
          <w:lang w:val="en-US"/>
        </w:rPr>
        <w:t xml:space="preserve"> troubles</w:t>
      </w:r>
      <w:r w:rsidR="0049131C" w:rsidRPr="007D3C8C">
        <w:rPr>
          <w:lang w:val="en-US"/>
        </w:rPr>
        <w:t>,</w:t>
      </w:r>
      <w:r w:rsidR="00AC4A52">
        <w:rPr>
          <w:lang w:val="en-US"/>
        </w:rPr>
        <w:t xml:space="preserve"> such as waste of electricity and</w:t>
      </w:r>
      <w:r w:rsidR="0049131C" w:rsidRPr="007D3C8C">
        <w:rPr>
          <w:lang w:val="en-US"/>
        </w:rPr>
        <w:t xml:space="preserve"> </w:t>
      </w:r>
      <w:r w:rsidRPr="007D3C8C">
        <w:rPr>
          <w:lang w:val="en-US"/>
        </w:rPr>
        <w:t>problems with the power factor coefficient. In addition,</w:t>
      </w:r>
      <w:r w:rsidR="0049131C" w:rsidRPr="007D3C8C">
        <w:rPr>
          <w:lang w:val="en-US"/>
        </w:rPr>
        <w:t xml:space="preserve"> this system can collaborate to make</w:t>
      </w:r>
      <w:r w:rsidRPr="007D3C8C">
        <w:rPr>
          <w:lang w:val="en-US"/>
        </w:rPr>
        <w:t xml:space="preserve"> changes in consumption habits allow</w:t>
      </w:r>
      <w:r w:rsidR="00AC4A52">
        <w:rPr>
          <w:lang w:val="en-US"/>
        </w:rPr>
        <w:t>ing</w:t>
      </w:r>
      <w:r w:rsidRPr="007D3C8C">
        <w:rPr>
          <w:lang w:val="en-US"/>
        </w:rPr>
        <w:t xml:space="preserve"> </w:t>
      </w:r>
      <w:r w:rsidR="0049131C" w:rsidRPr="007D3C8C">
        <w:rPr>
          <w:lang w:val="en-US"/>
        </w:rPr>
        <w:t>energy efficiency</w:t>
      </w:r>
      <w:r w:rsidR="00AC4A52">
        <w:rPr>
          <w:lang w:val="en-US"/>
        </w:rPr>
        <w:t xml:space="preserve"> improvements</w:t>
      </w:r>
      <w:r w:rsidR="0049131C" w:rsidRPr="007D3C8C">
        <w:rPr>
          <w:lang w:val="en-US"/>
        </w:rPr>
        <w:t>.</w:t>
      </w:r>
    </w:p>
    <w:p w14:paraId="2C9B610A" w14:textId="371FA82D" w:rsidR="00A5201D" w:rsidRPr="007D3C8C" w:rsidRDefault="0049131C" w:rsidP="00A863DC">
      <w:pPr>
        <w:ind w:firstLine="567"/>
        <w:rPr>
          <w:lang w:val="en-US"/>
        </w:rPr>
      </w:pPr>
      <w:r w:rsidRPr="007D3C8C">
        <w:rPr>
          <w:b/>
          <w:lang w:val="en-US"/>
        </w:rPr>
        <w:t>Keywords</w:t>
      </w:r>
      <w:r w:rsidRPr="00510CF9">
        <w:rPr>
          <w:b/>
          <w:lang w:val="en-US"/>
        </w:rPr>
        <w:t>:</w:t>
      </w:r>
      <w:r w:rsidR="008D7774" w:rsidRPr="00510CF9">
        <w:rPr>
          <w:lang w:val="en-US"/>
        </w:rPr>
        <w:t xml:space="preserve"> </w:t>
      </w:r>
      <w:hyperlink w:anchor="LISTA DE SIGLAS" w:history="1">
        <w:r w:rsidR="007D38DD" w:rsidRPr="00510CF9">
          <w:rPr>
            <w:rStyle w:val="Hyperlink"/>
            <w:color w:val="auto"/>
            <w:u w:val="none"/>
            <w:lang w:val="en-US"/>
          </w:rPr>
          <w:t>Internet</w:t>
        </w:r>
      </w:hyperlink>
      <w:r w:rsidR="007D38DD" w:rsidRPr="00510CF9">
        <w:rPr>
          <w:rStyle w:val="Hyperlink"/>
          <w:color w:val="auto"/>
          <w:u w:val="none"/>
          <w:lang w:val="en-US"/>
        </w:rPr>
        <w:t xml:space="preserve"> of Things</w:t>
      </w:r>
      <w:r w:rsidRPr="00510CF9">
        <w:rPr>
          <w:lang w:val="en-US"/>
        </w:rPr>
        <w:t xml:space="preserve">, </w:t>
      </w:r>
      <w:r w:rsidR="00510CF9">
        <w:rPr>
          <w:lang w:val="en-US"/>
        </w:rPr>
        <w:t>e</w:t>
      </w:r>
      <w:r w:rsidRPr="00510CF9">
        <w:rPr>
          <w:lang w:val="en-US"/>
        </w:rPr>
        <w:t xml:space="preserve">nergy </w:t>
      </w:r>
      <w:r w:rsidR="00510CF9">
        <w:rPr>
          <w:lang w:val="en-US"/>
        </w:rPr>
        <w:t>m</w:t>
      </w:r>
      <w:r w:rsidRPr="00510CF9">
        <w:rPr>
          <w:lang w:val="en-US"/>
        </w:rPr>
        <w:t xml:space="preserve">onitor, </w:t>
      </w:r>
      <w:r w:rsidR="00510CF9" w:rsidRPr="00510CF9">
        <w:rPr>
          <w:rStyle w:val="Hyperlink"/>
          <w:color w:val="auto"/>
          <w:u w:val="none"/>
          <w:lang w:val="en-US"/>
        </w:rPr>
        <w:t>microcontrollers</w:t>
      </w:r>
      <w:r w:rsidR="00510CF9" w:rsidRPr="00510CF9">
        <w:rPr>
          <w:rStyle w:val="Hyperlink"/>
          <w:i/>
          <w:color w:val="auto"/>
          <w:u w:val="none"/>
          <w:lang w:val="en-US"/>
        </w:rPr>
        <w:t>,</w:t>
      </w:r>
      <w:r w:rsidR="00510CF9" w:rsidRPr="00510CF9">
        <w:rPr>
          <w:lang w:val="en-US"/>
        </w:rPr>
        <w:t xml:space="preserve"> current</w:t>
      </w:r>
      <w:r w:rsidRPr="00510CF9">
        <w:rPr>
          <w:lang w:val="en-US"/>
        </w:rPr>
        <w:t xml:space="preserve"> </w:t>
      </w:r>
      <w:r w:rsidR="004F61BD">
        <w:rPr>
          <w:lang w:val="en-US"/>
        </w:rPr>
        <w:t xml:space="preserve">and voltage </w:t>
      </w:r>
      <w:r w:rsidRPr="007D3C8C">
        <w:rPr>
          <w:lang w:val="en-US"/>
        </w:rPr>
        <w:t>sensor</w:t>
      </w:r>
      <w:r w:rsidR="004F61BD">
        <w:rPr>
          <w:lang w:val="en-US"/>
        </w:rPr>
        <w:t>s</w:t>
      </w:r>
      <w:r w:rsidR="007D3C8C">
        <w:rPr>
          <w:lang w:val="en-US"/>
        </w:rPr>
        <w:t>.</w:t>
      </w:r>
    </w:p>
    <w:p w14:paraId="5FE67F8B" w14:textId="77777777" w:rsidR="00A5201D" w:rsidRPr="007D3C8C" w:rsidRDefault="00A5201D" w:rsidP="00A863DC">
      <w:pPr>
        <w:spacing w:after="200" w:line="276" w:lineRule="auto"/>
        <w:ind w:firstLine="567"/>
        <w:rPr>
          <w:lang w:val="en-US"/>
        </w:rPr>
      </w:pPr>
      <w:r w:rsidRPr="007D3C8C">
        <w:rPr>
          <w:lang w:val="en-US"/>
        </w:rPr>
        <w:br w:type="page"/>
      </w:r>
    </w:p>
    <w:p w14:paraId="28B7D934" w14:textId="77777777" w:rsidR="0049131C" w:rsidRPr="004301FB" w:rsidRDefault="00D41EAF" w:rsidP="00A863DC">
      <w:pPr>
        <w:pStyle w:val="RESUMO"/>
        <w:ind w:firstLine="567"/>
      </w:pPr>
      <w:r w:rsidRPr="004301FB">
        <w:lastRenderedPageBreak/>
        <w:t>LISTA DE FIGURAS</w:t>
      </w:r>
    </w:p>
    <w:p w14:paraId="24553478" w14:textId="187891F9" w:rsidR="00210380" w:rsidRDefault="00F936D0">
      <w:pPr>
        <w:pStyle w:val="ndicedeilustraes"/>
        <w:tabs>
          <w:tab w:val="right" w:leader="dot" w:pos="9962"/>
        </w:tabs>
        <w:rPr>
          <w:rFonts w:asciiTheme="minorHAnsi" w:eastAsiaTheme="minorEastAsia" w:hAnsiTheme="minorHAnsi"/>
          <w:noProof/>
          <w:sz w:val="22"/>
          <w:lang w:eastAsia="pt-BR"/>
        </w:rPr>
      </w:pPr>
      <w:r>
        <w:fldChar w:fldCharType="begin"/>
      </w:r>
      <w:r w:rsidRPr="00F936D0">
        <w:instrText xml:space="preserve"> TOC \c "Figura" </w:instrText>
      </w:r>
      <w:r>
        <w:fldChar w:fldCharType="separate"/>
      </w:r>
      <w:r w:rsidR="00210380">
        <w:rPr>
          <w:noProof/>
        </w:rPr>
        <w:t>Figura 1 - Esboço geral do sistema.</w:t>
      </w:r>
      <w:r w:rsidR="00210380">
        <w:rPr>
          <w:noProof/>
        </w:rPr>
        <w:tab/>
      </w:r>
      <w:r w:rsidR="00210380">
        <w:rPr>
          <w:noProof/>
        </w:rPr>
        <w:fldChar w:fldCharType="begin"/>
      </w:r>
      <w:r w:rsidR="00210380">
        <w:rPr>
          <w:noProof/>
        </w:rPr>
        <w:instrText xml:space="preserve"> PAGEREF _Toc50222923 \h </w:instrText>
      </w:r>
      <w:r w:rsidR="00210380">
        <w:rPr>
          <w:noProof/>
        </w:rPr>
      </w:r>
      <w:r w:rsidR="00210380">
        <w:rPr>
          <w:noProof/>
        </w:rPr>
        <w:fldChar w:fldCharType="separate"/>
      </w:r>
      <w:r w:rsidR="00C84E41">
        <w:rPr>
          <w:noProof/>
        </w:rPr>
        <w:t>18</w:t>
      </w:r>
      <w:r w:rsidR="00210380">
        <w:rPr>
          <w:noProof/>
        </w:rPr>
        <w:fldChar w:fldCharType="end"/>
      </w:r>
    </w:p>
    <w:p w14:paraId="73CA9889" w14:textId="5598038D"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 - Shunts resistivos. Fonte: AMDS4 (2020)</w:t>
      </w:r>
      <w:r>
        <w:rPr>
          <w:noProof/>
        </w:rPr>
        <w:tab/>
      </w:r>
      <w:r>
        <w:rPr>
          <w:noProof/>
        </w:rPr>
        <w:fldChar w:fldCharType="begin"/>
      </w:r>
      <w:r>
        <w:rPr>
          <w:noProof/>
        </w:rPr>
        <w:instrText xml:space="preserve"> PAGEREF _Toc50222924 \h </w:instrText>
      </w:r>
      <w:r>
        <w:rPr>
          <w:noProof/>
        </w:rPr>
      </w:r>
      <w:r>
        <w:rPr>
          <w:noProof/>
        </w:rPr>
        <w:fldChar w:fldCharType="separate"/>
      </w:r>
      <w:r w:rsidR="00C84E41">
        <w:rPr>
          <w:noProof/>
        </w:rPr>
        <w:t>20</w:t>
      </w:r>
      <w:r>
        <w:rPr>
          <w:noProof/>
        </w:rPr>
        <w:fldChar w:fldCharType="end"/>
      </w:r>
    </w:p>
    <w:p w14:paraId="3E4AC1C5" w14:textId="2D3221E0"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 - Transdutores de Efeito Hall. Fonte: AMDS4 (2020)</w:t>
      </w:r>
      <w:r>
        <w:rPr>
          <w:noProof/>
        </w:rPr>
        <w:tab/>
      </w:r>
      <w:r>
        <w:rPr>
          <w:noProof/>
        </w:rPr>
        <w:fldChar w:fldCharType="begin"/>
      </w:r>
      <w:r>
        <w:rPr>
          <w:noProof/>
        </w:rPr>
        <w:instrText xml:space="preserve"> PAGEREF _Toc50222925 \h </w:instrText>
      </w:r>
      <w:r>
        <w:rPr>
          <w:noProof/>
        </w:rPr>
      </w:r>
      <w:r>
        <w:rPr>
          <w:noProof/>
        </w:rPr>
        <w:fldChar w:fldCharType="separate"/>
      </w:r>
      <w:r w:rsidR="00C84E41">
        <w:rPr>
          <w:noProof/>
        </w:rPr>
        <w:t>21</w:t>
      </w:r>
      <w:r>
        <w:rPr>
          <w:noProof/>
        </w:rPr>
        <w:fldChar w:fldCharType="end"/>
      </w:r>
    </w:p>
    <w:p w14:paraId="54F88219" w14:textId="7896254D"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4 - Transformadores de Corrente. Fonte: AMDS4 (2020)</w:t>
      </w:r>
      <w:r>
        <w:rPr>
          <w:noProof/>
        </w:rPr>
        <w:tab/>
      </w:r>
      <w:r>
        <w:rPr>
          <w:noProof/>
        </w:rPr>
        <w:fldChar w:fldCharType="begin"/>
      </w:r>
      <w:r>
        <w:rPr>
          <w:noProof/>
        </w:rPr>
        <w:instrText xml:space="preserve"> PAGEREF _Toc50222926 \h </w:instrText>
      </w:r>
      <w:r>
        <w:rPr>
          <w:noProof/>
        </w:rPr>
      </w:r>
      <w:r>
        <w:rPr>
          <w:noProof/>
        </w:rPr>
        <w:fldChar w:fldCharType="separate"/>
      </w:r>
      <w:r w:rsidR="00C84E41">
        <w:rPr>
          <w:noProof/>
        </w:rPr>
        <w:t>21</w:t>
      </w:r>
      <w:r>
        <w:rPr>
          <w:noProof/>
        </w:rPr>
        <w:fldChar w:fldCharType="end"/>
      </w:r>
    </w:p>
    <w:p w14:paraId="5CA3E99F" w14:textId="3929850B"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5 - Bobinas de Rogowski. Fonte: AMDS4 (2020)</w:t>
      </w:r>
      <w:r>
        <w:rPr>
          <w:noProof/>
        </w:rPr>
        <w:tab/>
      </w:r>
      <w:r>
        <w:rPr>
          <w:noProof/>
        </w:rPr>
        <w:fldChar w:fldCharType="begin"/>
      </w:r>
      <w:r>
        <w:rPr>
          <w:noProof/>
        </w:rPr>
        <w:instrText xml:space="preserve"> PAGEREF _Toc50222927 \h </w:instrText>
      </w:r>
      <w:r>
        <w:rPr>
          <w:noProof/>
        </w:rPr>
      </w:r>
      <w:r>
        <w:rPr>
          <w:noProof/>
        </w:rPr>
        <w:fldChar w:fldCharType="separate"/>
      </w:r>
      <w:r w:rsidR="00C84E41">
        <w:rPr>
          <w:noProof/>
        </w:rPr>
        <w:t>22</w:t>
      </w:r>
      <w:r>
        <w:rPr>
          <w:noProof/>
        </w:rPr>
        <w:fldChar w:fldCharType="end"/>
      </w:r>
    </w:p>
    <w:p w14:paraId="17467239" w14:textId="5AB94C0B"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6 - Circuito integrado ADE7753. Fonte: Analog Devices (2010)</w:t>
      </w:r>
      <w:r>
        <w:rPr>
          <w:noProof/>
        </w:rPr>
        <w:tab/>
      </w:r>
      <w:r>
        <w:rPr>
          <w:noProof/>
        </w:rPr>
        <w:fldChar w:fldCharType="begin"/>
      </w:r>
      <w:r>
        <w:rPr>
          <w:noProof/>
        </w:rPr>
        <w:instrText xml:space="preserve"> PAGEREF _Toc50222928 \h </w:instrText>
      </w:r>
      <w:r>
        <w:rPr>
          <w:noProof/>
        </w:rPr>
      </w:r>
      <w:r>
        <w:rPr>
          <w:noProof/>
        </w:rPr>
        <w:fldChar w:fldCharType="separate"/>
      </w:r>
      <w:r w:rsidR="00C84E41">
        <w:rPr>
          <w:noProof/>
        </w:rPr>
        <w:t>23</w:t>
      </w:r>
      <w:r>
        <w:rPr>
          <w:noProof/>
        </w:rPr>
        <w:fldChar w:fldCharType="end"/>
      </w:r>
    </w:p>
    <w:p w14:paraId="0498B90C" w14:textId="521D5B56"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7 - Módulo Node MCU com ESP8266. Fonte: FilipeFlop (2020)</w:t>
      </w:r>
      <w:r>
        <w:rPr>
          <w:noProof/>
        </w:rPr>
        <w:tab/>
      </w:r>
      <w:r>
        <w:rPr>
          <w:noProof/>
        </w:rPr>
        <w:fldChar w:fldCharType="begin"/>
      </w:r>
      <w:r>
        <w:rPr>
          <w:noProof/>
        </w:rPr>
        <w:instrText xml:space="preserve"> PAGEREF _Toc50222929 \h </w:instrText>
      </w:r>
      <w:r>
        <w:rPr>
          <w:noProof/>
        </w:rPr>
      </w:r>
      <w:r>
        <w:rPr>
          <w:noProof/>
        </w:rPr>
        <w:fldChar w:fldCharType="separate"/>
      </w:r>
      <w:r w:rsidR="00C84E41">
        <w:rPr>
          <w:noProof/>
        </w:rPr>
        <w:t>23</w:t>
      </w:r>
      <w:r>
        <w:rPr>
          <w:noProof/>
        </w:rPr>
        <w:fldChar w:fldCharType="end"/>
      </w:r>
    </w:p>
    <w:p w14:paraId="71FFA7A5" w14:textId="520058CA"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8 - Funcionamento do protocolo MQTT. Fonte Ayush Gemini (2019)</w:t>
      </w:r>
      <w:r>
        <w:rPr>
          <w:noProof/>
        </w:rPr>
        <w:tab/>
      </w:r>
      <w:r>
        <w:rPr>
          <w:noProof/>
        </w:rPr>
        <w:fldChar w:fldCharType="begin"/>
      </w:r>
      <w:r>
        <w:rPr>
          <w:noProof/>
        </w:rPr>
        <w:instrText xml:space="preserve"> PAGEREF _Toc50222930 \h </w:instrText>
      </w:r>
      <w:r>
        <w:rPr>
          <w:noProof/>
        </w:rPr>
      </w:r>
      <w:r>
        <w:rPr>
          <w:noProof/>
        </w:rPr>
        <w:fldChar w:fldCharType="separate"/>
      </w:r>
      <w:r w:rsidR="00C84E41">
        <w:rPr>
          <w:noProof/>
        </w:rPr>
        <w:t>24</w:t>
      </w:r>
      <w:r>
        <w:rPr>
          <w:noProof/>
        </w:rPr>
        <w:fldChar w:fldCharType="end"/>
      </w:r>
    </w:p>
    <w:p w14:paraId="77CF5E2C" w14:textId="2B65D994"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9 - Exemplo de pacote de dados JSON</w:t>
      </w:r>
      <w:r>
        <w:rPr>
          <w:noProof/>
        </w:rPr>
        <w:tab/>
      </w:r>
      <w:r>
        <w:rPr>
          <w:noProof/>
        </w:rPr>
        <w:fldChar w:fldCharType="begin"/>
      </w:r>
      <w:r>
        <w:rPr>
          <w:noProof/>
        </w:rPr>
        <w:instrText xml:space="preserve"> PAGEREF _Toc50222931 \h </w:instrText>
      </w:r>
      <w:r>
        <w:rPr>
          <w:noProof/>
        </w:rPr>
      </w:r>
      <w:r>
        <w:rPr>
          <w:noProof/>
        </w:rPr>
        <w:fldChar w:fldCharType="separate"/>
      </w:r>
      <w:r w:rsidR="00C84E41">
        <w:rPr>
          <w:noProof/>
        </w:rPr>
        <w:t>25</w:t>
      </w:r>
      <w:r>
        <w:rPr>
          <w:noProof/>
        </w:rPr>
        <w:fldChar w:fldCharType="end"/>
      </w:r>
    </w:p>
    <w:p w14:paraId="695CBA4A" w14:textId="5405C423"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0 – Publicação de mensagem no tópico</w:t>
      </w:r>
      <w:r>
        <w:rPr>
          <w:noProof/>
        </w:rPr>
        <w:tab/>
      </w:r>
      <w:r>
        <w:rPr>
          <w:noProof/>
        </w:rPr>
        <w:fldChar w:fldCharType="begin"/>
      </w:r>
      <w:r>
        <w:rPr>
          <w:noProof/>
        </w:rPr>
        <w:instrText xml:space="preserve"> PAGEREF _Toc50222932 \h </w:instrText>
      </w:r>
      <w:r>
        <w:rPr>
          <w:noProof/>
        </w:rPr>
      </w:r>
      <w:r>
        <w:rPr>
          <w:noProof/>
        </w:rPr>
        <w:fldChar w:fldCharType="separate"/>
      </w:r>
      <w:r w:rsidR="00C84E41">
        <w:rPr>
          <w:noProof/>
        </w:rPr>
        <w:t>26</w:t>
      </w:r>
      <w:r>
        <w:rPr>
          <w:noProof/>
        </w:rPr>
        <w:fldChar w:fldCharType="end"/>
      </w:r>
    </w:p>
    <w:p w14:paraId="25638FE9" w14:textId="16FE2F92"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1 - Exemplo de tabela do Dynamo DB</w:t>
      </w:r>
      <w:r>
        <w:rPr>
          <w:noProof/>
        </w:rPr>
        <w:tab/>
      </w:r>
      <w:r>
        <w:rPr>
          <w:noProof/>
        </w:rPr>
        <w:fldChar w:fldCharType="begin"/>
      </w:r>
      <w:r>
        <w:rPr>
          <w:noProof/>
        </w:rPr>
        <w:instrText xml:space="preserve"> PAGEREF _Toc50222933 \h </w:instrText>
      </w:r>
      <w:r>
        <w:rPr>
          <w:noProof/>
        </w:rPr>
      </w:r>
      <w:r>
        <w:rPr>
          <w:noProof/>
        </w:rPr>
        <w:fldChar w:fldCharType="separate"/>
      </w:r>
      <w:r w:rsidR="00C84E41">
        <w:rPr>
          <w:noProof/>
        </w:rPr>
        <w:t>27</w:t>
      </w:r>
      <w:r>
        <w:rPr>
          <w:noProof/>
        </w:rPr>
        <w:fldChar w:fldCharType="end"/>
      </w:r>
    </w:p>
    <w:p w14:paraId="7794AE1D" w14:textId="61753309"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2 - Protótipo em placa de montagem</w:t>
      </w:r>
      <w:r>
        <w:rPr>
          <w:noProof/>
        </w:rPr>
        <w:tab/>
      </w:r>
      <w:r>
        <w:rPr>
          <w:noProof/>
        </w:rPr>
        <w:fldChar w:fldCharType="begin"/>
      </w:r>
      <w:r>
        <w:rPr>
          <w:noProof/>
        </w:rPr>
        <w:instrText xml:space="preserve"> PAGEREF _Toc50222934 \h </w:instrText>
      </w:r>
      <w:r>
        <w:rPr>
          <w:noProof/>
        </w:rPr>
      </w:r>
      <w:r>
        <w:rPr>
          <w:noProof/>
        </w:rPr>
        <w:fldChar w:fldCharType="separate"/>
      </w:r>
      <w:r w:rsidR="00C84E41">
        <w:rPr>
          <w:noProof/>
        </w:rPr>
        <w:t>30</w:t>
      </w:r>
      <w:r>
        <w:rPr>
          <w:noProof/>
        </w:rPr>
        <w:fldChar w:fldCharType="end"/>
      </w:r>
    </w:p>
    <w:p w14:paraId="1DE891E3" w14:textId="25A53CC2"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3 – Tela de autenticação de usuários na aplicação web</w:t>
      </w:r>
      <w:r>
        <w:rPr>
          <w:noProof/>
        </w:rPr>
        <w:tab/>
      </w:r>
      <w:r>
        <w:rPr>
          <w:noProof/>
        </w:rPr>
        <w:fldChar w:fldCharType="begin"/>
      </w:r>
      <w:r>
        <w:rPr>
          <w:noProof/>
        </w:rPr>
        <w:instrText xml:space="preserve"> PAGEREF _Toc50222935 \h </w:instrText>
      </w:r>
      <w:r>
        <w:rPr>
          <w:noProof/>
        </w:rPr>
      </w:r>
      <w:r>
        <w:rPr>
          <w:noProof/>
        </w:rPr>
        <w:fldChar w:fldCharType="separate"/>
      </w:r>
      <w:r w:rsidR="00C84E41">
        <w:rPr>
          <w:noProof/>
        </w:rPr>
        <w:t>31</w:t>
      </w:r>
      <w:r>
        <w:rPr>
          <w:noProof/>
        </w:rPr>
        <w:fldChar w:fldCharType="end"/>
      </w:r>
    </w:p>
    <w:p w14:paraId="7E3174F9" w14:textId="7D7E857B"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4 – Demonstrativo de consulta de dados na aplicação web</w:t>
      </w:r>
      <w:r>
        <w:rPr>
          <w:noProof/>
        </w:rPr>
        <w:tab/>
      </w:r>
      <w:r>
        <w:rPr>
          <w:noProof/>
        </w:rPr>
        <w:fldChar w:fldCharType="begin"/>
      </w:r>
      <w:r>
        <w:rPr>
          <w:noProof/>
        </w:rPr>
        <w:instrText xml:space="preserve"> PAGEREF _Toc50222936 \h </w:instrText>
      </w:r>
      <w:r>
        <w:rPr>
          <w:noProof/>
        </w:rPr>
      </w:r>
      <w:r>
        <w:rPr>
          <w:noProof/>
        </w:rPr>
        <w:fldChar w:fldCharType="separate"/>
      </w:r>
      <w:r w:rsidR="00C84E41">
        <w:rPr>
          <w:noProof/>
        </w:rPr>
        <w:t>31</w:t>
      </w:r>
      <w:r>
        <w:rPr>
          <w:noProof/>
        </w:rPr>
        <w:fldChar w:fldCharType="end"/>
      </w:r>
    </w:p>
    <w:p w14:paraId="4A61678C" w14:textId="4A7284DA"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5 - Diagrama do circuito elétrico</w:t>
      </w:r>
      <w:r>
        <w:rPr>
          <w:noProof/>
        </w:rPr>
        <w:tab/>
      </w:r>
      <w:r>
        <w:rPr>
          <w:noProof/>
        </w:rPr>
        <w:fldChar w:fldCharType="begin"/>
      </w:r>
      <w:r>
        <w:rPr>
          <w:noProof/>
        </w:rPr>
        <w:instrText xml:space="preserve"> PAGEREF _Toc50222937 \h </w:instrText>
      </w:r>
      <w:r>
        <w:rPr>
          <w:noProof/>
        </w:rPr>
      </w:r>
      <w:r>
        <w:rPr>
          <w:noProof/>
        </w:rPr>
        <w:fldChar w:fldCharType="separate"/>
      </w:r>
      <w:r w:rsidR="00C84E41">
        <w:rPr>
          <w:noProof/>
        </w:rPr>
        <w:t>33</w:t>
      </w:r>
      <w:r>
        <w:rPr>
          <w:noProof/>
        </w:rPr>
        <w:fldChar w:fldCharType="end"/>
      </w:r>
    </w:p>
    <w:p w14:paraId="15CE3FB4" w14:textId="36C76A8C"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6 - Transformador de Corrente SCT-013-020. Fonte: Nice gear (2020)</w:t>
      </w:r>
      <w:r>
        <w:rPr>
          <w:noProof/>
        </w:rPr>
        <w:tab/>
      </w:r>
      <w:r>
        <w:rPr>
          <w:noProof/>
        </w:rPr>
        <w:fldChar w:fldCharType="begin"/>
      </w:r>
      <w:r>
        <w:rPr>
          <w:noProof/>
        </w:rPr>
        <w:instrText xml:space="preserve"> PAGEREF _Toc50222938 \h </w:instrText>
      </w:r>
      <w:r>
        <w:rPr>
          <w:noProof/>
        </w:rPr>
      </w:r>
      <w:r>
        <w:rPr>
          <w:noProof/>
        </w:rPr>
        <w:fldChar w:fldCharType="separate"/>
      </w:r>
      <w:r w:rsidR="00C84E41">
        <w:rPr>
          <w:noProof/>
        </w:rPr>
        <w:t>35</w:t>
      </w:r>
      <w:r>
        <w:rPr>
          <w:noProof/>
        </w:rPr>
        <w:fldChar w:fldCharType="end"/>
      </w:r>
    </w:p>
    <w:p w14:paraId="246E87B4" w14:textId="4C92F026"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7 - Circuito de alimentação e Canal 2 de Tensão</w:t>
      </w:r>
      <w:r>
        <w:rPr>
          <w:noProof/>
        </w:rPr>
        <w:tab/>
      </w:r>
      <w:r>
        <w:rPr>
          <w:noProof/>
        </w:rPr>
        <w:fldChar w:fldCharType="begin"/>
      </w:r>
      <w:r>
        <w:rPr>
          <w:noProof/>
        </w:rPr>
        <w:instrText xml:space="preserve"> PAGEREF _Toc50222939 \h </w:instrText>
      </w:r>
      <w:r>
        <w:rPr>
          <w:noProof/>
        </w:rPr>
      </w:r>
      <w:r>
        <w:rPr>
          <w:noProof/>
        </w:rPr>
        <w:fldChar w:fldCharType="separate"/>
      </w:r>
      <w:r w:rsidR="00C84E41">
        <w:rPr>
          <w:noProof/>
        </w:rPr>
        <w:t>35</w:t>
      </w:r>
      <w:r>
        <w:rPr>
          <w:noProof/>
        </w:rPr>
        <w:fldChar w:fldCharType="end"/>
      </w:r>
    </w:p>
    <w:p w14:paraId="3F58B76B" w14:textId="5CFE3002"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8 – Diagrama de utilização de transformadores de corrente. Fonte: Analog Devices (2010)</w:t>
      </w:r>
      <w:r>
        <w:rPr>
          <w:noProof/>
        </w:rPr>
        <w:tab/>
      </w:r>
      <w:r>
        <w:rPr>
          <w:noProof/>
        </w:rPr>
        <w:fldChar w:fldCharType="begin"/>
      </w:r>
      <w:r>
        <w:rPr>
          <w:noProof/>
        </w:rPr>
        <w:instrText xml:space="preserve"> PAGEREF _Toc50222940 \h </w:instrText>
      </w:r>
      <w:r>
        <w:rPr>
          <w:noProof/>
        </w:rPr>
      </w:r>
      <w:r>
        <w:rPr>
          <w:noProof/>
        </w:rPr>
        <w:fldChar w:fldCharType="separate"/>
      </w:r>
      <w:r w:rsidR="00C84E41">
        <w:rPr>
          <w:noProof/>
        </w:rPr>
        <w:t>37</w:t>
      </w:r>
      <w:r>
        <w:rPr>
          <w:noProof/>
        </w:rPr>
        <w:fldChar w:fldCharType="end"/>
      </w:r>
    </w:p>
    <w:p w14:paraId="49815219" w14:textId="60997E73"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19 - Configuração de entrada do Canal 1 de Corrente</w:t>
      </w:r>
      <w:r>
        <w:rPr>
          <w:noProof/>
        </w:rPr>
        <w:tab/>
      </w:r>
      <w:r>
        <w:rPr>
          <w:noProof/>
        </w:rPr>
        <w:fldChar w:fldCharType="begin"/>
      </w:r>
      <w:r>
        <w:rPr>
          <w:noProof/>
        </w:rPr>
        <w:instrText xml:space="preserve"> PAGEREF _Toc50222941 \h </w:instrText>
      </w:r>
      <w:r>
        <w:rPr>
          <w:noProof/>
        </w:rPr>
      </w:r>
      <w:r>
        <w:rPr>
          <w:noProof/>
        </w:rPr>
        <w:fldChar w:fldCharType="separate"/>
      </w:r>
      <w:r w:rsidR="00C84E41">
        <w:rPr>
          <w:noProof/>
        </w:rPr>
        <w:t>38</w:t>
      </w:r>
      <w:r>
        <w:rPr>
          <w:noProof/>
        </w:rPr>
        <w:fldChar w:fldCharType="end"/>
      </w:r>
    </w:p>
    <w:p w14:paraId="013754D7" w14:textId="19554717" w:rsidR="00210380" w:rsidRDefault="00210380">
      <w:pPr>
        <w:pStyle w:val="ndicedeilustraes"/>
        <w:tabs>
          <w:tab w:val="right" w:leader="dot" w:pos="9962"/>
        </w:tabs>
        <w:rPr>
          <w:rFonts w:asciiTheme="minorHAnsi" w:eastAsiaTheme="minorEastAsia" w:hAnsiTheme="minorHAnsi"/>
          <w:noProof/>
          <w:sz w:val="22"/>
          <w:lang w:eastAsia="pt-BR"/>
        </w:rPr>
      </w:pPr>
      <w:r>
        <w:rPr>
          <w:noProof/>
        </w:rPr>
        <w:t xml:space="preserve">Figura 20 - Display </w:t>
      </w:r>
      <w:r w:rsidRPr="00520C24">
        <w:rPr>
          <w:i/>
          <w:noProof/>
        </w:rPr>
        <w:t>OLED</w:t>
      </w:r>
      <w:r>
        <w:rPr>
          <w:noProof/>
        </w:rPr>
        <w:t xml:space="preserve"> SSD1306. Fonte: ETT (2020)</w:t>
      </w:r>
      <w:r>
        <w:rPr>
          <w:noProof/>
        </w:rPr>
        <w:tab/>
      </w:r>
      <w:r>
        <w:rPr>
          <w:noProof/>
        </w:rPr>
        <w:fldChar w:fldCharType="begin"/>
      </w:r>
      <w:r>
        <w:rPr>
          <w:noProof/>
        </w:rPr>
        <w:instrText xml:space="preserve"> PAGEREF _Toc50222942 \h </w:instrText>
      </w:r>
      <w:r>
        <w:rPr>
          <w:noProof/>
        </w:rPr>
      </w:r>
      <w:r>
        <w:rPr>
          <w:noProof/>
        </w:rPr>
        <w:fldChar w:fldCharType="separate"/>
      </w:r>
      <w:r w:rsidR="00C84E41">
        <w:rPr>
          <w:noProof/>
        </w:rPr>
        <w:t>39</w:t>
      </w:r>
      <w:r>
        <w:rPr>
          <w:noProof/>
        </w:rPr>
        <w:fldChar w:fldCharType="end"/>
      </w:r>
    </w:p>
    <w:p w14:paraId="42BE61B8" w14:textId="28FBE0A3"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1 - Conexão do display OLED ao microcontrolador</w:t>
      </w:r>
      <w:r>
        <w:rPr>
          <w:noProof/>
        </w:rPr>
        <w:tab/>
      </w:r>
      <w:r>
        <w:rPr>
          <w:noProof/>
        </w:rPr>
        <w:fldChar w:fldCharType="begin"/>
      </w:r>
      <w:r>
        <w:rPr>
          <w:noProof/>
        </w:rPr>
        <w:instrText xml:space="preserve"> PAGEREF _Toc50222943 \h </w:instrText>
      </w:r>
      <w:r>
        <w:rPr>
          <w:noProof/>
        </w:rPr>
      </w:r>
      <w:r>
        <w:rPr>
          <w:noProof/>
        </w:rPr>
        <w:fldChar w:fldCharType="separate"/>
      </w:r>
      <w:r w:rsidR="00C84E41">
        <w:rPr>
          <w:noProof/>
        </w:rPr>
        <w:t>39</w:t>
      </w:r>
      <w:r>
        <w:rPr>
          <w:noProof/>
        </w:rPr>
        <w:fldChar w:fldCharType="end"/>
      </w:r>
    </w:p>
    <w:p w14:paraId="1CB7B0BB" w14:textId="406F2AF8"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2 - Informações do display</w:t>
      </w:r>
      <w:r>
        <w:rPr>
          <w:noProof/>
        </w:rPr>
        <w:tab/>
      </w:r>
      <w:r>
        <w:rPr>
          <w:noProof/>
        </w:rPr>
        <w:fldChar w:fldCharType="begin"/>
      </w:r>
      <w:r>
        <w:rPr>
          <w:noProof/>
        </w:rPr>
        <w:instrText xml:space="preserve"> PAGEREF _Toc50222944 \h </w:instrText>
      </w:r>
      <w:r>
        <w:rPr>
          <w:noProof/>
        </w:rPr>
      </w:r>
      <w:r>
        <w:rPr>
          <w:noProof/>
        </w:rPr>
        <w:fldChar w:fldCharType="separate"/>
      </w:r>
      <w:r w:rsidR="00C84E41">
        <w:rPr>
          <w:noProof/>
        </w:rPr>
        <w:t>40</w:t>
      </w:r>
      <w:r>
        <w:rPr>
          <w:noProof/>
        </w:rPr>
        <w:fldChar w:fldCharType="end"/>
      </w:r>
    </w:p>
    <w:p w14:paraId="4E03AF8E" w14:textId="65D30D9E"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3 – Projeto de invólucro para o dispositivo</w:t>
      </w:r>
      <w:r>
        <w:rPr>
          <w:noProof/>
        </w:rPr>
        <w:tab/>
      </w:r>
      <w:r>
        <w:rPr>
          <w:noProof/>
        </w:rPr>
        <w:fldChar w:fldCharType="begin"/>
      </w:r>
      <w:r>
        <w:rPr>
          <w:noProof/>
        </w:rPr>
        <w:instrText xml:space="preserve"> PAGEREF _Toc50222945 \h </w:instrText>
      </w:r>
      <w:r>
        <w:rPr>
          <w:noProof/>
        </w:rPr>
      </w:r>
      <w:r>
        <w:rPr>
          <w:noProof/>
        </w:rPr>
        <w:fldChar w:fldCharType="separate"/>
      </w:r>
      <w:r w:rsidR="00C84E41">
        <w:rPr>
          <w:noProof/>
        </w:rPr>
        <w:t>40</w:t>
      </w:r>
      <w:r>
        <w:rPr>
          <w:noProof/>
        </w:rPr>
        <w:fldChar w:fldCharType="end"/>
      </w:r>
    </w:p>
    <w:p w14:paraId="7E72A835" w14:textId="5DA7084F"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4 – Máscara de componentes da placa de circuito impresso</w:t>
      </w:r>
      <w:r>
        <w:rPr>
          <w:noProof/>
        </w:rPr>
        <w:tab/>
      </w:r>
      <w:r>
        <w:rPr>
          <w:noProof/>
        </w:rPr>
        <w:fldChar w:fldCharType="begin"/>
      </w:r>
      <w:r>
        <w:rPr>
          <w:noProof/>
        </w:rPr>
        <w:instrText xml:space="preserve"> PAGEREF _Toc50222946 \h </w:instrText>
      </w:r>
      <w:r>
        <w:rPr>
          <w:noProof/>
        </w:rPr>
      </w:r>
      <w:r>
        <w:rPr>
          <w:noProof/>
        </w:rPr>
        <w:fldChar w:fldCharType="separate"/>
      </w:r>
      <w:r w:rsidR="00C84E41">
        <w:rPr>
          <w:noProof/>
        </w:rPr>
        <w:t>41</w:t>
      </w:r>
      <w:r>
        <w:rPr>
          <w:noProof/>
        </w:rPr>
        <w:fldChar w:fldCharType="end"/>
      </w:r>
    </w:p>
    <w:p w14:paraId="0FAC005A" w14:textId="6F4F2BE7"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5 – Máscara inferior da placa de circuito impresso.</w:t>
      </w:r>
      <w:r>
        <w:rPr>
          <w:noProof/>
        </w:rPr>
        <w:tab/>
      </w:r>
      <w:r>
        <w:rPr>
          <w:noProof/>
        </w:rPr>
        <w:fldChar w:fldCharType="begin"/>
      </w:r>
      <w:r>
        <w:rPr>
          <w:noProof/>
        </w:rPr>
        <w:instrText xml:space="preserve"> PAGEREF _Toc50222947 \h </w:instrText>
      </w:r>
      <w:r>
        <w:rPr>
          <w:noProof/>
        </w:rPr>
      </w:r>
      <w:r>
        <w:rPr>
          <w:noProof/>
        </w:rPr>
        <w:fldChar w:fldCharType="separate"/>
      </w:r>
      <w:r w:rsidR="00C84E41">
        <w:rPr>
          <w:noProof/>
        </w:rPr>
        <w:t>41</w:t>
      </w:r>
      <w:r>
        <w:rPr>
          <w:noProof/>
        </w:rPr>
        <w:fldChar w:fldCharType="end"/>
      </w:r>
    </w:p>
    <w:p w14:paraId="5496435A" w14:textId="7A5A98C3"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6 - Vista 3D da placa</w:t>
      </w:r>
      <w:r>
        <w:rPr>
          <w:noProof/>
        </w:rPr>
        <w:tab/>
      </w:r>
      <w:r>
        <w:rPr>
          <w:noProof/>
        </w:rPr>
        <w:fldChar w:fldCharType="begin"/>
      </w:r>
      <w:r>
        <w:rPr>
          <w:noProof/>
        </w:rPr>
        <w:instrText xml:space="preserve"> PAGEREF _Toc50222948 \h </w:instrText>
      </w:r>
      <w:r>
        <w:rPr>
          <w:noProof/>
        </w:rPr>
      </w:r>
      <w:r>
        <w:rPr>
          <w:noProof/>
        </w:rPr>
        <w:fldChar w:fldCharType="separate"/>
      </w:r>
      <w:r w:rsidR="00C84E41">
        <w:rPr>
          <w:noProof/>
        </w:rPr>
        <w:t>42</w:t>
      </w:r>
      <w:r>
        <w:rPr>
          <w:noProof/>
        </w:rPr>
        <w:fldChar w:fldCharType="end"/>
      </w:r>
    </w:p>
    <w:p w14:paraId="23A2B88D" w14:textId="1A179A9B"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7 - Fluxograma do funcionamento do software</w:t>
      </w:r>
      <w:r>
        <w:rPr>
          <w:noProof/>
        </w:rPr>
        <w:tab/>
      </w:r>
      <w:r>
        <w:rPr>
          <w:noProof/>
        </w:rPr>
        <w:fldChar w:fldCharType="begin"/>
      </w:r>
      <w:r>
        <w:rPr>
          <w:noProof/>
        </w:rPr>
        <w:instrText xml:space="preserve"> PAGEREF _Toc50222949 \h </w:instrText>
      </w:r>
      <w:r>
        <w:rPr>
          <w:noProof/>
        </w:rPr>
      </w:r>
      <w:r>
        <w:rPr>
          <w:noProof/>
        </w:rPr>
        <w:fldChar w:fldCharType="separate"/>
      </w:r>
      <w:r w:rsidR="00C84E41">
        <w:rPr>
          <w:noProof/>
        </w:rPr>
        <w:t>43</w:t>
      </w:r>
      <w:r>
        <w:rPr>
          <w:noProof/>
        </w:rPr>
        <w:fldChar w:fldCharType="end"/>
      </w:r>
    </w:p>
    <w:p w14:paraId="348EBF6E" w14:textId="1AD9A81E"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28 - Descrição da programação do microcontrolador</w:t>
      </w:r>
      <w:r>
        <w:rPr>
          <w:noProof/>
        </w:rPr>
        <w:tab/>
      </w:r>
      <w:r>
        <w:rPr>
          <w:noProof/>
        </w:rPr>
        <w:fldChar w:fldCharType="begin"/>
      </w:r>
      <w:r>
        <w:rPr>
          <w:noProof/>
        </w:rPr>
        <w:instrText xml:space="preserve"> PAGEREF _Toc50222950 \h </w:instrText>
      </w:r>
      <w:r>
        <w:rPr>
          <w:noProof/>
        </w:rPr>
      </w:r>
      <w:r>
        <w:rPr>
          <w:noProof/>
        </w:rPr>
        <w:fldChar w:fldCharType="separate"/>
      </w:r>
      <w:r w:rsidR="00C84E41">
        <w:rPr>
          <w:noProof/>
        </w:rPr>
        <w:t>45</w:t>
      </w:r>
      <w:r>
        <w:rPr>
          <w:noProof/>
        </w:rPr>
        <w:fldChar w:fldCharType="end"/>
      </w:r>
    </w:p>
    <w:p w14:paraId="6352C05E" w14:textId="203282C1" w:rsidR="00210380" w:rsidRDefault="00210380">
      <w:pPr>
        <w:pStyle w:val="ndicedeilustraes"/>
        <w:tabs>
          <w:tab w:val="right" w:leader="dot" w:pos="9962"/>
        </w:tabs>
        <w:rPr>
          <w:rFonts w:asciiTheme="minorHAnsi" w:eastAsiaTheme="minorEastAsia" w:hAnsiTheme="minorHAnsi"/>
          <w:noProof/>
          <w:sz w:val="22"/>
          <w:lang w:eastAsia="pt-BR"/>
        </w:rPr>
      </w:pPr>
      <w:r>
        <w:rPr>
          <w:noProof/>
        </w:rPr>
        <w:t xml:space="preserve">Figura 29 - Configuração da rede </w:t>
      </w:r>
      <w:r w:rsidRPr="00520C24">
        <w:rPr>
          <w:i/>
          <w:noProof/>
        </w:rPr>
        <w:t>wi-fi</w:t>
      </w:r>
      <w:r>
        <w:rPr>
          <w:noProof/>
        </w:rPr>
        <w:tab/>
      </w:r>
      <w:r>
        <w:rPr>
          <w:noProof/>
        </w:rPr>
        <w:fldChar w:fldCharType="begin"/>
      </w:r>
      <w:r>
        <w:rPr>
          <w:noProof/>
        </w:rPr>
        <w:instrText xml:space="preserve"> PAGEREF _Toc50222951 \h </w:instrText>
      </w:r>
      <w:r>
        <w:rPr>
          <w:noProof/>
        </w:rPr>
      </w:r>
      <w:r>
        <w:rPr>
          <w:noProof/>
        </w:rPr>
        <w:fldChar w:fldCharType="separate"/>
      </w:r>
      <w:r w:rsidR="00C84E41">
        <w:rPr>
          <w:noProof/>
        </w:rPr>
        <w:t>45</w:t>
      </w:r>
      <w:r>
        <w:rPr>
          <w:noProof/>
        </w:rPr>
        <w:fldChar w:fldCharType="end"/>
      </w:r>
    </w:p>
    <w:p w14:paraId="78AAB514" w14:textId="392BD8AF"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0 - Configuração de identificação de dispositivo</w:t>
      </w:r>
      <w:r>
        <w:rPr>
          <w:noProof/>
        </w:rPr>
        <w:tab/>
      </w:r>
      <w:r>
        <w:rPr>
          <w:noProof/>
        </w:rPr>
        <w:fldChar w:fldCharType="begin"/>
      </w:r>
      <w:r>
        <w:rPr>
          <w:noProof/>
        </w:rPr>
        <w:instrText xml:space="preserve"> PAGEREF _Toc50222952 \h </w:instrText>
      </w:r>
      <w:r>
        <w:rPr>
          <w:noProof/>
        </w:rPr>
      </w:r>
      <w:r>
        <w:rPr>
          <w:noProof/>
        </w:rPr>
        <w:fldChar w:fldCharType="separate"/>
      </w:r>
      <w:r w:rsidR="00C84E41">
        <w:rPr>
          <w:noProof/>
        </w:rPr>
        <w:t>45</w:t>
      </w:r>
      <w:r>
        <w:rPr>
          <w:noProof/>
        </w:rPr>
        <w:fldChar w:fldCharType="end"/>
      </w:r>
    </w:p>
    <w:p w14:paraId="47F1C5CA" w14:textId="2E449BD9" w:rsidR="00210380" w:rsidRDefault="00210380">
      <w:pPr>
        <w:pStyle w:val="ndicedeilustraes"/>
        <w:tabs>
          <w:tab w:val="right" w:leader="dot" w:pos="9962"/>
        </w:tabs>
        <w:rPr>
          <w:rFonts w:asciiTheme="minorHAnsi" w:eastAsiaTheme="minorEastAsia" w:hAnsiTheme="minorHAnsi"/>
          <w:noProof/>
          <w:sz w:val="22"/>
          <w:lang w:eastAsia="pt-BR"/>
        </w:rPr>
      </w:pPr>
      <w:r>
        <w:rPr>
          <w:noProof/>
        </w:rPr>
        <w:lastRenderedPageBreak/>
        <w:t>Figura 31 - Configuração de periodicidade</w:t>
      </w:r>
      <w:r>
        <w:rPr>
          <w:noProof/>
        </w:rPr>
        <w:tab/>
      </w:r>
      <w:r>
        <w:rPr>
          <w:noProof/>
        </w:rPr>
        <w:fldChar w:fldCharType="begin"/>
      </w:r>
      <w:r>
        <w:rPr>
          <w:noProof/>
        </w:rPr>
        <w:instrText xml:space="preserve"> PAGEREF _Toc50222953 \h </w:instrText>
      </w:r>
      <w:r>
        <w:rPr>
          <w:noProof/>
        </w:rPr>
      </w:r>
      <w:r>
        <w:rPr>
          <w:noProof/>
        </w:rPr>
        <w:fldChar w:fldCharType="separate"/>
      </w:r>
      <w:r w:rsidR="00C84E41">
        <w:rPr>
          <w:noProof/>
        </w:rPr>
        <w:t>46</w:t>
      </w:r>
      <w:r>
        <w:rPr>
          <w:noProof/>
        </w:rPr>
        <w:fldChar w:fldCharType="end"/>
      </w:r>
    </w:p>
    <w:p w14:paraId="213DA43C" w14:textId="5133C716"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2 - Configuração de certificados</w:t>
      </w:r>
      <w:r>
        <w:rPr>
          <w:noProof/>
        </w:rPr>
        <w:tab/>
      </w:r>
      <w:r>
        <w:rPr>
          <w:noProof/>
        </w:rPr>
        <w:fldChar w:fldCharType="begin"/>
      </w:r>
      <w:r>
        <w:rPr>
          <w:noProof/>
        </w:rPr>
        <w:instrText xml:space="preserve"> PAGEREF _Toc50222954 \h </w:instrText>
      </w:r>
      <w:r>
        <w:rPr>
          <w:noProof/>
        </w:rPr>
      </w:r>
      <w:r>
        <w:rPr>
          <w:noProof/>
        </w:rPr>
        <w:fldChar w:fldCharType="separate"/>
      </w:r>
      <w:r w:rsidR="00C84E41">
        <w:rPr>
          <w:noProof/>
        </w:rPr>
        <w:t>46</w:t>
      </w:r>
      <w:r>
        <w:rPr>
          <w:noProof/>
        </w:rPr>
        <w:fldChar w:fldCharType="end"/>
      </w:r>
    </w:p>
    <w:p w14:paraId="54D26112" w14:textId="48DB5B68"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3 - Configuração dos registradores do ADE7753</w:t>
      </w:r>
      <w:r>
        <w:rPr>
          <w:noProof/>
        </w:rPr>
        <w:tab/>
      </w:r>
      <w:r>
        <w:rPr>
          <w:noProof/>
        </w:rPr>
        <w:fldChar w:fldCharType="begin"/>
      </w:r>
      <w:r>
        <w:rPr>
          <w:noProof/>
        </w:rPr>
        <w:instrText xml:space="preserve"> PAGEREF _Toc50222955 \h </w:instrText>
      </w:r>
      <w:r>
        <w:rPr>
          <w:noProof/>
        </w:rPr>
      </w:r>
      <w:r>
        <w:rPr>
          <w:noProof/>
        </w:rPr>
        <w:fldChar w:fldCharType="separate"/>
      </w:r>
      <w:r w:rsidR="00C84E41">
        <w:rPr>
          <w:noProof/>
        </w:rPr>
        <w:t>46</w:t>
      </w:r>
      <w:r>
        <w:rPr>
          <w:noProof/>
        </w:rPr>
        <w:fldChar w:fldCharType="end"/>
      </w:r>
    </w:p>
    <w:p w14:paraId="25E2D020" w14:textId="37DB1141"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4 - Método de escrita nos registradores</w:t>
      </w:r>
      <w:r>
        <w:rPr>
          <w:noProof/>
        </w:rPr>
        <w:tab/>
      </w:r>
      <w:r>
        <w:rPr>
          <w:noProof/>
        </w:rPr>
        <w:fldChar w:fldCharType="begin"/>
      </w:r>
      <w:r>
        <w:rPr>
          <w:noProof/>
        </w:rPr>
        <w:instrText xml:space="preserve"> PAGEREF _Toc50222956 \h </w:instrText>
      </w:r>
      <w:r>
        <w:rPr>
          <w:noProof/>
        </w:rPr>
      </w:r>
      <w:r>
        <w:rPr>
          <w:noProof/>
        </w:rPr>
        <w:fldChar w:fldCharType="separate"/>
      </w:r>
      <w:r w:rsidR="00C84E41">
        <w:rPr>
          <w:noProof/>
        </w:rPr>
        <w:t>47</w:t>
      </w:r>
      <w:r>
        <w:rPr>
          <w:noProof/>
        </w:rPr>
        <w:fldChar w:fldCharType="end"/>
      </w:r>
    </w:p>
    <w:p w14:paraId="09571446" w14:textId="1144D396"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5 - Método de leitura dos registradores</w:t>
      </w:r>
      <w:r>
        <w:rPr>
          <w:noProof/>
        </w:rPr>
        <w:tab/>
      </w:r>
      <w:r>
        <w:rPr>
          <w:noProof/>
        </w:rPr>
        <w:fldChar w:fldCharType="begin"/>
      </w:r>
      <w:r>
        <w:rPr>
          <w:noProof/>
        </w:rPr>
        <w:instrText xml:space="preserve"> PAGEREF _Toc50222957 \h </w:instrText>
      </w:r>
      <w:r>
        <w:rPr>
          <w:noProof/>
        </w:rPr>
      </w:r>
      <w:r>
        <w:rPr>
          <w:noProof/>
        </w:rPr>
        <w:fldChar w:fldCharType="separate"/>
      </w:r>
      <w:r w:rsidR="00C84E41">
        <w:rPr>
          <w:noProof/>
        </w:rPr>
        <w:t>48</w:t>
      </w:r>
      <w:r>
        <w:rPr>
          <w:noProof/>
        </w:rPr>
        <w:fldChar w:fldCharType="end"/>
      </w:r>
    </w:p>
    <w:p w14:paraId="6CB18131" w14:textId="7A1C2F69"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6 - Método de cálculo de média</w:t>
      </w:r>
      <w:r>
        <w:rPr>
          <w:noProof/>
        </w:rPr>
        <w:tab/>
      </w:r>
      <w:r>
        <w:rPr>
          <w:noProof/>
        </w:rPr>
        <w:fldChar w:fldCharType="begin"/>
      </w:r>
      <w:r>
        <w:rPr>
          <w:noProof/>
        </w:rPr>
        <w:instrText xml:space="preserve"> PAGEREF _Toc50222958 \h </w:instrText>
      </w:r>
      <w:r>
        <w:rPr>
          <w:noProof/>
        </w:rPr>
      </w:r>
      <w:r>
        <w:rPr>
          <w:noProof/>
        </w:rPr>
        <w:fldChar w:fldCharType="separate"/>
      </w:r>
      <w:r w:rsidR="00C84E41">
        <w:rPr>
          <w:noProof/>
        </w:rPr>
        <w:t>48</w:t>
      </w:r>
      <w:r>
        <w:rPr>
          <w:noProof/>
        </w:rPr>
        <w:fldChar w:fldCharType="end"/>
      </w:r>
    </w:p>
    <w:p w14:paraId="70B624BE" w14:textId="78323BE8"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7 - Exemplo de método de retorno de valor</w:t>
      </w:r>
      <w:r>
        <w:rPr>
          <w:noProof/>
        </w:rPr>
        <w:tab/>
      </w:r>
      <w:r>
        <w:rPr>
          <w:noProof/>
        </w:rPr>
        <w:fldChar w:fldCharType="begin"/>
      </w:r>
      <w:r>
        <w:rPr>
          <w:noProof/>
        </w:rPr>
        <w:instrText xml:space="preserve"> PAGEREF _Toc50222959 \h </w:instrText>
      </w:r>
      <w:r>
        <w:rPr>
          <w:noProof/>
        </w:rPr>
      </w:r>
      <w:r>
        <w:rPr>
          <w:noProof/>
        </w:rPr>
        <w:fldChar w:fldCharType="separate"/>
      </w:r>
      <w:r w:rsidR="00C84E41">
        <w:rPr>
          <w:noProof/>
        </w:rPr>
        <w:t>49</w:t>
      </w:r>
      <w:r>
        <w:rPr>
          <w:noProof/>
        </w:rPr>
        <w:fldChar w:fldCharType="end"/>
      </w:r>
    </w:p>
    <w:p w14:paraId="16AC7540" w14:textId="0B129F13"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8 - Inclusão da AWS SDK no projeto</w:t>
      </w:r>
      <w:r>
        <w:rPr>
          <w:noProof/>
        </w:rPr>
        <w:tab/>
      </w:r>
      <w:r>
        <w:rPr>
          <w:noProof/>
        </w:rPr>
        <w:fldChar w:fldCharType="begin"/>
      </w:r>
      <w:r>
        <w:rPr>
          <w:noProof/>
        </w:rPr>
        <w:instrText xml:space="preserve"> PAGEREF _Toc50222960 \h </w:instrText>
      </w:r>
      <w:r>
        <w:rPr>
          <w:noProof/>
        </w:rPr>
      </w:r>
      <w:r>
        <w:rPr>
          <w:noProof/>
        </w:rPr>
        <w:fldChar w:fldCharType="separate"/>
      </w:r>
      <w:r w:rsidR="00C84E41">
        <w:rPr>
          <w:noProof/>
        </w:rPr>
        <w:t>50</w:t>
      </w:r>
      <w:r>
        <w:rPr>
          <w:noProof/>
        </w:rPr>
        <w:fldChar w:fldCharType="end"/>
      </w:r>
    </w:p>
    <w:p w14:paraId="711AE533" w14:textId="4E7745D6"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39 - Configuração de região e credenciais no código PHP</w:t>
      </w:r>
      <w:r>
        <w:rPr>
          <w:noProof/>
        </w:rPr>
        <w:tab/>
      </w:r>
      <w:r>
        <w:rPr>
          <w:noProof/>
        </w:rPr>
        <w:fldChar w:fldCharType="begin"/>
      </w:r>
      <w:r>
        <w:rPr>
          <w:noProof/>
        </w:rPr>
        <w:instrText xml:space="preserve"> PAGEREF _Toc50222961 \h </w:instrText>
      </w:r>
      <w:r>
        <w:rPr>
          <w:noProof/>
        </w:rPr>
      </w:r>
      <w:r>
        <w:rPr>
          <w:noProof/>
        </w:rPr>
        <w:fldChar w:fldCharType="separate"/>
      </w:r>
      <w:r w:rsidR="00C84E41">
        <w:rPr>
          <w:noProof/>
        </w:rPr>
        <w:t>50</w:t>
      </w:r>
      <w:r>
        <w:rPr>
          <w:noProof/>
        </w:rPr>
        <w:fldChar w:fldCharType="end"/>
      </w:r>
    </w:p>
    <w:p w14:paraId="2FD7C446" w14:textId="49209AFC"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40 – Solicitação de busca de dados em PHP</w:t>
      </w:r>
      <w:r>
        <w:rPr>
          <w:noProof/>
        </w:rPr>
        <w:tab/>
      </w:r>
      <w:r>
        <w:rPr>
          <w:noProof/>
        </w:rPr>
        <w:fldChar w:fldCharType="begin"/>
      </w:r>
      <w:r>
        <w:rPr>
          <w:noProof/>
        </w:rPr>
        <w:instrText xml:space="preserve"> PAGEREF _Toc50222962 \h </w:instrText>
      </w:r>
      <w:r>
        <w:rPr>
          <w:noProof/>
        </w:rPr>
      </w:r>
      <w:r>
        <w:rPr>
          <w:noProof/>
        </w:rPr>
        <w:fldChar w:fldCharType="separate"/>
      </w:r>
      <w:r w:rsidR="00C84E41">
        <w:rPr>
          <w:noProof/>
        </w:rPr>
        <w:t>51</w:t>
      </w:r>
      <w:r>
        <w:rPr>
          <w:noProof/>
        </w:rPr>
        <w:fldChar w:fldCharType="end"/>
      </w:r>
    </w:p>
    <w:p w14:paraId="039176E4" w14:textId="5FE1541D"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41 - Estrutura de arquivos da aplicação web</w:t>
      </w:r>
      <w:r>
        <w:rPr>
          <w:noProof/>
        </w:rPr>
        <w:tab/>
      </w:r>
      <w:r>
        <w:rPr>
          <w:noProof/>
        </w:rPr>
        <w:fldChar w:fldCharType="begin"/>
      </w:r>
      <w:r>
        <w:rPr>
          <w:noProof/>
        </w:rPr>
        <w:instrText xml:space="preserve"> PAGEREF _Toc50222963 \h </w:instrText>
      </w:r>
      <w:r>
        <w:rPr>
          <w:noProof/>
        </w:rPr>
      </w:r>
      <w:r>
        <w:rPr>
          <w:noProof/>
        </w:rPr>
        <w:fldChar w:fldCharType="separate"/>
      </w:r>
      <w:r w:rsidR="00C84E41">
        <w:rPr>
          <w:noProof/>
        </w:rPr>
        <w:t>51</w:t>
      </w:r>
      <w:r>
        <w:rPr>
          <w:noProof/>
        </w:rPr>
        <w:fldChar w:fldCharType="end"/>
      </w:r>
    </w:p>
    <w:p w14:paraId="7E8ACAE9" w14:textId="4D92BF97"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42 - Dados analisados</w:t>
      </w:r>
      <w:r>
        <w:rPr>
          <w:noProof/>
        </w:rPr>
        <w:tab/>
      </w:r>
      <w:r>
        <w:rPr>
          <w:noProof/>
        </w:rPr>
        <w:fldChar w:fldCharType="begin"/>
      </w:r>
      <w:r>
        <w:rPr>
          <w:noProof/>
        </w:rPr>
        <w:instrText xml:space="preserve"> PAGEREF _Toc50222964 \h </w:instrText>
      </w:r>
      <w:r>
        <w:rPr>
          <w:noProof/>
        </w:rPr>
      </w:r>
      <w:r>
        <w:rPr>
          <w:noProof/>
        </w:rPr>
        <w:fldChar w:fldCharType="separate"/>
      </w:r>
      <w:r w:rsidR="00C84E41">
        <w:rPr>
          <w:noProof/>
        </w:rPr>
        <w:t>53</w:t>
      </w:r>
      <w:r>
        <w:rPr>
          <w:noProof/>
        </w:rPr>
        <w:fldChar w:fldCharType="end"/>
      </w:r>
    </w:p>
    <w:p w14:paraId="2D9754CA" w14:textId="7E24E785" w:rsidR="00210380" w:rsidRDefault="00210380">
      <w:pPr>
        <w:pStyle w:val="ndicedeilustraes"/>
        <w:tabs>
          <w:tab w:val="right" w:leader="dot" w:pos="9962"/>
        </w:tabs>
        <w:rPr>
          <w:rFonts w:asciiTheme="minorHAnsi" w:eastAsiaTheme="minorEastAsia" w:hAnsiTheme="minorHAnsi"/>
          <w:noProof/>
          <w:sz w:val="22"/>
          <w:lang w:eastAsia="pt-BR"/>
        </w:rPr>
      </w:pPr>
      <w:r>
        <w:rPr>
          <w:noProof/>
        </w:rPr>
        <w:t>Figura 43 - Médias e estimativa de consumo</w:t>
      </w:r>
      <w:r>
        <w:rPr>
          <w:noProof/>
        </w:rPr>
        <w:tab/>
      </w:r>
      <w:r>
        <w:rPr>
          <w:noProof/>
        </w:rPr>
        <w:fldChar w:fldCharType="begin"/>
      </w:r>
      <w:r>
        <w:rPr>
          <w:noProof/>
        </w:rPr>
        <w:instrText xml:space="preserve"> PAGEREF _Toc50222965 \h </w:instrText>
      </w:r>
      <w:r>
        <w:rPr>
          <w:noProof/>
        </w:rPr>
      </w:r>
      <w:r>
        <w:rPr>
          <w:noProof/>
        </w:rPr>
        <w:fldChar w:fldCharType="separate"/>
      </w:r>
      <w:r w:rsidR="00C84E41">
        <w:rPr>
          <w:noProof/>
        </w:rPr>
        <w:t>55</w:t>
      </w:r>
      <w:r>
        <w:rPr>
          <w:noProof/>
        </w:rPr>
        <w:fldChar w:fldCharType="end"/>
      </w:r>
    </w:p>
    <w:p w14:paraId="4702BFF7" w14:textId="5EEC2506" w:rsidR="00243199" w:rsidRPr="00780783" w:rsidRDefault="00F936D0" w:rsidP="00A863DC">
      <w:pPr>
        <w:ind w:firstLine="567"/>
      </w:pPr>
      <w:r>
        <w:fldChar w:fldCharType="end"/>
      </w:r>
    </w:p>
    <w:p w14:paraId="4F8B3913" w14:textId="77777777" w:rsidR="00D41EAF" w:rsidRPr="00243199" w:rsidRDefault="00243199" w:rsidP="00A863DC">
      <w:pPr>
        <w:ind w:firstLine="567"/>
      </w:pPr>
      <w:r w:rsidRPr="00243199">
        <w:t xml:space="preserve">Todas as </w:t>
      </w:r>
      <w:r w:rsidR="0061552D">
        <w:t xml:space="preserve">figuras que não possuem </w:t>
      </w:r>
      <w:r w:rsidRPr="00243199">
        <w:t>font</w:t>
      </w:r>
      <w:r>
        <w:t>e</w:t>
      </w:r>
      <w:r w:rsidRPr="00243199">
        <w:t xml:space="preserve">s </w:t>
      </w:r>
      <w:r w:rsidR="00AC4A52">
        <w:t>informadas são de a</w:t>
      </w:r>
      <w:r>
        <w:t>utoria própria.</w:t>
      </w:r>
    </w:p>
    <w:p w14:paraId="2B197FA5" w14:textId="77777777" w:rsidR="0049131C" w:rsidRPr="00F936D0" w:rsidRDefault="0049131C" w:rsidP="00A863DC">
      <w:pPr>
        <w:ind w:firstLine="567"/>
      </w:pPr>
    </w:p>
    <w:p w14:paraId="0C42AC72" w14:textId="77777777" w:rsidR="0099050A" w:rsidRPr="00F936D0" w:rsidRDefault="0099050A" w:rsidP="00A863DC">
      <w:pPr>
        <w:ind w:firstLine="567"/>
      </w:pPr>
      <w:r w:rsidRPr="00F936D0">
        <w:br w:type="page"/>
      </w:r>
    </w:p>
    <w:p w14:paraId="53B35A60" w14:textId="26C11C86" w:rsidR="006F2A57" w:rsidRDefault="006F2A57" w:rsidP="006F2A57">
      <w:pPr>
        <w:pStyle w:val="RESUMO"/>
        <w:ind w:firstLine="567"/>
      </w:pPr>
      <w:bookmarkStart w:id="1" w:name="_LISTA_DE_SIGLAS"/>
      <w:bookmarkEnd w:id="1"/>
      <w:r>
        <w:lastRenderedPageBreak/>
        <w:t>LISTA DE EQUAÇÕES</w:t>
      </w:r>
    </w:p>
    <w:p w14:paraId="1EDBD7C6" w14:textId="6766213D" w:rsidR="006F2A57" w:rsidRDefault="006F2A57">
      <w:pPr>
        <w:pStyle w:val="ndicedeilustraes"/>
        <w:tabs>
          <w:tab w:val="right" w:leader="dot" w:pos="9962"/>
        </w:tabs>
        <w:rPr>
          <w:rFonts w:asciiTheme="minorHAnsi" w:eastAsiaTheme="minorEastAsia" w:hAnsiTheme="minorHAnsi"/>
          <w:noProof/>
          <w:sz w:val="22"/>
          <w:lang w:eastAsia="pt-BR"/>
        </w:rPr>
      </w:pPr>
      <w:r>
        <w:fldChar w:fldCharType="begin"/>
      </w:r>
      <w:r>
        <w:instrText xml:space="preserve"> TOC \h \z \c "Equação" </w:instrText>
      </w:r>
      <w:r>
        <w:fldChar w:fldCharType="separate"/>
      </w:r>
      <w:hyperlink w:anchor="_Toc50223574" w:history="1">
        <w:r w:rsidRPr="00327863">
          <w:rPr>
            <w:rStyle w:val="Hyperlink"/>
            <w:noProof/>
          </w:rPr>
          <w:t>Equação 1 - Potência aparente</w:t>
        </w:r>
        <w:r>
          <w:rPr>
            <w:noProof/>
            <w:webHidden/>
          </w:rPr>
          <w:tab/>
        </w:r>
        <w:r>
          <w:rPr>
            <w:noProof/>
            <w:webHidden/>
          </w:rPr>
          <w:fldChar w:fldCharType="begin"/>
        </w:r>
        <w:r>
          <w:rPr>
            <w:noProof/>
            <w:webHidden/>
          </w:rPr>
          <w:instrText xml:space="preserve"> PAGEREF _Toc50223574 \h </w:instrText>
        </w:r>
        <w:r>
          <w:rPr>
            <w:noProof/>
            <w:webHidden/>
          </w:rPr>
        </w:r>
        <w:r>
          <w:rPr>
            <w:noProof/>
            <w:webHidden/>
          </w:rPr>
          <w:fldChar w:fldCharType="separate"/>
        </w:r>
        <w:r w:rsidR="00C84E41">
          <w:rPr>
            <w:noProof/>
            <w:webHidden/>
          </w:rPr>
          <w:t>29</w:t>
        </w:r>
        <w:r>
          <w:rPr>
            <w:noProof/>
            <w:webHidden/>
          </w:rPr>
          <w:fldChar w:fldCharType="end"/>
        </w:r>
      </w:hyperlink>
    </w:p>
    <w:p w14:paraId="72F1911B" w14:textId="6E7B306E"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75" w:history="1">
        <w:r w:rsidR="006F2A57" w:rsidRPr="00327863">
          <w:rPr>
            <w:rStyle w:val="Hyperlink"/>
            <w:noProof/>
          </w:rPr>
          <w:t>Equação 2 - Fator de potência</w:t>
        </w:r>
        <w:r w:rsidR="006F2A57">
          <w:rPr>
            <w:noProof/>
            <w:webHidden/>
          </w:rPr>
          <w:tab/>
        </w:r>
        <w:r w:rsidR="006F2A57">
          <w:rPr>
            <w:noProof/>
            <w:webHidden/>
          </w:rPr>
          <w:fldChar w:fldCharType="begin"/>
        </w:r>
        <w:r w:rsidR="006F2A57">
          <w:rPr>
            <w:noProof/>
            <w:webHidden/>
          </w:rPr>
          <w:instrText xml:space="preserve"> PAGEREF _Toc50223575 \h </w:instrText>
        </w:r>
        <w:r w:rsidR="006F2A57">
          <w:rPr>
            <w:noProof/>
            <w:webHidden/>
          </w:rPr>
        </w:r>
        <w:r w:rsidR="006F2A57">
          <w:rPr>
            <w:noProof/>
            <w:webHidden/>
          </w:rPr>
          <w:fldChar w:fldCharType="separate"/>
        </w:r>
        <w:r w:rsidR="00C84E41">
          <w:rPr>
            <w:noProof/>
            <w:webHidden/>
          </w:rPr>
          <w:t>29</w:t>
        </w:r>
        <w:r w:rsidR="006F2A57">
          <w:rPr>
            <w:noProof/>
            <w:webHidden/>
          </w:rPr>
          <w:fldChar w:fldCharType="end"/>
        </w:r>
      </w:hyperlink>
    </w:p>
    <w:p w14:paraId="3858B245" w14:textId="55E3FE61"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76" w:history="1">
        <w:r w:rsidR="006F2A57" w:rsidRPr="00327863">
          <w:rPr>
            <w:rStyle w:val="Hyperlink"/>
            <w:noProof/>
          </w:rPr>
          <w:t>Equação 3 - Potência ativa</w:t>
        </w:r>
        <w:r w:rsidR="006F2A57">
          <w:rPr>
            <w:noProof/>
            <w:webHidden/>
          </w:rPr>
          <w:tab/>
        </w:r>
        <w:r w:rsidR="006F2A57">
          <w:rPr>
            <w:noProof/>
            <w:webHidden/>
          </w:rPr>
          <w:fldChar w:fldCharType="begin"/>
        </w:r>
        <w:r w:rsidR="006F2A57">
          <w:rPr>
            <w:noProof/>
            <w:webHidden/>
          </w:rPr>
          <w:instrText xml:space="preserve"> PAGEREF _Toc50223576 \h </w:instrText>
        </w:r>
        <w:r w:rsidR="006F2A57">
          <w:rPr>
            <w:noProof/>
            <w:webHidden/>
          </w:rPr>
        </w:r>
        <w:r w:rsidR="006F2A57">
          <w:rPr>
            <w:noProof/>
            <w:webHidden/>
          </w:rPr>
          <w:fldChar w:fldCharType="separate"/>
        </w:r>
        <w:r w:rsidR="00C84E41">
          <w:rPr>
            <w:noProof/>
            <w:webHidden/>
          </w:rPr>
          <w:t>29</w:t>
        </w:r>
        <w:r w:rsidR="006F2A57">
          <w:rPr>
            <w:noProof/>
            <w:webHidden/>
          </w:rPr>
          <w:fldChar w:fldCharType="end"/>
        </w:r>
      </w:hyperlink>
    </w:p>
    <w:p w14:paraId="3DBBC57A" w14:textId="4D95A3E3"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77" w:history="1">
        <w:r w:rsidR="006F2A57" w:rsidRPr="00327863">
          <w:rPr>
            <w:rStyle w:val="Hyperlink"/>
            <w:noProof/>
          </w:rPr>
          <w:t>Equação 4 - Potência reativa</w:t>
        </w:r>
        <w:r w:rsidR="006F2A57">
          <w:rPr>
            <w:noProof/>
            <w:webHidden/>
          </w:rPr>
          <w:tab/>
        </w:r>
        <w:r w:rsidR="006F2A57">
          <w:rPr>
            <w:noProof/>
            <w:webHidden/>
          </w:rPr>
          <w:fldChar w:fldCharType="begin"/>
        </w:r>
        <w:r w:rsidR="006F2A57">
          <w:rPr>
            <w:noProof/>
            <w:webHidden/>
          </w:rPr>
          <w:instrText xml:space="preserve"> PAGEREF _Toc50223577 \h </w:instrText>
        </w:r>
        <w:r w:rsidR="006F2A57">
          <w:rPr>
            <w:noProof/>
            <w:webHidden/>
          </w:rPr>
        </w:r>
        <w:r w:rsidR="006F2A57">
          <w:rPr>
            <w:noProof/>
            <w:webHidden/>
          </w:rPr>
          <w:fldChar w:fldCharType="separate"/>
        </w:r>
        <w:r w:rsidR="00C84E41">
          <w:rPr>
            <w:noProof/>
            <w:webHidden/>
          </w:rPr>
          <w:t>29</w:t>
        </w:r>
        <w:r w:rsidR="006F2A57">
          <w:rPr>
            <w:noProof/>
            <w:webHidden/>
          </w:rPr>
          <w:fldChar w:fldCharType="end"/>
        </w:r>
      </w:hyperlink>
    </w:p>
    <w:p w14:paraId="6793ACF0" w14:textId="734B6775"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78" w:history="1">
        <w:r w:rsidR="006F2A57" w:rsidRPr="00327863">
          <w:rPr>
            <w:rStyle w:val="Hyperlink"/>
            <w:noProof/>
          </w:rPr>
          <w:t>Equação 5 - Equação tensão de pico</w:t>
        </w:r>
        <w:r w:rsidR="006F2A57">
          <w:rPr>
            <w:noProof/>
            <w:webHidden/>
          </w:rPr>
          <w:tab/>
        </w:r>
        <w:r w:rsidR="006F2A57">
          <w:rPr>
            <w:noProof/>
            <w:webHidden/>
          </w:rPr>
          <w:fldChar w:fldCharType="begin"/>
        </w:r>
        <w:r w:rsidR="006F2A57">
          <w:rPr>
            <w:noProof/>
            <w:webHidden/>
          </w:rPr>
          <w:instrText xml:space="preserve"> PAGEREF _Toc50223578 \h </w:instrText>
        </w:r>
        <w:r w:rsidR="006F2A57">
          <w:rPr>
            <w:noProof/>
            <w:webHidden/>
          </w:rPr>
        </w:r>
        <w:r w:rsidR="006F2A57">
          <w:rPr>
            <w:noProof/>
            <w:webHidden/>
          </w:rPr>
          <w:fldChar w:fldCharType="separate"/>
        </w:r>
        <w:r w:rsidR="00C84E41">
          <w:rPr>
            <w:noProof/>
            <w:webHidden/>
          </w:rPr>
          <w:t>36</w:t>
        </w:r>
        <w:r w:rsidR="006F2A57">
          <w:rPr>
            <w:noProof/>
            <w:webHidden/>
          </w:rPr>
          <w:fldChar w:fldCharType="end"/>
        </w:r>
      </w:hyperlink>
    </w:p>
    <w:p w14:paraId="275E684D" w14:textId="084C5CDB"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79" w:history="1">
        <w:r w:rsidR="006F2A57" w:rsidRPr="00327863">
          <w:rPr>
            <w:rStyle w:val="Hyperlink"/>
            <w:noProof/>
          </w:rPr>
          <w:t>Equação 6 - Calculo da tensão de pico no canal 2</w:t>
        </w:r>
        <w:r w:rsidR="006F2A57">
          <w:rPr>
            <w:noProof/>
            <w:webHidden/>
          </w:rPr>
          <w:tab/>
        </w:r>
        <w:r w:rsidR="006F2A57">
          <w:rPr>
            <w:noProof/>
            <w:webHidden/>
          </w:rPr>
          <w:fldChar w:fldCharType="begin"/>
        </w:r>
        <w:r w:rsidR="006F2A57">
          <w:rPr>
            <w:noProof/>
            <w:webHidden/>
          </w:rPr>
          <w:instrText xml:space="preserve"> PAGEREF _Toc50223579 \h </w:instrText>
        </w:r>
        <w:r w:rsidR="006F2A57">
          <w:rPr>
            <w:noProof/>
            <w:webHidden/>
          </w:rPr>
        </w:r>
        <w:r w:rsidR="006F2A57">
          <w:rPr>
            <w:noProof/>
            <w:webHidden/>
          </w:rPr>
          <w:fldChar w:fldCharType="separate"/>
        </w:r>
        <w:r w:rsidR="00C84E41">
          <w:rPr>
            <w:noProof/>
            <w:webHidden/>
          </w:rPr>
          <w:t>36</w:t>
        </w:r>
        <w:r w:rsidR="006F2A57">
          <w:rPr>
            <w:noProof/>
            <w:webHidden/>
          </w:rPr>
          <w:fldChar w:fldCharType="end"/>
        </w:r>
      </w:hyperlink>
    </w:p>
    <w:p w14:paraId="6BD42823" w14:textId="44835473"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80" w:history="1">
        <w:r w:rsidR="006F2A57" w:rsidRPr="00327863">
          <w:rPr>
            <w:rStyle w:val="Hyperlink"/>
            <w:noProof/>
          </w:rPr>
          <w:t>Equação 7 - Calculo da tensão diferencial no canal 2</w:t>
        </w:r>
        <w:r w:rsidR="006F2A57">
          <w:rPr>
            <w:noProof/>
            <w:webHidden/>
          </w:rPr>
          <w:tab/>
        </w:r>
        <w:r w:rsidR="006F2A57">
          <w:rPr>
            <w:noProof/>
            <w:webHidden/>
          </w:rPr>
          <w:fldChar w:fldCharType="begin"/>
        </w:r>
        <w:r w:rsidR="006F2A57">
          <w:rPr>
            <w:noProof/>
            <w:webHidden/>
          </w:rPr>
          <w:instrText xml:space="preserve"> PAGEREF _Toc50223580 \h </w:instrText>
        </w:r>
        <w:r w:rsidR="006F2A57">
          <w:rPr>
            <w:noProof/>
            <w:webHidden/>
          </w:rPr>
        </w:r>
        <w:r w:rsidR="006F2A57">
          <w:rPr>
            <w:noProof/>
            <w:webHidden/>
          </w:rPr>
          <w:fldChar w:fldCharType="separate"/>
        </w:r>
        <w:r w:rsidR="00C84E41">
          <w:rPr>
            <w:noProof/>
            <w:webHidden/>
          </w:rPr>
          <w:t>36</w:t>
        </w:r>
        <w:r w:rsidR="006F2A57">
          <w:rPr>
            <w:noProof/>
            <w:webHidden/>
          </w:rPr>
          <w:fldChar w:fldCharType="end"/>
        </w:r>
      </w:hyperlink>
    </w:p>
    <w:p w14:paraId="4514C292" w14:textId="58D54E1F"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81" w:history="1">
        <w:r w:rsidR="006F2A57" w:rsidRPr="00327863">
          <w:rPr>
            <w:rStyle w:val="Hyperlink"/>
            <w:noProof/>
          </w:rPr>
          <w:t>Equação 8 - Cálculo do fator de multiplicação para calibração</w:t>
        </w:r>
        <w:r w:rsidR="006F2A57">
          <w:rPr>
            <w:noProof/>
            <w:webHidden/>
          </w:rPr>
          <w:tab/>
        </w:r>
        <w:r w:rsidR="006F2A57">
          <w:rPr>
            <w:noProof/>
            <w:webHidden/>
          </w:rPr>
          <w:fldChar w:fldCharType="begin"/>
        </w:r>
        <w:r w:rsidR="006F2A57">
          <w:rPr>
            <w:noProof/>
            <w:webHidden/>
          </w:rPr>
          <w:instrText xml:space="preserve"> PAGEREF _Toc50223581 \h </w:instrText>
        </w:r>
        <w:r w:rsidR="006F2A57">
          <w:rPr>
            <w:noProof/>
            <w:webHidden/>
          </w:rPr>
        </w:r>
        <w:r w:rsidR="006F2A57">
          <w:rPr>
            <w:noProof/>
            <w:webHidden/>
          </w:rPr>
          <w:fldChar w:fldCharType="separate"/>
        </w:r>
        <w:r w:rsidR="00C84E41">
          <w:rPr>
            <w:noProof/>
            <w:webHidden/>
          </w:rPr>
          <w:t>37</w:t>
        </w:r>
        <w:r w:rsidR="006F2A57">
          <w:rPr>
            <w:noProof/>
            <w:webHidden/>
          </w:rPr>
          <w:fldChar w:fldCharType="end"/>
        </w:r>
      </w:hyperlink>
    </w:p>
    <w:p w14:paraId="48793E9E" w14:textId="759B1503"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82" w:history="1">
        <w:r w:rsidR="006F2A57" w:rsidRPr="00327863">
          <w:rPr>
            <w:rStyle w:val="Hyperlink"/>
            <w:noProof/>
          </w:rPr>
          <w:t>Equação 9 - Cálculo de valor de corrente no canal 1</w:t>
        </w:r>
        <w:r w:rsidR="006F2A57">
          <w:rPr>
            <w:noProof/>
            <w:webHidden/>
          </w:rPr>
          <w:tab/>
        </w:r>
        <w:r w:rsidR="006F2A57">
          <w:rPr>
            <w:noProof/>
            <w:webHidden/>
          </w:rPr>
          <w:fldChar w:fldCharType="begin"/>
        </w:r>
        <w:r w:rsidR="006F2A57">
          <w:rPr>
            <w:noProof/>
            <w:webHidden/>
          </w:rPr>
          <w:instrText xml:space="preserve"> PAGEREF _Toc50223582 \h </w:instrText>
        </w:r>
        <w:r w:rsidR="006F2A57">
          <w:rPr>
            <w:noProof/>
            <w:webHidden/>
          </w:rPr>
        </w:r>
        <w:r w:rsidR="006F2A57">
          <w:rPr>
            <w:noProof/>
            <w:webHidden/>
          </w:rPr>
          <w:fldChar w:fldCharType="separate"/>
        </w:r>
        <w:r w:rsidR="00C84E41">
          <w:rPr>
            <w:noProof/>
            <w:webHidden/>
          </w:rPr>
          <w:t>38</w:t>
        </w:r>
        <w:r w:rsidR="006F2A57">
          <w:rPr>
            <w:noProof/>
            <w:webHidden/>
          </w:rPr>
          <w:fldChar w:fldCharType="end"/>
        </w:r>
      </w:hyperlink>
    </w:p>
    <w:p w14:paraId="6E641C98" w14:textId="6AED3A0C" w:rsidR="006F2A57" w:rsidRDefault="00886659">
      <w:pPr>
        <w:pStyle w:val="ndicedeilustraes"/>
        <w:tabs>
          <w:tab w:val="right" w:leader="dot" w:pos="9962"/>
        </w:tabs>
        <w:rPr>
          <w:rFonts w:asciiTheme="minorHAnsi" w:eastAsiaTheme="minorEastAsia" w:hAnsiTheme="minorHAnsi"/>
          <w:noProof/>
          <w:sz w:val="22"/>
          <w:lang w:eastAsia="pt-BR"/>
        </w:rPr>
      </w:pPr>
      <w:hyperlink w:anchor="_Toc50223583" w:history="1">
        <w:r w:rsidR="006F2A57" w:rsidRPr="00327863">
          <w:rPr>
            <w:rStyle w:val="Hyperlink"/>
            <w:noProof/>
          </w:rPr>
          <w:t>Equação 10 – Cálculo da repetitividade de Student</w:t>
        </w:r>
        <w:r w:rsidR="006F2A57">
          <w:rPr>
            <w:noProof/>
            <w:webHidden/>
          </w:rPr>
          <w:tab/>
        </w:r>
        <w:r w:rsidR="006F2A57">
          <w:rPr>
            <w:noProof/>
            <w:webHidden/>
          </w:rPr>
          <w:fldChar w:fldCharType="begin"/>
        </w:r>
        <w:r w:rsidR="006F2A57">
          <w:rPr>
            <w:noProof/>
            <w:webHidden/>
          </w:rPr>
          <w:instrText xml:space="preserve"> PAGEREF _Toc50223583 \h </w:instrText>
        </w:r>
        <w:r w:rsidR="006F2A57">
          <w:rPr>
            <w:noProof/>
            <w:webHidden/>
          </w:rPr>
        </w:r>
        <w:r w:rsidR="006F2A57">
          <w:rPr>
            <w:noProof/>
            <w:webHidden/>
          </w:rPr>
          <w:fldChar w:fldCharType="separate"/>
        </w:r>
        <w:r w:rsidR="00C84E41">
          <w:rPr>
            <w:noProof/>
            <w:webHidden/>
          </w:rPr>
          <w:t>54</w:t>
        </w:r>
        <w:r w:rsidR="006F2A57">
          <w:rPr>
            <w:noProof/>
            <w:webHidden/>
          </w:rPr>
          <w:fldChar w:fldCharType="end"/>
        </w:r>
      </w:hyperlink>
    </w:p>
    <w:p w14:paraId="597013D9" w14:textId="45FD3B61" w:rsidR="006F2A57" w:rsidRPr="006F2A57" w:rsidRDefault="006F2A57" w:rsidP="006F2A57">
      <w:pPr>
        <w:pStyle w:val="Subttulo"/>
      </w:pPr>
      <w:r>
        <w:fldChar w:fldCharType="end"/>
      </w:r>
    </w:p>
    <w:p w14:paraId="77873730" w14:textId="77777777" w:rsidR="006F2A57" w:rsidRDefault="006F2A57">
      <w:pPr>
        <w:spacing w:after="200" w:line="276" w:lineRule="auto"/>
        <w:jc w:val="left"/>
        <w:rPr>
          <w:rFonts w:eastAsiaTheme="majorEastAsia" w:cstheme="majorBidi"/>
          <w:b/>
          <w:iCs/>
          <w:spacing w:val="15"/>
          <w:sz w:val="32"/>
          <w:szCs w:val="28"/>
        </w:rPr>
      </w:pPr>
    </w:p>
    <w:p w14:paraId="7A54ED82" w14:textId="77777777" w:rsidR="006F2A57" w:rsidRDefault="006F2A57">
      <w:pPr>
        <w:spacing w:after="200" w:line="276" w:lineRule="auto"/>
        <w:jc w:val="left"/>
        <w:rPr>
          <w:rFonts w:eastAsiaTheme="majorEastAsia" w:cstheme="majorBidi"/>
          <w:b/>
          <w:iCs/>
          <w:spacing w:val="15"/>
          <w:sz w:val="32"/>
          <w:szCs w:val="28"/>
        </w:rPr>
      </w:pPr>
      <w:r>
        <w:br w:type="page"/>
      </w:r>
    </w:p>
    <w:p w14:paraId="2070651D" w14:textId="229CF44D" w:rsidR="002C620D" w:rsidRDefault="00A31A2C" w:rsidP="00A863DC">
      <w:pPr>
        <w:pStyle w:val="RESUMO"/>
        <w:ind w:firstLine="567"/>
      </w:pPr>
      <w:r>
        <w:lastRenderedPageBreak/>
        <w:t>LISTA DE SIGLAS</w:t>
      </w:r>
    </w:p>
    <w:tbl>
      <w:tblPr>
        <w:tblStyle w:val="Tabelacomgrade"/>
        <w:tblW w:w="10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878"/>
      </w:tblGrid>
      <w:tr w:rsidR="00AC4A52" w14:paraId="5EAB7B6A" w14:textId="77777777" w:rsidTr="00A863DC">
        <w:tc>
          <w:tcPr>
            <w:tcW w:w="2376" w:type="dxa"/>
            <w:vAlign w:val="center"/>
          </w:tcPr>
          <w:p w14:paraId="12E3DC69" w14:textId="74C6976C" w:rsidR="00AC4A52" w:rsidRDefault="004F61BD" w:rsidP="00A863DC">
            <w:pPr>
              <w:spacing w:after="200" w:line="240" w:lineRule="auto"/>
              <w:ind w:left="567" w:firstLine="567"/>
            </w:pPr>
            <w:r>
              <w:t>ADC</w:t>
            </w:r>
          </w:p>
        </w:tc>
        <w:tc>
          <w:tcPr>
            <w:tcW w:w="7878" w:type="dxa"/>
            <w:vAlign w:val="center"/>
          </w:tcPr>
          <w:p w14:paraId="4A8B5793" w14:textId="277A8B3E" w:rsidR="00AC4A52" w:rsidRDefault="00AC4A52" w:rsidP="00A863DC">
            <w:pPr>
              <w:spacing w:after="200" w:line="240" w:lineRule="auto"/>
              <w:ind w:left="459" w:firstLine="567"/>
            </w:pPr>
            <w:r w:rsidRPr="000E11C0">
              <w:rPr>
                <w:i/>
              </w:rPr>
              <w:t>Analogic to digital converter</w:t>
            </w:r>
            <w:r w:rsidR="004F61BD" w:rsidRPr="000E11C0">
              <w:rPr>
                <w:i/>
              </w:rPr>
              <w:t xml:space="preserve"> </w:t>
            </w:r>
            <w:r w:rsidR="000E11C0">
              <w:rPr>
                <w:i/>
              </w:rPr>
              <w:t>(</w:t>
            </w:r>
            <w:r w:rsidR="004F61BD" w:rsidRPr="000E11C0">
              <w:rPr>
                <w:i/>
              </w:rPr>
              <w:t>conversor analógico-digital</w:t>
            </w:r>
            <w:r w:rsidR="000E11C0">
              <w:rPr>
                <w:i/>
              </w:rPr>
              <w:t>)</w:t>
            </w:r>
          </w:p>
        </w:tc>
      </w:tr>
      <w:tr w:rsidR="00AC4A52" w:rsidRPr="004301FB" w14:paraId="5369A6BB" w14:textId="77777777" w:rsidTr="00A863DC">
        <w:tc>
          <w:tcPr>
            <w:tcW w:w="2376" w:type="dxa"/>
            <w:vAlign w:val="center"/>
          </w:tcPr>
          <w:p w14:paraId="73AA899D" w14:textId="77777777" w:rsidR="00AC4A52" w:rsidRDefault="00AC4A52" w:rsidP="00A863DC">
            <w:pPr>
              <w:spacing w:after="200" w:line="240" w:lineRule="auto"/>
              <w:ind w:left="567" w:firstLine="567"/>
            </w:pPr>
            <w:r>
              <w:t>ABESCO</w:t>
            </w:r>
          </w:p>
        </w:tc>
        <w:tc>
          <w:tcPr>
            <w:tcW w:w="7878" w:type="dxa"/>
            <w:vAlign w:val="center"/>
          </w:tcPr>
          <w:p w14:paraId="706E52C1" w14:textId="77777777" w:rsidR="00AC4A52" w:rsidRDefault="00AC4A52" w:rsidP="00A863DC">
            <w:pPr>
              <w:spacing w:after="200" w:line="240" w:lineRule="auto"/>
              <w:ind w:left="459" w:firstLine="567"/>
            </w:pPr>
            <w:r w:rsidRPr="00874E92">
              <w:t>Associação Brasileira das Empresas de Serviços de Conservação de Energia</w:t>
            </w:r>
          </w:p>
        </w:tc>
      </w:tr>
      <w:tr w:rsidR="00AC4A52" w14:paraId="5EB552E5" w14:textId="77777777" w:rsidTr="00A863DC">
        <w:tc>
          <w:tcPr>
            <w:tcW w:w="2376" w:type="dxa"/>
            <w:vAlign w:val="center"/>
          </w:tcPr>
          <w:p w14:paraId="172E2E13" w14:textId="77777777" w:rsidR="00AC4A52" w:rsidRDefault="00AC4A52" w:rsidP="00A863DC">
            <w:pPr>
              <w:spacing w:after="200" w:line="240" w:lineRule="auto"/>
              <w:ind w:left="567" w:firstLine="567"/>
            </w:pPr>
            <w:r>
              <w:t>AC</w:t>
            </w:r>
          </w:p>
        </w:tc>
        <w:tc>
          <w:tcPr>
            <w:tcW w:w="7878" w:type="dxa"/>
            <w:vAlign w:val="center"/>
          </w:tcPr>
          <w:p w14:paraId="61AA5615" w14:textId="5F89A0F7" w:rsidR="00AC4A52" w:rsidRPr="004301FB" w:rsidRDefault="00AC4A52" w:rsidP="00A863DC">
            <w:pPr>
              <w:spacing w:after="200" w:line="240" w:lineRule="auto"/>
              <w:ind w:left="459" w:firstLine="567"/>
              <w:rPr>
                <w:i/>
              </w:rPr>
            </w:pPr>
            <w:r w:rsidRPr="00E73543">
              <w:rPr>
                <w:i/>
                <w:lang w:val="en-US"/>
              </w:rPr>
              <w:t>Alternate</w:t>
            </w:r>
            <w:r w:rsidRPr="004301FB">
              <w:rPr>
                <w:i/>
              </w:rPr>
              <w:t xml:space="preserve"> </w:t>
            </w:r>
            <w:r w:rsidRPr="00E73543">
              <w:rPr>
                <w:i/>
                <w:lang w:val="en-US"/>
              </w:rPr>
              <w:t>Current</w:t>
            </w:r>
            <w:r w:rsidR="000E11C0">
              <w:rPr>
                <w:i/>
                <w:lang w:val="en-US"/>
              </w:rPr>
              <w:t xml:space="preserve"> (corrente alternada)</w:t>
            </w:r>
          </w:p>
        </w:tc>
      </w:tr>
      <w:tr w:rsidR="00AC4A52" w14:paraId="40E6C903" w14:textId="77777777" w:rsidTr="00A863DC">
        <w:tc>
          <w:tcPr>
            <w:tcW w:w="2376" w:type="dxa"/>
            <w:vAlign w:val="center"/>
          </w:tcPr>
          <w:p w14:paraId="6D3A1147" w14:textId="77777777" w:rsidR="00AC4A52" w:rsidRDefault="00AC4A52" w:rsidP="00A863DC">
            <w:pPr>
              <w:spacing w:after="200" w:line="240" w:lineRule="auto"/>
              <w:ind w:left="567" w:firstLine="567"/>
            </w:pPr>
            <w:r>
              <w:t>AGND</w:t>
            </w:r>
          </w:p>
        </w:tc>
        <w:tc>
          <w:tcPr>
            <w:tcW w:w="7878" w:type="dxa"/>
            <w:vAlign w:val="center"/>
          </w:tcPr>
          <w:p w14:paraId="67B5B4D2" w14:textId="04404569" w:rsidR="00AC4A52" w:rsidRPr="004301FB" w:rsidRDefault="00AC4A52" w:rsidP="00A863DC">
            <w:pPr>
              <w:spacing w:after="200" w:line="240" w:lineRule="auto"/>
              <w:ind w:left="459" w:firstLine="567"/>
              <w:rPr>
                <w:i/>
              </w:rPr>
            </w:pPr>
            <w:r w:rsidRPr="00E73543">
              <w:rPr>
                <w:i/>
                <w:lang w:val="en-US"/>
              </w:rPr>
              <w:t>Analogic Ground</w:t>
            </w:r>
            <w:r w:rsidR="000E11C0">
              <w:rPr>
                <w:i/>
                <w:lang w:val="en-US"/>
              </w:rPr>
              <w:t xml:space="preserve"> (ground </w:t>
            </w:r>
            <w:r w:rsidR="00DA4EEE">
              <w:rPr>
                <w:i/>
                <w:lang w:val="en-US"/>
              </w:rPr>
              <w:t xml:space="preserve">do circuito </w:t>
            </w:r>
            <w:r w:rsidR="000E11C0">
              <w:rPr>
                <w:i/>
                <w:lang w:val="en-US"/>
              </w:rPr>
              <w:t>analógico)</w:t>
            </w:r>
          </w:p>
        </w:tc>
      </w:tr>
      <w:tr w:rsidR="00AC4A52" w:rsidRPr="00DA4EEE" w14:paraId="414A856B" w14:textId="77777777" w:rsidTr="00A863DC">
        <w:tc>
          <w:tcPr>
            <w:tcW w:w="2376" w:type="dxa"/>
            <w:vAlign w:val="center"/>
          </w:tcPr>
          <w:p w14:paraId="70BA4111" w14:textId="77777777" w:rsidR="00AC4A52" w:rsidRDefault="00AC4A52" w:rsidP="00A863DC">
            <w:pPr>
              <w:spacing w:after="200" w:line="240" w:lineRule="auto"/>
              <w:ind w:left="567" w:firstLine="567"/>
            </w:pPr>
            <w:r>
              <w:t>AP</w:t>
            </w:r>
          </w:p>
        </w:tc>
        <w:tc>
          <w:tcPr>
            <w:tcW w:w="7878" w:type="dxa"/>
            <w:vAlign w:val="center"/>
          </w:tcPr>
          <w:p w14:paraId="345F263B" w14:textId="327476CA" w:rsidR="00AC4A52" w:rsidRPr="00DA4EEE" w:rsidRDefault="00AC4A52" w:rsidP="00A863DC">
            <w:pPr>
              <w:spacing w:after="200" w:line="240" w:lineRule="auto"/>
              <w:ind w:left="459" w:firstLine="567"/>
              <w:rPr>
                <w:i/>
              </w:rPr>
            </w:pPr>
            <w:r w:rsidRPr="00DA4EEE">
              <w:rPr>
                <w:i/>
              </w:rPr>
              <w:t>Access Point</w:t>
            </w:r>
            <w:r w:rsidR="000E11C0" w:rsidRPr="00DA4EEE">
              <w:rPr>
                <w:i/>
              </w:rPr>
              <w:t xml:space="preserve"> (</w:t>
            </w:r>
            <w:r w:rsidR="00DA4EEE" w:rsidRPr="00DA4EEE">
              <w:rPr>
                <w:i/>
              </w:rPr>
              <w:t>ponto de acesso</w:t>
            </w:r>
            <w:r w:rsidR="00DA4EEE">
              <w:rPr>
                <w:i/>
              </w:rPr>
              <w:t xml:space="preserve"> à rede sem fio)</w:t>
            </w:r>
          </w:p>
        </w:tc>
      </w:tr>
      <w:tr w:rsidR="00AC4A52" w:rsidRPr="004301FB" w14:paraId="0D341899" w14:textId="77777777" w:rsidTr="00A863DC">
        <w:tc>
          <w:tcPr>
            <w:tcW w:w="2376" w:type="dxa"/>
            <w:vAlign w:val="center"/>
          </w:tcPr>
          <w:p w14:paraId="62ED277F" w14:textId="77777777" w:rsidR="00AC4A52" w:rsidRDefault="00AC4A52" w:rsidP="00A863DC">
            <w:pPr>
              <w:spacing w:after="200" w:line="240" w:lineRule="auto"/>
              <w:ind w:left="567" w:firstLine="567"/>
            </w:pPr>
            <w:r>
              <w:t>AVDD</w:t>
            </w:r>
          </w:p>
        </w:tc>
        <w:tc>
          <w:tcPr>
            <w:tcW w:w="7878" w:type="dxa"/>
            <w:vAlign w:val="center"/>
          </w:tcPr>
          <w:p w14:paraId="3F1113DF" w14:textId="77777777" w:rsidR="00AC4A52" w:rsidRDefault="00AC4A52" w:rsidP="00A863DC">
            <w:pPr>
              <w:spacing w:after="200" w:line="240" w:lineRule="auto"/>
              <w:ind w:left="459" w:firstLine="567"/>
            </w:pPr>
            <w:r>
              <w:t>Tensão de alimentação positiva do circuito analógico</w:t>
            </w:r>
          </w:p>
        </w:tc>
      </w:tr>
      <w:tr w:rsidR="00AC4A52" w14:paraId="6785E2BF" w14:textId="77777777" w:rsidTr="00A863DC">
        <w:tc>
          <w:tcPr>
            <w:tcW w:w="2376" w:type="dxa"/>
            <w:vAlign w:val="center"/>
          </w:tcPr>
          <w:p w14:paraId="22A05D1B" w14:textId="77777777" w:rsidR="00AC4A52" w:rsidRDefault="00AC4A52" w:rsidP="00A863DC">
            <w:pPr>
              <w:spacing w:after="200" w:line="240" w:lineRule="auto"/>
              <w:ind w:left="567" w:firstLine="567"/>
            </w:pPr>
            <w:r>
              <w:t>AWS</w:t>
            </w:r>
          </w:p>
        </w:tc>
        <w:tc>
          <w:tcPr>
            <w:tcW w:w="7878" w:type="dxa"/>
            <w:vAlign w:val="center"/>
          </w:tcPr>
          <w:p w14:paraId="7D209F22" w14:textId="77777777" w:rsidR="00AC4A52" w:rsidRPr="004301FB" w:rsidRDefault="00AC4A52" w:rsidP="00A863DC">
            <w:pPr>
              <w:spacing w:after="200" w:line="240" w:lineRule="auto"/>
              <w:ind w:left="459" w:firstLine="567"/>
              <w:rPr>
                <w:i/>
              </w:rPr>
            </w:pPr>
            <w:r w:rsidRPr="00E73543">
              <w:rPr>
                <w:i/>
                <w:lang w:val="en-US"/>
              </w:rPr>
              <w:t>Amazon</w:t>
            </w:r>
            <w:r w:rsidRPr="004301FB">
              <w:rPr>
                <w:i/>
              </w:rPr>
              <w:t xml:space="preserve"> Web Services</w:t>
            </w:r>
          </w:p>
        </w:tc>
      </w:tr>
      <w:tr w:rsidR="00AC4A52" w14:paraId="383FF2BB" w14:textId="77777777" w:rsidTr="00A863DC">
        <w:tc>
          <w:tcPr>
            <w:tcW w:w="2376" w:type="dxa"/>
            <w:vAlign w:val="center"/>
          </w:tcPr>
          <w:p w14:paraId="16589BEC" w14:textId="77777777" w:rsidR="00AC4A52" w:rsidRDefault="00AC4A52" w:rsidP="00A863DC">
            <w:pPr>
              <w:spacing w:after="200" w:line="240" w:lineRule="auto"/>
              <w:ind w:left="567" w:firstLine="567"/>
            </w:pPr>
            <w:r>
              <w:t>CSS</w:t>
            </w:r>
          </w:p>
        </w:tc>
        <w:tc>
          <w:tcPr>
            <w:tcW w:w="7878" w:type="dxa"/>
            <w:vAlign w:val="center"/>
          </w:tcPr>
          <w:p w14:paraId="60625ABD" w14:textId="77777777" w:rsidR="00AC4A52" w:rsidRPr="004301FB" w:rsidRDefault="00AC4A52" w:rsidP="00A863DC">
            <w:pPr>
              <w:spacing w:after="200" w:line="240" w:lineRule="auto"/>
              <w:ind w:left="459" w:firstLine="567"/>
              <w:rPr>
                <w:i/>
              </w:rPr>
            </w:pPr>
            <w:r w:rsidRPr="00E73543">
              <w:rPr>
                <w:i/>
                <w:lang w:val="en-US"/>
              </w:rPr>
              <w:t>Cascading Style Sheets</w:t>
            </w:r>
          </w:p>
        </w:tc>
      </w:tr>
      <w:tr w:rsidR="00AC4A52" w14:paraId="333D2AD9" w14:textId="77777777" w:rsidTr="00A863DC">
        <w:tc>
          <w:tcPr>
            <w:tcW w:w="2376" w:type="dxa"/>
            <w:vAlign w:val="center"/>
          </w:tcPr>
          <w:p w14:paraId="084FC342" w14:textId="77777777" w:rsidR="00AC4A52" w:rsidRDefault="00AC4A52" w:rsidP="00A863DC">
            <w:pPr>
              <w:spacing w:after="200" w:line="240" w:lineRule="auto"/>
              <w:ind w:left="567" w:firstLine="567"/>
            </w:pPr>
            <w:r>
              <w:t>CT</w:t>
            </w:r>
          </w:p>
        </w:tc>
        <w:tc>
          <w:tcPr>
            <w:tcW w:w="7878" w:type="dxa"/>
            <w:vAlign w:val="center"/>
          </w:tcPr>
          <w:p w14:paraId="77026DDA" w14:textId="1EDECD7C" w:rsidR="00AC4A52" w:rsidRPr="00DA4EEE" w:rsidRDefault="00AC4A52" w:rsidP="00A863DC">
            <w:pPr>
              <w:spacing w:after="200" w:line="240" w:lineRule="auto"/>
              <w:ind w:left="459" w:firstLine="567"/>
            </w:pPr>
            <w:r w:rsidRPr="00DA4EEE">
              <w:rPr>
                <w:i/>
              </w:rPr>
              <w:t>Current</w:t>
            </w:r>
            <w:r>
              <w:t xml:space="preserve"> </w:t>
            </w:r>
            <w:r w:rsidRPr="00DA4EEE">
              <w:rPr>
                <w:i/>
              </w:rPr>
              <w:t>Transformer</w:t>
            </w:r>
            <w:r w:rsidR="00DA4EEE" w:rsidRPr="00DA4EEE">
              <w:rPr>
                <w:i/>
              </w:rPr>
              <w:t xml:space="preserve"> (transformador de c</w:t>
            </w:r>
            <w:r w:rsidR="00DA4EEE">
              <w:rPr>
                <w:i/>
              </w:rPr>
              <w:t>orrente)</w:t>
            </w:r>
          </w:p>
        </w:tc>
      </w:tr>
      <w:tr w:rsidR="00AC4A52" w14:paraId="53C7403B" w14:textId="77777777" w:rsidTr="00A863DC">
        <w:tc>
          <w:tcPr>
            <w:tcW w:w="2376" w:type="dxa"/>
            <w:vAlign w:val="center"/>
          </w:tcPr>
          <w:p w14:paraId="4CA19AFA" w14:textId="77777777" w:rsidR="00AC4A52" w:rsidRDefault="00AC4A52" w:rsidP="00A863DC">
            <w:pPr>
              <w:spacing w:after="200" w:line="240" w:lineRule="auto"/>
              <w:ind w:left="567" w:firstLine="567"/>
            </w:pPr>
            <w:r>
              <w:t>DC</w:t>
            </w:r>
          </w:p>
        </w:tc>
        <w:tc>
          <w:tcPr>
            <w:tcW w:w="7878" w:type="dxa"/>
            <w:vAlign w:val="center"/>
          </w:tcPr>
          <w:p w14:paraId="6EC341FC" w14:textId="1BD7A68B" w:rsidR="00AC4A52" w:rsidRPr="004301FB" w:rsidRDefault="00AC4A52" w:rsidP="00A863DC">
            <w:pPr>
              <w:spacing w:after="200" w:line="240" w:lineRule="auto"/>
              <w:ind w:left="459" w:firstLine="567"/>
              <w:rPr>
                <w:i/>
              </w:rPr>
            </w:pPr>
            <w:r w:rsidRPr="00E73543">
              <w:rPr>
                <w:i/>
                <w:lang w:val="en-US"/>
              </w:rPr>
              <w:t>Direct Current</w:t>
            </w:r>
            <w:r w:rsidR="00DA4EEE">
              <w:rPr>
                <w:i/>
                <w:lang w:val="en-US"/>
              </w:rPr>
              <w:t xml:space="preserve"> (corrente continua)</w:t>
            </w:r>
          </w:p>
        </w:tc>
      </w:tr>
      <w:tr w:rsidR="00AC4A52" w14:paraId="51CE913D" w14:textId="77777777" w:rsidTr="00A863DC">
        <w:tc>
          <w:tcPr>
            <w:tcW w:w="2376" w:type="dxa"/>
            <w:vAlign w:val="center"/>
          </w:tcPr>
          <w:p w14:paraId="1DF7EFA0" w14:textId="77777777" w:rsidR="00AC4A52" w:rsidRDefault="00AC4A52" w:rsidP="00A863DC">
            <w:pPr>
              <w:spacing w:after="200" w:line="240" w:lineRule="auto"/>
              <w:ind w:left="567" w:firstLine="567"/>
            </w:pPr>
            <w:r>
              <w:t>DGND</w:t>
            </w:r>
          </w:p>
        </w:tc>
        <w:tc>
          <w:tcPr>
            <w:tcW w:w="7878" w:type="dxa"/>
            <w:vAlign w:val="center"/>
          </w:tcPr>
          <w:p w14:paraId="4BB09EF2" w14:textId="15AE0EC6" w:rsidR="00AC4A52" w:rsidRPr="004301FB" w:rsidRDefault="00AC4A52" w:rsidP="00A863DC">
            <w:pPr>
              <w:spacing w:after="200" w:line="240" w:lineRule="auto"/>
              <w:ind w:left="459" w:firstLine="567"/>
              <w:rPr>
                <w:i/>
              </w:rPr>
            </w:pPr>
            <w:r w:rsidRPr="004301FB">
              <w:rPr>
                <w:i/>
              </w:rPr>
              <w:t xml:space="preserve">Digital </w:t>
            </w:r>
            <w:r w:rsidRPr="0012283E">
              <w:rPr>
                <w:i/>
                <w:lang w:val="en-US"/>
              </w:rPr>
              <w:t>Ground</w:t>
            </w:r>
            <w:r w:rsidR="00DA4EEE">
              <w:rPr>
                <w:i/>
                <w:lang w:val="en-US"/>
              </w:rPr>
              <w:t xml:space="preserve"> (ground do circuito digital)</w:t>
            </w:r>
          </w:p>
        </w:tc>
      </w:tr>
      <w:tr w:rsidR="00AC4A52" w:rsidRPr="004301FB" w14:paraId="3BDFFAF1" w14:textId="77777777" w:rsidTr="00A863DC">
        <w:tc>
          <w:tcPr>
            <w:tcW w:w="2376" w:type="dxa"/>
            <w:vAlign w:val="center"/>
          </w:tcPr>
          <w:p w14:paraId="7CA6BD81" w14:textId="77777777" w:rsidR="00AC4A52" w:rsidRDefault="00AC4A52" w:rsidP="00A863DC">
            <w:pPr>
              <w:spacing w:after="200" w:line="240" w:lineRule="auto"/>
              <w:ind w:left="567" w:firstLine="567"/>
            </w:pPr>
            <w:r>
              <w:t>DVDD</w:t>
            </w:r>
          </w:p>
        </w:tc>
        <w:tc>
          <w:tcPr>
            <w:tcW w:w="7878" w:type="dxa"/>
            <w:vAlign w:val="center"/>
          </w:tcPr>
          <w:p w14:paraId="23C0F0BB" w14:textId="77777777" w:rsidR="00AC4A52" w:rsidRDefault="00AC4A52" w:rsidP="00A863DC">
            <w:pPr>
              <w:spacing w:after="200" w:line="240" w:lineRule="auto"/>
              <w:ind w:left="459" w:firstLine="567"/>
            </w:pPr>
            <w:r>
              <w:t>Tensão de alimentação positiva do circuito digital</w:t>
            </w:r>
          </w:p>
        </w:tc>
      </w:tr>
      <w:tr w:rsidR="00AC4A52" w14:paraId="41332219" w14:textId="77777777" w:rsidTr="00A863DC">
        <w:tc>
          <w:tcPr>
            <w:tcW w:w="2376" w:type="dxa"/>
            <w:vAlign w:val="center"/>
          </w:tcPr>
          <w:p w14:paraId="1AAAD48F" w14:textId="77777777" w:rsidR="00AC4A52" w:rsidRDefault="00AC4A52" w:rsidP="00A863DC">
            <w:pPr>
              <w:spacing w:after="200" w:line="240" w:lineRule="auto"/>
              <w:ind w:left="567" w:firstLine="567"/>
            </w:pPr>
            <w:r>
              <w:t>EC2</w:t>
            </w:r>
          </w:p>
        </w:tc>
        <w:tc>
          <w:tcPr>
            <w:tcW w:w="7878" w:type="dxa"/>
            <w:vAlign w:val="center"/>
          </w:tcPr>
          <w:p w14:paraId="26A91FBB" w14:textId="77777777" w:rsidR="00AC4A52" w:rsidRPr="004301FB" w:rsidRDefault="00AC4A52" w:rsidP="00A863DC">
            <w:pPr>
              <w:spacing w:after="200" w:line="240" w:lineRule="auto"/>
              <w:ind w:left="459" w:firstLine="567"/>
              <w:rPr>
                <w:i/>
              </w:rPr>
            </w:pPr>
            <w:r w:rsidRPr="00E73543">
              <w:rPr>
                <w:rFonts w:eastAsiaTheme="minorEastAsia"/>
                <w:i/>
                <w:lang w:val="en-US"/>
              </w:rPr>
              <w:t>Elastic</w:t>
            </w:r>
            <w:r w:rsidRPr="004301FB">
              <w:rPr>
                <w:rFonts w:eastAsiaTheme="minorEastAsia"/>
                <w:i/>
              </w:rPr>
              <w:t xml:space="preserve"> Compute </w:t>
            </w:r>
            <w:r w:rsidRPr="00E73543">
              <w:rPr>
                <w:rFonts w:eastAsiaTheme="minorEastAsia"/>
                <w:i/>
                <w:lang w:val="en-US"/>
              </w:rPr>
              <w:t>Cloud</w:t>
            </w:r>
          </w:p>
        </w:tc>
      </w:tr>
      <w:tr w:rsidR="00AC4A52" w14:paraId="62DAC7A4" w14:textId="77777777" w:rsidTr="00A863DC">
        <w:tc>
          <w:tcPr>
            <w:tcW w:w="2376" w:type="dxa"/>
            <w:vAlign w:val="center"/>
          </w:tcPr>
          <w:p w14:paraId="61AFF8C4" w14:textId="77777777" w:rsidR="00AC4A52" w:rsidRDefault="00AC4A52" w:rsidP="00A863DC">
            <w:pPr>
              <w:spacing w:after="200" w:line="240" w:lineRule="auto"/>
              <w:ind w:left="567" w:firstLine="567"/>
            </w:pPr>
            <w:r>
              <w:t>GND</w:t>
            </w:r>
          </w:p>
        </w:tc>
        <w:tc>
          <w:tcPr>
            <w:tcW w:w="7878" w:type="dxa"/>
            <w:vAlign w:val="center"/>
          </w:tcPr>
          <w:p w14:paraId="36E74F52" w14:textId="77777777" w:rsidR="00AC4A52" w:rsidRPr="004301FB" w:rsidRDefault="00AC4A52" w:rsidP="00A863DC">
            <w:pPr>
              <w:spacing w:after="200" w:line="240" w:lineRule="auto"/>
              <w:ind w:left="459" w:firstLine="567"/>
              <w:rPr>
                <w:i/>
              </w:rPr>
            </w:pPr>
            <w:r w:rsidRPr="00E73543">
              <w:rPr>
                <w:i/>
                <w:lang w:val="en-US"/>
              </w:rPr>
              <w:t>Ground</w:t>
            </w:r>
          </w:p>
        </w:tc>
      </w:tr>
      <w:tr w:rsidR="00AC4A52" w14:paraId="1B358C45" w14:textId="77777777" w:rsidTr="00A863DC">
        <w:tc>
          <w:tcPr>
            <w:tcW w:w="2376" w:type="dxa"/>
            <w:vAlign w:val="center"/>
          </w:tcPr>
          <w:p w14:paraId="7E29CA06" w14:textId="77777777" w:rsidR="00AC4A52" w:rsidRDefault="00AC4A52" w:rsidP="00A863DC">
            <w:pPr>
              <w:spacing w:after="200" w:line="240" w:lineRule="auto"/>
              <w:ind w:left="567" w:firstLine="567"/>
            </w:pPr>
            <w:r>
              <w:t>GPIO</w:t>
            </w:r>
          </w:p>
        </w:tc>
        <w:tc>
          <w:tcPr>
            <w:tcW w:w="7878" w:type="dxa"/>
            <w:vAlign w:val="center"/>
          </w:tcPr>
          <w:p w14:paraId="24383427" w14:textId="77777777" w:rsidR="00AC4A52" w:rsidRPr="004301FB" w:rsidRDefault="00AC4A52" w:rsidP="00A863DC">
            <w:pPr>
              <w:spacing w:after="200" w:line="240" w:lineRule="auto"/>
              <w:ind w:left="459" w:firstLine="567"/>
              <w:rPr>
                <w:i/>
              </w:rPr>
            </w:pPr>
            <w:r w:rsidRPr="004301FB">
              <w:rPr>
                <w:i/>
              </w:rPr>
              <w:t xml:space="preserve">General </w:t>
            </w:r>
            <w:r w:rsidRPr="00E73543">
              <w:rPr>
                <w:i/>
                <w:lang w:val="en-US"/>
              </w:rPr>
              <w:t>Purpose</w:t>
            </w:r>
            <w:r w:rsidRPr="004301FB">
              <w:rPr>
                <w:i/>
              </w:rPr>
              <w:t xml:space="preserve"> Input/Output</w:t>
            </w:r>
          </w:p>
        </w:tc>
      </w:tr>
      <w:tr w:rsidR="00AC4A52" w14:paraId="4A4FFF5B" w14:textId="77777777" w:rsidTr="00A863DC">
        <w:tc>
          <w:tcPr>
            <w:tcW w:w="2376" w:type="dxa"/>
            <w:vAlign w:val="center"/>
          </w:tcPr>
          <w:p w14:paraId="7052ED35" w14:textId="77777777" w:rsidR="00AC4A52" w:rsidRDefault="00AC4A52" w:rsidP="00A863DC">
            <w:pPr>
              <w:spacing w:after="200" w:line="240" w:lineRule="auto"/>
              <w:ind w:left="567" w:firstLine="567"/>
            </w:pPr>
            <w:r>
              <w:t>HTML</w:t>
            </w:r>
          </w:p>
        </w:tc>
        <w:tc>
          <w:tcPr>
            <w:tcW w:w="7878" w:type="dxa"/>
            <w:vAlign w:val="center"/>
          </w:tcPr>
          <w:p w14:paraId="386308A9" w14:textId="77777777" w:rsidR="00AC4A52" w:rsidRPr="004301FB" w:rsidRDefault="00AC4A52" w:rsidP="00A863DC">
            <w:pPr>
              <w:spacing w:after="200" w:line="240" w:lineRule="auto"/>
              <w:ind w:left="459" w:firstLine="567"/>
              <w:rPr>
                <w:i/>
              </w:rPr>
            </w:pPr>
            <w:r w:rsidRPr="00E73543">
              <w:rPr>
                <w:i/>
                <w:lang w:val="en-US"/>
              </w:rPr>
              <w:t>Hyper</w:t>
            </w:r>
            <w:r>
              <w:rPr>
                <w:i/>
                <w:lang w:val="en-US"/>
              </w:rPr>
              <w:t xml:space="preserve"> </w:t>
            </w:r>
            <w:r w:rsidRPr="00E73543">
              <w:rPr>
                <w:i/>
                <w:lang w:val="en-US"/>
              </w:rPr>
              <w:t>Text Markup Language</w:t>
            </w:r>
          </w:p>
        </w:tc>
      </w:tr>
      <w:tr w:rsidR="00BA1BAC" w14:paraId="67BD0AA3" w14:textId="77777777" w:rsidTr="00A863DC">
        <w:tc>
          <w:tcPr>
            <w:tcW w:w="2376" w:type="dxa"/>
            <w:vAlign w:val="center"/>
          </w:tcPr>
          <w:p w14:paraId="7A04163B" w14:textId="77777777" w:rsidR="00BA1BAC" w:rsidRDefault="00BA1BAC" w:rsidP="00A863DC">
            <w:pPr>
              <w:spacing w:after="200" w:line="240" w:lineRule="auto"/>
              <w:ind w:left="567" w:firstLine="567"/>
            </w:pPr>
            <w:r>
              <w:t>I2C</w:t>
            </w:r>
          </w:p>
        </w:tc>
        <w:tc>
          <w:tcPr>
            <w:tcW w:w="7878" w:type="dxa"/>
            <w:vAlign w:val="center"/>
          </w:tcPr>
          <w:p w14:paraId="09D5BCEA" w14:textId="77777777" w:rsidR="00BA1BAC" w:rsidRPr="00E73543" w:rsidRDefault="00BA1BAC" w:rsidP="00A863DC">
            <w:pPr>
              <w:spacing w:after="200" w:line="240" w:lineRule="auto"/>
              <w:ind w:left="459" w:firstLine="567"/>
              <w:rPr>
                <w:i/>
                <w:lang w:val="en-US"/>
              </w:rPr>
            </w:pPr>
            <w:r w:rsidRPr="00BA1BAC">
              <w:rPr>
                <w:i/>
                <w:lang w:val="en-US"/>
              </w:rPr>
              <w:t>Inter-Integrated Circuit</w:t>
            </w:r>
          </w:p>
        </w:tc>
      </w:tr>
      <w:tr w:rsidR="00AC4A52" w14:paraId="76B2FE34" w14:textId="77777777" w:rsidTr="00A863DC">
        <w:tc>
          <w:tcPr>
            <w:tcW w:w="2376" w:type="dxa"/>
            <w:vAlign w:val="center"/>
          </w:tcPr>
          <w:p w14:paraId="5A4E00CE" w14:textId="77777777" w:rsidR="00AC4A52" w:rsidRDefault="00AC4A52" w:rsidP="00A863DC">
            <w:pPr>
              <w:spacing w:after="200" w:line="240" w:lineRule="auto"/>
              <w:ind w:left="567" w:firstLine="567"/>
            </w:pPr>
            <w:r>
              <w:t>IDE</w:t>
            </w:r>
          </w:p>
        </w:tc>
        <w:tc>
          <w:tcPr>
            <w:tcW w:w="7878" w:type="dxa"/>
            <w:vAlign w:val="center"/>
          </w:tcPr>
          <w:p w14:paraId="7D81C6C2" w14:textId="77777777" w:rsidR="00AC4A52" w:rsidRPr="004301FB" w:rsidRDefault="00AC4A52" w:rsidP="00A863DC">
            <w:pPr>
              <w:spacing w:after="200" w:line="240" w:lineRule="auto"/>
              <w:ind w:left="459" w:firstLine="567"/>
              <w:rPr>
                <w:i/>
              </w:rPr>
            </w:pPr>
            <w:r w:rsidRPr="00E73543">
              <w:rPr>
                <w:i/>
                <w:lang w:val="en-US"/>
              </w:rPr>
              <w:t>Integrated Development Environment</w:t>
            </w:r>
          </w:p>
        </w:tc>
      </w:tr>
      <w:tr w:rsidR="00AC4A52" w:rsidRPr="00C84E41" w14:paraId="27578BF6" w14:textId="77777777" w:rsidTr="00A863DC">
        <w:tc>
          <w:tcPr>
            <w:tcW w:w="2376" w:type="dxa"/>
            <w:vAlign w:val="center"/>
          </w:tcPr>
          <w:p w14:paraId="4BCF094D" w14:textId="77777777" w:rsidR="00AC4A52" w:rsidRDefault="00AC4A52" w:rsidP="00A863DC">
            <w:pPr>
              <w:spacing w:after="200" w:line="240" w:lineRule="auto"/>
              <w:ind w:left="567" w:firstLine="567"/>
            </w:pPr>
            <w:r>
              <w:t>IOT</w:t>
            </w:r>
          </w:p>
        </w:tc>
        <w:tc>
          <w:tcPr>
            <w:tcW w:w="7878" w:type="dxa"/>
            <w:vAlign w:val="center"/>
          </w:tcPr>
          <w:p w14:paraId="60A4A4EA" w14:textId="378FA47A" w:rsidR="00AC4A52" w:rsidRPr="00DA4EEE" w:rsidRDefault="00AC4A52" w:rsidP="00A863DC">
            <w:pPr>
              <w:spacing w:after="200" w:line="240" w:lineRule="auto"/>
              <w:ind w:left="459" w:firstLine="567"/>
              <w:rPr>
                <w:i/>
                <w:lang w:val="en-US"/>
              </w:rPr>
            </w:pPr>
            <w:r w:rsidRPr="00DA4EEE">
              <w:rPr>
                <w:i/>
                <w:lang w:val="en-US"/>
              </w:rPr>
              <w:t xml:space="preserve">Internet </w:t>
            </w:r>
            <w:r w:rsidRPr="00E73543">
              <w:rPr>
                <w:i/>
                <w:lang w:val="en-US"/>
              </w:rPr>
              <w:t>of</w:t>
            </w:r>
            <w:r w:rsidRPr="00DA4EEE">
              <w:rPr>
                <w:i/>
                <w:lang w:val="en-US"/>
              </w:rPr>
              <w:t xml:space="preserve"> </w:t>
            </w:r>
            <w:r w:rsidRPr="00E73543">
              <w:rPr>
                <w:i/>
                <w:lang w:val="en-US"/>
              </w:rPr>
              <w:t>things</w:t>
            </w:r>
            <w:r w:rsidR="00DA4EEE">
              <w:rPr>
                <w:i/>
                <w:lang w:val="en-US"/>
              </w:rPr>
              <w:t xml:space="preserve"> (internet das coisas)</w:t>
            </w:r>
          </w:p>
        </w:tc>
      </w:tr>
      <w:tr w:rsidR="00AC4A52" w14:paraId="70021152" w14:textId="77777777" w:rsidTr="00A863DC">
        <w:tc>
          <w:tcPr>
            <w:tcW w:w="2376" w:type="dxa"/>
            <w:vAlign w:val="center"/>
          </w:tcPr>
          <w:p w14:paraId="64A125DF" w14:textId="77777777" w:rsidR="00AC4A52" w:rsidRDefault="00AC4A52" w:rsidP="00A863DC">
            <w:pPr>
              <w:spacing w:after="200" w:line="240" w:lineRule="auto"/>
              <w:ind w:left="567" w:firstLine="567"/>
            </w:pPr>
            <w:r>
              <w:t>JSON</w:t>
            </w:r>
          </w:p>
        </w:tc>
        <w:tc>
          <w:tcPr>
            <w:tcW w:w="7878" w:type="dxa"/>
            <w:vAlign w:val="center"/>
          </w:tcPr>
          <w:p w14:paraId="1536BD1F" w14:textId="77777777" w:rsidR="00AC4A52" w:rsidRPr="004301FB" w:rsidRDefault="00AC4A52" w:rsidP="00A863DC">
            <w:pPr>
              <w:spacing w:after="200" w:line="240" w:lineRule="auto"/>
              <w:ind w:left="459" w:firstLine="567"/>
              <w:rPr>
                <w:i/>
              </w:rPr>
            </w:pPr>
            <w:r w:rsidRPr="00E73543">
              <w:rPr>
                <w:i/>
                <w:lang w:val="en-US"/>
              </w:rPr>
              <w:t>Java</w:t>
            </w:r>
            <w:r>
              <w:rPr>
                <w:i/>
                <w:lang w:val="en-US"/>
              </w:rPr>
              <w:t xml:space="preserve"> </w:t>
            </w:r>
            <w:r w:rsidRPr="00E73543">
              <w:rPr>
                <w:i/>
                <w:lang w:val="en-US"/>
              </w:rPr>
              <w:t>Script Object Notation</w:t>
            </w:r>
          </w:p>
        </w:tc>
      </w:tr>
      <w:tr w:rsidR="00AC4A52" w:rsidRPr="00C84E41" w14:paraId="1060D636" w14:textId="77777777" w:rsidTr="00A863DC">
        <w:tc>
          <w:tcPr>
            <w:tcW w:w="2376" w:type="dxa"/>
            <w:vAlign w:val="center"/>
          </w:tcPr>
          <w:p w14:paraId="1A5F666F" w14:textId="77777777" w:rsidR="00AC4A52" w:rsidRDefault="00AC4A52" w:rsidP="00A863DC">
            <w:pPr>
              <w:spacing w:after="200" w:line="240" w:lineRule="auto"/>
              <w:ind w:left="567" w:firstLine="567"/>
            </w:pPr>
            <w:r>
              <w:t>LSB</w:t>
            </w:r>
          </w:p>
        </w:tc>
        <w:tc>
          <w:tcPr>
            <w:tcW w:w="7878" w:type="dxa"/>
            <w:vAlign w:val="center"/>
          </w:tcPr>
          <w:p w14:paraId="58E97CAD" w14:textId="28FA24AD" w:rsidR="00AC4A52" w:rsidRPr="00DA4EEE" w:rsidRDefault="00AC4A52" w:rsidP="00A863DC">
            <w:pPr>
              <w:spacing w:after="200" w:line="240" w:lineRule="auto"/>
              <w:ind w:left="459" w:firstLine="567"/>
              <w:rPr>
                <w:i/>
                <w:lang w:val="en-US"/>
              </w:rPr>
            </w:pPr>
            <w:r w:rsidRPr="00E73543">
              <w:rPr>
                <w:i/>
                <w:lang w:val="en-US"/>
              </w:rPr>
              <w:t xml:space="preserve">Least Significant </w:t>
            </w:r>
            <w:r w:rsidRPr="00DA4EEE">
              <w:rPr>
                <w:i/>
                <w:lang w:val="en-US"/>
              </w:rPr>
              <w:t>Bit</w:t>
            </w:r>
            <w:r w:rsidR="00DA4EEE" w:rsidRPr="00DA4EEE">
              <w:rPr>
                <w:i/>
                <w:lang w:val="en-US"/>
              </w:rPr>
              <w:t xml:space="preserve"> (bit m</w:t>
            </w:r>
            <w:r w:rsidR="00DA4EEE">
              <w:rPr>
                <w:i/>
                <w:lang w:val="en-US"/>
              </w:rPr>
              <w:t>enos significativo)</w:t>
            </w:r>
          </w:p>
        </w:tc>
      </w:tr>
      <w:tr w:rsidR="00AC4A52" w14:paraId="4EBD9291" w14:textId="77777777" w:rsidTr="00A863DC">
        <w:tc>
          <w:tcPr>
            <w:tcW w:w="2376" w:type="dxa"/>
            <w:vAlign w:val="center"/>
          </w:tcPr>
          <w:p w14:paraId="6E069587" w14:textId="77777777" w:rsidR="00AC4A52" w:rsidRDefault="00AC4A52" w:rsidP="00A863DC">
            <w:pPr>
              <w:spacing w:after="200" w:line="240" w:lineRule="auto"/>
              <w:ind w:left="567" w:firstLine="567"/>
            </w:pPr>
            <w:r>
              <w:t>MQTT</w:t>
            </w:r>
          </w:p>
        </w:tc>
        <w:tc>
          <w:tcPr>
            <w:tcW w:w="7878" w:type="dxa"/>
            <w:vAlign w:val="center"/>
          </w:tcPr>
          <w:p w14:paraId="0DA359ED" w14:textId="77777777" w:rsidR="00AC4A52" w:rsidRPr="004301FB" w:rsidRDefault="00AC4A52" w:rsidP="00A863DC">
            <w:pPr>
              <w:spacing w:after="200" w:line="240" w:lineRule="auto"/>
              <w:ind w:left="459" w:firstLine="567"/>
              <w:rPr>
                <w:i/>
              </w:rPr>
            </w:pPr>
            <w:r w:rsidRPr="004301FB">
              <w:rPr>
                <w:i/>
              </w:rPr>
              <w:t xml:space="preserve">MQ </w:t>
            </w:r>
            <w:r w:rsidRPr="00712F6C">
              <w:rPr>
                <w:i/>
                <w:lang w:val="en-US"/>
              </w:rPr>
              <w:t>Telemetry</w:t>
            </w:r>
            <w:r w:rsidRPr="004301FB">
              <w:rPr>
                <w:i/>
              </w:rPr>
              <w:t xml:space="preserve"> </w:t>
            </w:r>
            <w:r w:rsidRPr="00712F6C">
              <w:rPr>
                <w:i/>
                <w:lang w:val="en-US"/>
              </w:rPr>
              <w:t>Transport</w:t>
            </w:r>
          </w:p>
        </w:tc>
      </w:tr>
      <w:tr w:rsidR="00AC4A52" w:rsidRPr="00C84E41" w14:paraId="3EB5E2B1" w14:textId="77777777" w:rsidTr="00A863DC">
        <w:tc>
          <w:tcPr>
            <w:tcW w:w="2376" w:type="dxa"/>
            <w:vAlign w:val="center"/>
          </w:tcPr>
          <w:p w14:paraId="59ACAABA" w14:textId="77777777" w:rsidR="00AC4A52" w:rsidRDefault="00AC4A52" w:rsidP="00A863DC">
            <w:pPr>
              <w:spacing w:after="200" w:line="240" w:lineRule="auto"/>
              <w:ind w:left="567" w:firstLine="567"/>
            </w:pPr>
            <w:r>
              <w:t>MSB</w:t>
            </w:r>
          </w:p>
        </w:tc>
        <w:tc>
          <w:tcPr>
            <w:tcW w:w="7878" w:type="dxa"/>
            <w:vAlign w:val="center"/>
          </w:tcPr>
          <w:p w14:paraId="501E8A8B" w14:textId="3BFEB5FA" w:rsidR="00AC4A52" w:rsidRPr="00DA4EEE" w:rsidRDefault="00AC4A52" w:rsidP="00A863DC">
            <w:pPr>
              <w:spacing w:after="200" w:line="240" w:lineRule="auto"/>
              <w:ind w:left="459" w:firstLine="567"/>
              <w:rPr>
                <w:i/>
                <w:lang w:val="en-US"/>
              </w:rPr>
            </w:pPr>
            <w:r w:rsidRPr="00712F6C">
              <w:rPr>
                <w:i/>
                <w:lang w:val="en-US"/>
              </w:rPr>
              <w:t>Most</w:t>
            </w:r>
            <w:r w:rsidRPr="00DA4EEE">
              <w:rPr>
                <w:i/>
                <w:lang w:val="en-US"/>
              </w:rPr>
              <w:t xml:space="preserve"> </w:t>
            </w:r>
            <w:r w:rsidRPr="00712F6C">
              <w:rPr>
                <w:i/>
                <w:lang w:val="en-US"/>
              </w:rPr>
              <w:t>Significant</w:t>
            </w:r>
            <w:r w:rsidRPr="00DA4EEE">
              <w:rPr>
                <w:i/>
                <w:lang w:val="en-US"/>
              </w:rPr>
              <w:t xml:space="preserve"> Bit</w:t>
            </w:r>
            <w:r w:rsidR="00DA4EEE" w:rsidRPr="00DA4EEE">
              <w:rPr>
                <w:i/>
                <w:lang w:val="en-US"/>
              </w:rPr>
              <w:t xml:space="preserve"> (bit m</w:t>
            </w:r>
            <w:r w:rsidR="00DA4EEE">
              <w:rPr>
                <w:i/>
                <w:lang w:val="en-US"/>
              </w:rPr>
              <w:t>ais significativo)</w:t>
            </w:r>
          </w:p>
        </w:tc>
      </w:tr>
      <w:tr w:rsidR="00AC4A52" w14:paraId="01683EF6" w14:textId="77777777" w:rsidTr="00A863DC">
        <w:tc>
          <w:tcPr>
            <w:tcW w:w="2376" w:type="dxa"/>
            <w:vAlign w:val="center"/>
          </w:tcPr>
          <w:p w14:paraId="62C6853A" w14:textId="77777777" w:rsidR="00AC4A52" w:rsidRDefault="00AC4A52" w:rsidP="00A863DC">
            <w:pPr>
              <w:spacing w:after="200" w:line="240" w:lineRule="auto"/>
              <w:ind w:left="567" w:firstLine="567"/>
            </w:pPr>
            <w:r>
              <w:t>PHP</w:t>
            </w:r>
          </w:p>
        </w:tc>
        <w:tc>
          <w:tcPr>
            <w:tcW w:w="7878" w:type="dxa"/>
            <w:vAlign w:val="center"/>
          </w:tcPr>
          <w:p w14:paraId="74F1F59B" w14:textId="77777777" w:rsidR="00AC4A52" w:rsidRPr="004301FB" w:rsidRDefault="00AC4A52" w:rsidP="00A863DC">
            <w:pPr>
              <w:spacing w:after="200" w:line="240" w:lineRule="auto"/>
              <w:ind w:left="459" w:firstLine="567"/>
              <w:rPr>
                <w:i/>
              </w:rPr>
            </w:pPr>
            <w:r w:rsidRPr="004301FB">
              <w:rPr>
                <w:i/>
              </w:rPr>
              <w:t xml:space="preserve">Hypertext </w:t>
            </w:r>
            <w:r w:rsidRPr="00712F6C">
              <w:rPr>
                <w:i/>
                <w:lang w:val="en-US"/>
              </w:rPr>
              <w:t>Preprocessor</w:t>
            </w:r>
          </w:p>
        </w:tc>
      </w:tr>
      <w:tr w:rsidR="00AC4A52" w14:paraId="02AA9BE2" w14:textId="77777777" w:rsidTr="00A863DC">
        <w:tc>
          <w:tcPr>
            <w:tcW w:w="2376" w:type="dxa"/>
            <w:vAlign w:val="center"/>
          </w:tcPr>
          <w:p w14:paraId="17441C64" w14:textId="77777777" w:rsidR="00AC4A52" w:rsidRDefault="00AC4A52" w:rsidP="00A863DC">
            <w:pPr>
              <w:spacing w:after="200" w:line="240" w:lineRule="auto"/>
              <w:ind w:left="567" w:firstLine="567"/>
            </w:pPr>
            <w:r>
              <w:t>PWM</w:t>
            </w:r>
          </w:p>
        </w:tc>
        <w:tc>
          <w:tcPr>
            <w:tcW w:w="7878" w:type="dxa"/>
            <w:vAlign w:val="center"/>
          </w:tcPr>
          <w:p w14:paraId="2B01E493" w14:textId="77777777" w:rsidR="00AC4A52" w:rsidRPr="004301FB" w:rsidRDefault="00AC4A52" w:rsidP="00A863DC">
            <w:pPr>
              <w:spacing w:after="200" w:line="240" w:lineRule="auto"/>
              <w:ind w:left="459" w:firstLine="567"/>
              <w:rPr>
                <w:i/>
              </w:rPr>
            </w:pPr>
            <w:r w:rsidRPr="004301FB">
              <w:rPr>
                <w:i/>
              </w:rPr>
              <w:t>Pulse-</w:t>
            </w:r>
            <w:r w:rsidRPr="00712F6C">
              <w:rPr>
                <w:i/>
                <w:lang w:val="en-US"/>
              </w:rPr>
              <w:t>Width</w:t>
            </w:r>
            <w:r w:rsidRPr="004301FB">
              <w:rPr>
                <w:i/>
              </w:rPr>
              <w:t xml:space="preserve"> </w:t>
            </w:r>
            <w:r w:rsidRPr="00712F6C">
              <w:rPr>
                <w:i/>
                <w:lang w:val="en-US"/>
              </w:rPr>
              <w:t>Modulation</w:t>
            </w:r>
          </w:p>
        </w:tc>
      </w:tr>
      <w:tr w:rsidR="00AC4A52" w14:paraId="6ECD4023" w14:textId="77777777" w:rsidTr="00A863DC">
        <w:tc>
          <w:tcPr>
            <w:tcW w:w="2376" w:type="dxa"/>
            <w:vAlign w:val="center"/>
          </w:tcPr>
          <w:p w14:paraId="662AD8F8" w14:textId="77777777" w:rsidR="00AC4A52" w:rsidRDefault="00AC4A52" w:rsidP="00A863DC">
            <w:pPr>
              <w:spacing w:after="200" w:line="240" w:lineRule="auto"/>
              <w:ind w:left="567" w:firstLine="567"/>
            </w:pPr>
            <w:r>
              <w:t>RMS</w:t>
            </w:r>
          </w:p>
        </w:tc>
        <w:tc>
          <w:tcPr>
            <w:tcW w:w="7878" w:type="dxa"/>
            <w:vAlign w:val="center"/>
          </w:tcPr>
          <w:p w14:paraId="14D29C92" w14:textId="77777777" w:rsidR="00AC4A52" w:rsidRPr="004301FB" w:rsidRDefault="00AC4A52" w:rsidP="00A863DC">
            <w:pPr>
              <w:spacing w:after="200" w:line="240" w:lineRule="auto"/>
              <w:ind w:left="459" w:firstLine="567"/>
              <w:rPr>
                <w:i/>
              </w:rPr>
            </w:pPr>
            <w:r w:rsidRPr="004301FB">
              <w:rPr>
                <w:i/>
              </w:rPr>
              <w:t xml:space="preserve">Root </w:t>
            </w:r>
            <w:r w:rsidRPr="00E73543">
              <w:rPr>
                <w:i/>
                <w:lang w:val="en-US"/>
              </w:rPr>
              <w:t>mean square</w:t>
            </w:r>
          </w:p>
        </w:tc>
      </w:tr>
      <w:tr w:rsidR="0023719A" w:rsidRPr="00DA4EEE" w14:paraId="26E7ED09" w14:textId="77777777" w:rsidTr="00A863DC">
        <w:tc>
          <w:tcPr>
            <w:tcW w:w="2376" w:type="dxa"/>
            <w:vAlign w:val="center"/>
          </w:tcPr>
          <w:p w14:paraId="53227A45" w14:textId="77777777" w:rsidR="0023719A" w:rsidRDefault="0023719A" w:rsidP="00A863DC">
            <w:pPr>
              <w:spacing w:after="200" w:line="240" w:lineRule="auto"/>
              <w:ind w:left="567" w:firstLine="567"/>
            </w:pPr>
            <w:r>
              <w:lastRenderedPageBreak/>
              <w:t>SLA</w:t>
            </w:r>
          </w:p>
        </w:tc>
        <w:tc>
          <w:tcPr>
            <w:tcW w:w="7878" w:type="dxa"/>
            <w:vAlign w:val="center"/>
          </w:tcPr>
          <w:p w14:paraId="6CB99722" w14:textId="7CE9E28F" w:rsidR="0023719A" w:rsidRPr="00DA4EEE" w:rsidRDefault="0023719A" w:rsidP="00A863DC">
            <w:pPr>
              <w:spacing w:after="200" w:line="240" w:lineRule="auto"/>
              <w:ind w:left="459" w:firstLine="567"/>
              <w:rPr>
                <w:i/>
              </w:rPr>
            </w:pPr>
            <w:r w:rsidRPr="00DA4EEE">
              <w:rPr>
                <w:i/>
              </w:rPr>
              <w:t>Service Level Agreement</w:t>
            </w:r>
            <w:r w:rsidR="00DA4EEE" w:rsidRPr="00DA4EEE">
              <w:rPr>
                <w:i/>
              </w:rPr>
              <w:t xml:space="preserve"> (termos do acordo de</w:t>
            </w:r>
            <w:r w:rsidR="00DA4EEE">
              <w:rPr>
                <w:i/>
              </w:rPr>
              <w:t xml:space="preserve"> serviço)</w:t>
            </w:r>
          </w:p>
        </w:tc>
      </w:tr>
      <w:tr w:rsidR="00AC4A52" w14:paraId="1616ABBC" w14:textId="77777777" w:rsidTr="00A863DC">
        <w:tc>
          <w:tcPr>
            <w:tcW w:w="2376" w:type="dxa"/>
            <w:vAlign w:val="center"/>
          </w:tcPr>
          <w:p w14:paraId="2A7D4B83" w14:textId="77777777" w:rsidR="00AC4A52" w:rsidRDefault="00AC4A52" w:rsidP="00A863DC">
            <w:pPr>
              <w:spacing w:after="200" w:line="240" w:lineRule="auto"/>
              <w:ind w:left="567" w:firstLine="567"/>
            </w:pPr>
            <w:r>
              <w:t>SPI</w:t>
            </w:r>
          </w:p>
        </w:tc>
        <w:tc>
          <w:tcPr>
            <w:tcW w:w="7878" w:type="dxa"/>
            <w:vAlign w:val="center"/>
          </w:tcPr>
          <w:p w14:paraId="23C6A0E1" w14:textId="77777777" w:rsidR="00AC4A52" w:rsidRPr="004301FB" w:rsidRDefault="00AC4A52" w:rsidP="00A863DC">
            <w:pPr>
              <w:spacing w:after="200" w:line="240" w:lineRule="auto"/>
              <w:ind w:left="459" w:firstLine="567"/>
              <w:rPr>
                <w:i/>
              </w:rPr>
            </w:pPr>
            <w:r w:rsidRPr="004301FB">
              <w:rPr>
                <w:i/>
              </w:rPr>
              <w:t xml:space="preserve">Serial </w:t>
            </w:r>
            <w:r w:rsidRPr="00712F6C">
              <w:rPr>
                <w:i/>
                <w:lang w:val="en-US"/>
              </w:rPr>
              <w:t>Peripheral</w:t>
            </w:r>
            <w:r w:rsidRPr="004301FB">
              <w:rPr>
                <w:i/>
              </w:rPr>
              <w:t xml:space="preserve"> Interface</w:t>
            </w:r>
          </w:p>
        </w:tc>
      </w:tr>
      <w:tr w:rsidR="00AC4A52" w14:paraId="4B15E3C0" w14:textId="77777777" w:rsidTr="00A863DC">
        <w:tc>
          <w:tcPr>
            <w:tcW w:w="2376" w:type="dxa"/>
            <w:vAlign w:val="center"/>
          </w:tcPr>
          <w:p w14:paraId="7EC71685" w14:textId="77777777" w:rsidR="00AC4A52" w:rsidRDefault="00AC4A52" w:rsidP="00A863DC">
            <w:pPr>
              <w:spacing w:after="200" w:line="240" w:lineRule="auto"/>
              <w:ind w:left="567" w:firstLine="567"/>
            </w:pPr>
            <w:r w:rsidRPr="008E4694">
              <w:t>TCP/IP</w:t>
            </w:r>
          </w:p>
        </w:tc>
        <w:tc>
          <w:tcPr>
            <w:tcW w:w="7878" w:type="dxa"/>
            <w:vAlign w:val="center"/>
          </w:tcPr>
          <w:p w14:paraId="36B7FA9B" w14:textId="77777777" w:rsidR="00AC4A52" w:rsidRPr="004301FB" w:rsidRDefault="00AC4A52" w:rsidP="00A863DC">
            <w:pPr>
              <w:spacing w:after="200" w:line="240" w:lineRule="auto"/>
              <w:ind w:left="459" w:firstLine="567"/>
              <w:rPr>
                <w:i/>
              </w:rPr>
            </w:pPr>
            <w:r w:rsidRPr="004301FB">
              <w:rPr>
                <w:i/>
              </w:rPr>
              <w:t xml:space="preserve">Internet </w:t>
            </w:r>
            <w:r w:rsidRPr="00E73543">
              <w:rPr>
                <w:i/>
                <w:lang w:val="en-US"/>
              </w:rPr>
              <w:t>protocol suite</w:t>
            </w:r>
          </w:p>
        </w:tc>
      </w:tr>
      <w:tr w:rsidR="00AC4A52" w14:paraId="793063DA" w14:textId="77777777" w:rsidTr="00A863DC">
        <w:tc>
          <w:tcPr>
            <w:tcW w:w="2376" w:type="dxa"/>
            <w:vAlign w:val="center"/>
          </w:tcPr>
          <w:p w14:paraId="21CF159E" w14:textId="77777777" w:rsidR="00AC4A52" w:rsidRDefault="00AC4A52" w:rsidP="00A863DC">
            <w:pPr>
              <w:spacing w:after="200" w:line="240" w:lineRule="auto"/>
              <w:ind w:left="567" w:firstLine="567"/>
            </w:pPr>
            <w:r>
              <w:t>UTC</w:t>
            </w:r>
          </w:p>
        </w:tc>
        <w:tc>
          <w:tcPr>
            <w:tcW w:w="7878" w:type="dxa"/>
            <w:vAlign w:val="center"/>
          </w:tcPr>
          <w:p w14:paraId="207D1236" w14:textId="77777777" w:rsidR="00AC4A52" w:rsidRPr="00071ECD" w:rsidRDefault="00AC4A52" w:rsidP="00A863DC">
            <w:pPr>
              <w:spacing w:after="200" w:line="240" w:lineRule="auto"/>
              <w:ind w:left="459" w:firstLine="567"/>
              <w:rPr>
                <w:i/>
              </w:rPr>
            </w:pPr>
            <w:r w:rsidRPr="0012283E">
              <w:rPr>
                <w:i/>
                <w:lang w:val="en-US"/>
              </w:rPr>
              <w:t>Coordinated</w:t>
            </w:r>
            <w:r w:rsidRPr="00071ECD">
              <w:rPr>
                <w:i/>
              </w:rPr>
              <w:t xml:space="preserve"> Universal Time</w:t>
            </w:r>
          </w:p>
        </w:tc>
      </w:tr>
      <w:tr w:rsidR="00AC4A52" w14:paraId="431E3CE2" w14:textId="77777777" w:rsidTr="00A863DC">
        <w:tc>
          <w:tcPr>
            <w:tcW w:w="2376" w:type="dxa"/>
            <w:vAlign w:val="center"/>
          </w:tcPr>
          <w:p w14:paraId="507391EA" w14:textId="77777777" w:rsidR="00AC4A52" w:rsidRDefault="00AC4A52" w:rsidP="00A863DC">
            <w:pPr>
              <w:spacing w:after="200" w:line="240" w:lineRule="auto"/>
              <w:ind w:left="567" w:firstLine="567"/>
            </w:pPr>
            <w:r>
              <w:t>UTS</w:t>
            </w:r>
          </w:p>
        </w:tc>
        <w:tc>
          <w:tcPr>
            <w:tcW w:w="7878" w:type="dxa"/>
            <w:vAlign w:val="center"/>
          </w:tcPr>
          <w:p w14:paraId="7CB19140" w14:textId="77777777" w:rsidR="00AC4A52" w:rsidRPr="00071ECD" w:rsidRDefault="00AC4A52" w:rsidP="00A863DC">
            <w:pPr>
              <w:spacing w:after="200" w:line="240" w:lineRule="auto"/>
              <w:ind w:left="459" w:firstLine="567"/>
              <w:rPr>
                <w:i/>
              </w:rPr>
            </w:pPr>
            <w:r w:rsidRPr="00071ECD">
              <w:rPr>
                <w:i/>
              </w:rPr>
              <w:t xml:space="preserve">Unix Time </w:t>
            </w:r>
            <w:r w:rsidRPr="0012283E">
              <w:rPr>
                <w:i/>
                <w:lang w:val="en-US"/>
              </w:rPr>
              <w:t>Stamp</w:t>
            </w:r>
          </w:p>
        </w:tc>
      </w:tr>
    </w:tbl>
    <w:p w14:paraId="7A129505" w14:textId="77777777" w:rsidR="00C84336" w:rsidRDefault="00C84336" w:rsidP="00A863DC">
      <w:pPr>
        <w:spacing w:after="200" w:line="276" w:lineRule="auto"/>
        <w:ind w:firstLine="567"/>
      </w:pPr>
    </w:p>
    <w:p w14:paraId="35EBE8BD" w14:textId="77777777" w:rsidR="00C84336" w:rsidRDefault="002C620D" w:rsidP="00A863DC">
      <w:pPr>
        <w:spacing w:after="200" w:line="276" w:lineRule="auto"/>
        <w:ind w:firstLine="567"/>
        <w:jc w:val="center"/>
      </w:pPr>
      <w:r>
        <w:br w:type="page"/>
      </w:r>
    </w:p>
    <w:sdt>
      <w:sdtPr>
        <w:rPr>
          <w:rFonts w:eastAsiaTheme="minorHAnsi" w:cstheme="minorBidi"/>
          <w:b w:val="0"/>
          <w:bCs/>
          <w:iCs w:val="0"/>
          <w:spacing w:val="0"/>
          <w:sz w:val="24"/>
          <w:szCs w:val="22"/>
          <w:lang w:val="en-US"/>
        </w:rPr>
        <w:id w:val="-54789368"/>
        <w:docPartObj>
          <w:docPartGallery w:val="Table of Contents"/>
          <w:docPartUnique/>
        </w:docPartObj>
      </w:sdtPr>
      <w:sdtEndPr>
        <w:rPr>
          <w:bCs w:val="0"/>
          <w:lang w:val="pt-BR"/>
        </w:rPr>
      </w:sdtEndPr>
      <w:sdtContent>
        <w:p w14:paraId="364C6152" w14:textId="77777777" w:rsidR="004A05CE" w:rsidRDefault="004A05CE" w:rsidP="00A863DC">
          <w:pPr>
            <w:pStyle w:val="RESUMO"/>
            <w:ind w:firstLine="567"/>
          </w:pPr>
          <w:r w:rsidRPr="00A31A2C">
            <w:t>S</w:t>
          </w:r>
          <w:r>
            <w:t>UMÁRIO</w:t>
          </w:r>
        </w:p>
        <w:p w14:paraId="2E06C5C9" w14:textId="7DA305B7" w:rsidR="00210380" w:rsidRDefault="004A05CE">
          <w:pPr>
            <w:pStyle w:val="Sumrio1"/>
            <w:tabs>
              <w:tab w:val="left" w:pos="480"/>
              <w:tab w:val="right" w:leader="dot" w:pos="9962"/>
            </w:tabs>
            <w:rPr>
              <w:rFonts w:asciiTheme="minorHAnsi" w:eastAsiaTheme="minorEastAsia" w:hAnsiTheme="minorHAnsi"/>
              <w:noProof/>
              <w:sz w:val="22"/>
              <w:lang w:eastAsia="pt-BR"/>
            </w:rPr>
          </w:pPr>
          <w:r>
            <w:fldChar w:fldCharType="begin"/>
          </w:r>
          <w:r>
            <w:instrText xml:space="preserve"> TOC \o "1-3" \h \z \u </w:instrText>
          </w:r>
          <w:r>
            <w:fldChar w:fldCharType="separate"/>
          </w:r>
          <w:hyperlink w:anchor="_Toc50222966" w:history="1">
            <w:r w:rsidR="00210380" w:rsidRPr="00A11A1D">
              <w:rPr>
                <w:rStyle w:val="Hyperlink"/>
                <w:noProof/>
              </w:rPr>
              <w:t>1</w:t>
            </w:r>
            <w:r w:rsidR="00210380">
              <w:rPr>
                <w:rFonts w:asciiTheme="minorHAnsi" w:eastAsiaTheme="minorEastAsia" w:hAnsiTheme="minorHAnsi"/>
                <w:noProof/>
                <w:sz w:val="22"/>
                <w:lang w:eastAsia="pt-BR"/>
              </w:rPr>
              <w:tab/>
            </w:r>
            <w:r w:rsidR="00210380" w:rsidRPr="00A11A1D">
              <w:rPr>
                <w:rStyle w:val="Hyperlink"/>
                <w:noProof/>
              </w:rPr>
              <w:t>INTRODUÇÃO</w:t>
            </w:r>
            <w:r w:rsidR="00210380">
              <w:rPr>
                <w:noProof/>
                <w:webHidden/>
              </w:rPr>
              <w:tab/>
            </w:r>
            <w:r w:rsidR="00210380">
              <w:rPr>
                <w:noProof/>
                <w:webHidden/>
              </w:rPr>
              <w:fldChar w:fldCharType="begin"/>
            </w:r>
            <w:r w:rsidR="00210380">
              <w:rPr>
                <w:noProof/>
                <w:webHidden/>
              </w:rPr>
              <w:instrText xml:space="preserve"> PAGEREF _Toc50222966 \h </w:instrText>
            </w:r>
            <w:r w:rsidR="00210380">
              <w:rPr>
                <w:noProof/>
                <w:webHidden/>
              </w:rPr>
            </w:r>
            <w:r w:rsidR="00210380">
              <w:rPr>
                <w:noProof/>
                <w:webHidden/>
              </w:rPr>
              <w:fldChar w:fldCharType="separate"/>
            </w:r>
            <w:r w:rsidR="00C84E41">
              <w:rPr>
                <w:noProof/>
                <w:webHidden/>
              </w:rPr>
              <w:t>13</w:t>
            </w:r>
            <w:r w:rsidR="00210380">
              <w:rPr>
                <w:noProof/>
                <w:webHidden/>
              </w:rPr>
              <w:fldChar w:fldCharType="end"/>
            </w:r>
          </w:hyperlink>
        </w:p>
        <w:p w14:paraId="54DE6A8A" w14:textId="35A7BC37"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67" w:history="1">
            <w:r w:rsidR="00210380" w:rsidRPr="00A11A1D">
              <w:rPr>
                <w:rStyle w:val="Hyperlink"/>
                <w:noProof/>
              </w:rPr>
              <w:t>1.1</w:t>
            </w:r>
            <w:r w:rsidR="00210380">
              <w:rPr>
                <w:rFonts w:asciiTheme="minorHAnsi" w:eastAsiaTheme="minorEastAsia" w:hAnsiTheme="minorHAnsi"/>
                <w:noProof/>
                <w:sz w:val="22"/>
                <w:lang w:eastAsia="pt-BR"/>
              </w:rPr>
              <w:tab/>
            </w:r>
            <w:r w:rsidR="00210380" w:rsidRPr="00A11A1D">
              <w:rPr>
                <w:rStyle w:val="Hyperlink"/>
                <w:noProof/>
                <w:shd w:val="clear" w:color="auto" w:fill="FFFFFF"/>
              </w:rPr>
              <w:t>OBJETIVOS</w:t>
            </w:r>
            <w:r w:rsidR="00210380">
              <w:rPr>
                <w:noProof/>
                <w:webHidden/>
              </w:rPr>
              <w:tab/>
            </w:r>
            <w:r w:rsidR="00210380">
              <w:rPr>
                <w:noProof/>
                <w:webHidden/>
              </w:rPr>
              <w:fldChar w:fldCharType="begin"/>
            </w:r>
            <w:r w:rsidR="00210380">
              <w:rPr>
                <w:noProof/>
                <w:webHidden/>
              </w:rPr>
              <w:instrText xml:space="preserve"> PAGEREF _Toc50222967 \h </w:instrText>
            </w:r>
            <w:r w:rsidR="00210380">
              <w:rPr>
                <w:noProof/>
                <w:webHidden/>
              </w:rPr>
            </w:r>
            <w:r w:rsidR="00210380">
              <w:rPr>
                <w:noProof/>
                <w:webHidden/>
              </w:rPr>
              <w:fldChar w:fldCharType="separate"/>
            </w:r>
            <w:r w:rsidR="00C84E41">
              <w:rPr>
                <w:noProof/>
                <w:webHidden/>
              </w:rPr>
              <w:t>14</w:t>
            </w:r>
            <w:r w:rsidR="00210380">
              <w:rPr>
                <w:noProof/>
                <w:webHidden/>
              </w:rPr>
              <w:fldChar w:fldCharType="end"/>
            </w:r>
          </w:hyperlink>
        </w:p>
        <w:p w14:paraId="73AA04A6" w14:textId="49857196"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68" w:history="1">
            <w:r w:rsidR="00210380" w:rsidRPr="00A11A1D">
              <w:rPr>
                <w:rStyle w:val="Hyperlink"/>
                <w:noProof/>
              </w:rPr>
              <w:t>1.1.1</w:t>
            </w:r>
            <w:r w:rsidR="00210380">
              <w:rPr>
                <w:rFonts w:asciiTheme="minorHAnsi" w:eastAsiaTheme="minorEastAsia" w:hAnsiTheme="minorHAnsi"/>
                <w:noProof/>
                <w:sz w:val="22"/>
                <w:lang w:eastAsia="pt-BR"/>
              </w:rPr>
              <w:tab/>
            </w:r>
            <w:r w:rsidR="00210380" w:rsidRPr="00A11A1D">
              <w:rPr>
                <w:rStyle w:val="Hyperlink"/>
                <w:noProof/>
              </w:rPr>
              <w:t>OBJETIVO</w:t>
            </w:r>
            <w:r w:rsidR="00210380" w:rsidRPr="00A11A1D">
              <w:rPr>
                <w:rStyle w:val="Hyperlink"/>
                <w:noProof/>
                <w:shd w:val="clear" w:color="auto" w:fill="FFFFFF"/>
              </w:rPr>
              <w:t xml:space="preserve"> GERAL</w:t>
            </w:r>
            <w:r w:rsidR="00210380">
              <w:rPr>
                <w:noProof/>
                <w:webHidden/>
              </w:rPr>
              <w:tab/>
            </w:r>
            <w:r w:rsidR="00210380">
              <w:rPr>
                <w:noProof/>
                <w:webHidden/>
              </w:rPr>
              <w:fldChar w:fldCharType="begin"/>
            </w:r>
            <w:r w:rsidR="00210380">
              <w:rPr>
                <w:noProof/>
                <w:webHidden/>
              </w:rPr>
              <w:instrText xml:space="preserve"> PAGEREF _Toc50222968 \h </w:instrText>
            </w:r>
            <w:r w:rsidR="00210380">
              <w:rPr>
                <w:noProof/>
                <w:webHidden/>
              </w:rPr>
            </w:r>
            <w:r w:rsidR="00210380">
              <w:rPr>
                <w:noProof/>
                <w:webHidden/>
              </w:rPr>
              <w:fldChar w:fldCharType="separate"/>
            </w:r>
            <w:r w:rsidR="00C84E41">
              <w:rPr>
                <w:noProof/>
                <w:webHidden/>
              </w:rPr>
              <w:t>14</w:t>
            </w:r>
            <w:r w:rsidR="00210380">
              <w:rPr>
                <w:noProof/>
                <w:webHidden/>
              </w:rPr>
              <w:fldChar w:fldCharType="end"/>
            </w:r>
          </w:hyperlink>
        </w:p>
        <w:p w14:paraId="5C81504F" w14:textId="44CD3234"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70" w:history="1">
            <w:r w:rsidR="00210380" w:rsidRPr="00A11A1D">
              <w:rPr>
                <w:rStyle w:val="Hyperlink"/>
                <w:noProof/>
              </w:rPr>
              <w:t>1.1.2</w:t>
            </w:r>
            <w:r w:rsidR="00210380">
              <w:rPr>
                <w:rFonts w:asciiTheme="minorHAnsi" w:eastAsiaTheme="minorEastAsia" w:hAnsiTheme="minorHAnsi"/>
                <w:noProof/>
                <w:sz w:val="22"/>
                <w:lang w:eastAsia="pt-BR"/>
              </w:rPr>
              <w:tab/>
            </w:r>
            <w:r w:rsidR="00210380" w:rsidRPr="00A11A1D">
              <w:rPr>
                <w:rStyle w:val="Hyperlink"/>
                <w:noProof/>
              </w:rPr>
              <w:t>OBJETIVOS ESPECIFICOS</w:t>
            </w:r>
            <w:r w:rsidR="00210380">
              <w:rPr>
                <w:noProof/>
                <w:webHidden/>
              </w:rPr>
              <w:tab/>
            </w:r>
            <w:r w:rsidR="00210380">
              <w:rPr>
                <w:noProof/>
                <w:webHidden/>
              </w:rPr>
              <w:fldChar w:fldCharType="begin"/>
            </w:r>
            <w:r w:rsidR="00210380">
              <w:rPr>
                <w:noProof/>
                <w:webHidden/>
              </w:rPr>
              <w:instrText xml:space="preserve"> PAGEREF _Toc50222970 \h </w:instrText>
            </w:r>
            <w:r w:rsidR="00210380">
              <w:rPr>
                <w:noProof/>
                <w:webHidden/>
              </w:rPr>
            </w:r>
            <w:r w:rsidR="00210380">
              <w:rPr>
                <w:noProof/>
                <w:webHidden/>
              </w:rPr>
              <w:fldChar w:fldCharType="separate"/>
            </w:r>
            <w:r w:rsidR="00C84E41">
              <w:rPr>
                <w:noProof/>
                <w:webHidden/>
              </w:rPr>
              <w:t>14</w:t>
            </w:r>
            <w:r w:rsidR="00210380">
              <w:rPr>
                <w:noProof/>
                <w:webHidden/>
              </w:rPr>
              <w:fldChar w:fldCharType="end"/>
            </w:r>
          </w:hyperlink>
        </w:p>
        <w:p w14:paraId="67F2D837" w14:textId="52A4F200"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71" w:history="1">
            <w:r w:rsidR="00210380" w:rsidRPr="00A11A1D">
              <w:rPr>
                <w:rStyle w:val="Hyperlink"/>
                <w:noProof/>
              </w:rPr>
              <w:t>1.2</w:t>
            </w:r>
            <w:r w:rsidR="00210380">
              <w:rPr>
                <w:rFonts w:asciiTheme="minorHAnsi" w:eastAsiaTheme="minorEastAsia" w:hAnsiTheme="minorHAnsi"/>
                <w:noProof/>
                <w:sz w:val="22"/>
                <w:lang w:eastAsia="pt-BR"/>
              </w:rPr>
              <w:tab/>
            </w:r>
            <w:r w:rsidR="00210380" w:rsidRPr="00A11A1D">
              <w:rPr>
                <w:rStyle w:val="Hyperlink"/>
                <w:noProof/>
                <w:shd w:val="clear" w:color="auto" w:fill="FFFFFF"/>
              </w:rPr>
              <w:t>JUSTIFICATIVA</w:t>
            </w:r>
            <w:r w:rsidR="00210380">
              <w:rPr>
                <w:noProof/>
                <w:webHidden/>
              </w:rPr>
              <w:tab/>
            </w:r>
            <w:r w:rsidR="00210380">
              <w:rPr>
                <w:noProof/>
                <w:webHidden/>
              </w:rPr>
              <w:fldChar w:fldCharType="begin"/>
            </w:r>
            <w:r w:rsidR="00210380">
              <w:rPr>
                <w:noProof/>
                <w:webHidden/>
              </w:rPr>
              <w:instrText xml:space="preserve"> PAGEREF _Toc50222971 \h </w:instrText>
            </w:r>
            <w:r w:rsidR="00210380">
              <w:rPr>
                <w:noProof/>
                <w:webHidden/>
              </w:rPr>
            </w:r>
            <w:r w:rsidR="00210380">
              <w:rPr>
                <w:noProof/>
                <w:webHidden/>
              </w:rPr>
              <w:fldChar w:fldCharType="separate"/>
            </w:r>
            <w:r w:rsidR="00C84E41">
              <w:rPr>
                <w:noProof/>
                <w:webHidden/>
              </w:rPr>
              <w:t>16</w:t>
            </w:r>
            <w:r w:rsidR="00210380">
              <w:rPr>
                <w:noProof/>
                <w:webHidden/>
              </w:rPr>
              <w:fldChar w:fldCharType="end"/>
            </w:r>
          </w:hyperlink>
        </w:p>
        <w:p w14:paraId="6A5D96EF" w14:textId="12E8B65D"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72" w:history="1">
            <w:r w:rsidR="00210380" w:rsidRPr="00A11A1D">
              <w:rPr>
                <w:rStyle w:val="Hyperlink"/>
                <w:noProof/>
              </w:rPr>
              <w:t>1.3</w:t>
            </w:r>
            <w:r w:rsidR="00210380">
              <w:rPr>
                <w:rFonts w:asciiTheme="minorHAnsi" w:eastAsiaTheme="minorEastAsia" w:hAnsiTheme="minorHAnsi"/>
                <w:noProof/>
                <w:sz w:val="22"/>
                <w:lang w:eastAsia="pt-BR"/>
              </w:rPr>
              <w:tab/>
            </w:r>
            <w:r w:rsidR="00210380" w:rsidRPr="00A11A1D">
              <w:rPr>
                <w:rStyle w:val="Hyperlink"/>
                <w:noProof/>
                <w:shd w:val="clear" w:color="auto" w:fill="FFFFFF"/>
              </w:rPr>
              <w:t>METODOLOGIA</w:t>
            </w:r>
            <w:r w:rsidR="00210380">
              <w:rPr>
                <w:noProof/>
                <w:webHidden/>
              </w:rPr>
              <w:tab/>
            </w:r>
            <w:r w:rsidR="00210380">
              <w:rPr>
                <w:noProof/>
                <w:webHidden/>
              </w:rPr>
              <w:fldChar w:fldCharType="begin"/>
            </w:r>
            <w:r w:rsidR="00210380">
              <w:rPr>
                <w:noProof/>
                <w:webHidden/>
              </w:rPr>
              <w:instrText xml:space="preserve"> PAGEREF _Toc50222972 \h </w:instrText>
            </w:r>
            <w:r w:rsidR="00210380">
              <w:rPr>
                <w:noProof/>
                <w:webHidden/>
              </w:rPr>
            </w:r>
            <w:r w:rsidR="00210380">
              <w:rPr>
                <w:noProof/>
                <w:webHidden/>
              </w:rPr>
              <w:fldChar w:fldCharType="separate"/>
            </w:r>
            <w:r w:rsidR="00C84E41">
              <w:rPr>
                <w:noProof/>
                <w:webHidden/>
              </w:rPr>
              <w:t>17</w:t>
            </w:r>
            <w:r w:rsidR="00210380">
              <w:rPr>
                <w:noProof/>
                <w:webHidden/>
              </w:rPr>
              <w:fldChar w:fldCharType="end"/>
            </w:r>
          </w:hyperlink>
        </w:p>
        <w:p w14:paraId="237450AD" w14:textId="57A0C94E"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73" w:history="1">
            <w:r w:rsidR="00210380" w:rsidRPr="00A11A1D">
              <w:rPr>
                <w:rStyle w:val="Hyperlink"/>
                <w:noProof/>
              </w:rPr>
              <w:t>1.3.1</w:t>
            </w:r>
            <w:r w:rsidR="00210380">
              <w:rPr>
                <w:rFonts w:asciiTheme="minorHAnsi" w:eastAsiaTheme="minorEastAsia" w:hAnsiTheme="minorHAnsi"/>
                <w:noProof/>
                <w:sz w:val="22"/>
                <w:lang w:eastAsia="pt-BR"/>
              </w:rPr>
              <w:tab/>
            </w:r>
            <w:r w:rsidR="00210380" w:rsidRPr="00A11A1D">
              <w:rPr>
                <w:rStyle w:val="Hyperlink"/>
                <w:noProof/>
              </w:rPr>
              <w:t>ESBOÇO GERAL DO SISTEMA</w:t>
            </w:r>
            <w:r w:rsidR="00210380">
              <w:rPr>
                <w:noProof/>
                <w:webHidden/>
              </w:rPr>
              <w:tab/>
            </w:r>
            <w:r w:rsidR="00210380">
              <w:rPr>
                <w:noProof/>
                <w:webHidden/>
              </w:rPr>
              <w:fldChar w:fldCharType="begin"/>
            </w:r>
            <w:r w:rsidR="00210380">
              <w:rPr>
                <w:noProof/>
                <w:webHidden/>
              </w:rPr>
              <w:instrText xml:space="preserve"> PAGEREF _Toc50222973 \h </w:instrText>
            </w:r>
            <w:r w:rsidR="00210380">
              <w:rPr>
                <w:noProof/>
                <w:webHidden/>
              </w:rPr>
            </w:r>
            <w:r w:rsidR="00210380">
              <w:rPr>
                <w:noProof/>
                <w:webHidden/>
              </w:rPr>
              <w:fldChar w:fldCharType="separate"/>
            </w:r>
            <w:r w:rsidR="00C84E41">
              <w:rPr>
                <w:noProof/>
                <w:webHidden/>
              </w:rPr>
              <w:t>17</w:t>
            </w:r>
            <w:r w:rsidR="00210380">
              <w:rPr>
                <w:noProof/>
                <w:webHidden/>
              </w:rPr>
              <w:fldChar w:fldCharType="end"/>
            </w:r>
          </w:hyperlink>
        </w:p>
        <w:p w14:paraId="4047CE5F" w14:textId="131EE05D"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74" w:history="1">
            <w:r w:rsidR="00210380" w:rsidRPr="00A11A1D">
              <w:rPr>
                <w:rStyle w:val="Hyperlink"/>
                <w:noProof/>
              </w:rPr>
              <w:t>1.4</w:t>
            </w:r>
            <w:r w:rsidR="00210380">
              <w:rPr>
                <w:rFonts w:asciiTheme="minorHAnsi" w:eastAsiaTheme="minorEastAsia" w:hAnsiTheme="minorHAnsi"/>
                <w:noProof/>
                <w:sz w:val="22"/>
                <w:lang w:eastAsia="pt-BR"/>
              </w:rPr>
              <w:tab/>
            </w:r>
            <w:r w:rsidR="00210380" w:rsidRPr="00A11A1D">
              <w:rPr>
                <w:rStyle w:val="Hyperlink"/>
                <w:noProof/>
              </w:rPr>
              <w:t>ESTRUTURA DO DOCUMENTO</w:t>
            </w:r>
            <w:r w:rsidR="00210380">
              <w:rPr>
                <w:noProof/>
                <w:webHidden/>
              </w:rPr>
              <w:tab/>
            </w:r>
            <w:r w:rsidR="00210380">
              <w:rPr>
                <w:noProof/>
                <w:webHidden/>
              </w:rPr>
              <w:fldChar w:fldCharType="begin"/>
            </w:r>
            <w:r w:rsidR="00210380">
              <w:rPr>
                <w:noProof/>
                <w:webHidden/>
              </w:rPr>
              <w:instrText xml:space="preserve"> PAGEREF _Toc50222974 \h </w:instrText>
            </w:r>
            <w:r w:rsidR="00210380">
              <w:rPr>
                <w:noProof/>
                <w:webHidden/>
              </w:rPr>
            </w:r>
            <w:r w:rsidR="00210380">
              <w:rPr>
                <w:noProof/>
                <w:webHidden/>
              </w:rPr>
              <w:fldChar w:fldCharType="separate"/>
            </w:r>
            <w:r w:rsidR="00C84E41">
              <w:rPr>
                <w:noProof/>
                <w:webHidden/>
              </w:rPr>
              <w:t>18</w:t>
            </w:r>
            <w:r w:rsidR="00210380">
              <w:rPr>
                <w:noProof/>
                <w:webHidden/>
              </w:rPr>
              <w:fldChar w:fldCharType="end"/>
            </w:r>
          </w:hyperlink>
        </w:p>
        <w:p w14:paraId="1DC4DDF8" w14:textId="57B925D2" w:rsidR="00210380" w:rsidRDefault="00886659">
          <w:pPr>
            <w:pStyle w:val="Sumrio1"/>
            <w:tabs>
              <w:tab w:val="left" w:pos="480"/>
              <w:tab w:val="right" w:leader="dot" w:pos="9962"/>
            </w:tabs>
            <w:rPr>
              <w:rFonts w:asciiTheme="minorHAnsi" w:eastAsiaTheme="minorEastAsia" w:hAnsiTheme="minorHAnsi"/>
              <w:noProof/>
              <w:sz w:val="22"/>
              <w:lang w:eastAsia="pt-BR"/>
            </w:rPr>
          </w:pPr>
          <w:hyperlink w:anchor="_Toc50222975" w:history="1">
            <w:r w:rsidR="00210380" w:rsidRPr="00A11A1D">
              <w:rPr>
                <w:rStyle w:val="Hyperlink"/>
                <w:noProof/>
              </w:rPr>
              <w:t>2</w:t>
            </w:r>
            <w:r w:rsidR="00210380">
              <w:rPr>
                <w:rFonts w:asciiTheme="minorHAnsi" w:eastAsiaTheme="minorEastAsia" w:hAnsiTheme="minorHAnsi"/>
                <w:noProof/>
                <w:sz w:val="22"/>
                <w:lang w:eastAsia="pt-BR"/>
              </w:rPr>
              <w:tab/>
            </w:r>
            <w:r w:rsidR="00210380" w:rsidRPr="00A11A1D">
              <w:rPr>
                <w:rStyle w:val="Hyperlink"/>
                <w:noProof/>
                <w:shd w:val="clear" w:color="auto" w:fill="FFFFFF"/>
              </w:rPr>
              <w:t>FUNDAMENTAÇÃO TEÓRICA</w:t>
            </w:r>
            <w:r w:rsidR="00210380">
              <w:rPr>
                <w:noProof/>
                <w:webHidden/>
              </w:rPr>
              <w:tab/>
            </w:r>
            <w:r w:rsidR="00210380">
              <w:rPr>
                <w:noProof/>
                <w:webHidden/>
              </w:rPr>
              <w:fldChar w:fldCharType="begin"/>
            </w:r>
            <w:r w:rsidR="00210380">
              <w:rPr>
                <w:noProof/>
                <w:webHidden/>
              </w:rPr>
              <w:instrText xml:space="preserve"> PAGEREF _Toc50222975 \h </w:instrText>
            </w:r>
            <w:r w:rsidR="00210380">
              <w:rPr>
                <w:noProof/>
                <w:webHidden/>
              </w:rPr>
            </w:r>
            <w:r w:rsidR="00210380">
              <w:rPr>
                <w:noProof/>
                <w:webHidden/>
              </w:rPr>
              <w:fldChar w:fldCharType="separate"/>
            </w:r>
            <w:r w:rsidR="00C84E41">
              <w:rPr>
                <w:noProof/>
                <w:webHidden/>
              </w:rPr>
              <w:t>20</w:t>
            </w:r>
            <w:r w:rsidR="00210380">
              <w:rPr>
                <w:noProof/>
                <w:webHidden/>
              </w:rPr>
              <w:fldChar w:fldCharType="end"/>
            </w:r>
          </w:hyperlink>
        </w:p>
        <w:p w14:paraId="24842333" w14:textId="3A349897"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76" w:history="1">
            <w:r w:rsidR="00210380" w:rsidRPr="00A11A1D">
              <w:rPr>
                <w:rStyle w:val="Hyperlink"/>
                <w:noProof/>
              </w:rPr>
              <w:t>2.1</w:t>
            </w:r>
            <w:r w:rsidR="00210380">
              <w:rPr>
                <w:rFonts w:asciiTheme="minorHAnsi" w:eastAsiaTheme="minorEastAsia" w:hAnsiTheme="minorHAnsi"/>
                <w:noProof/>
                <w:sz w:val="22"/>
                <w:lang w:eastAsia="pt-BR"/>
              </w:rPr>
              <w:tab/>
            </w:r>
            <w:r w:rsidR="00210380" w:rsidRPr="00A11A1D">
              <w:rPr>
                <w:rStyle w:val="Hyperlink"/>
                <w:rFonts w:cs="Arial"/>
                <w:noProof/>
              </w:rPr>
              <w:t>SENSORES DE CORRENTE E TENSÃO</w:t>
            </w:r>
            <w:r w:rsidR="00210380">
              <w:rPr>
                <w:noProof/>
                <w:webHidden/>
              </w:rPr>
              <w:tab/>
            </w:r>
            <w:r w:rsidR="00210380">
              <w:rPr>
                <w:noProof/>
                <w:webHidden/>
              </w:rPr>
              <w:fldChar w:fldCharType="begin"/>
            </w:r>
            <w:r w:rsidR="00210380">
              <w:rPr>
                <w:noProof/>
                <w:webHidden/>
              </w:rPr>
              <w:instrText xml:space="preserve"> PAGEREF _Toc50222976 \h </w:instrText>
            </w:r>
            <w:r w:rsidR="00210380">
              <w:rPr>
                <w:noProof/>
                <w:webHidden/>
              </w:rPr>
            </w:r>
            <w:r w:rsidR="00210380">
              <w:rPr>
                <w:noProof/>
                <w:webHidden/>
              </w:rPr>
              <w:fldChar w:fldCharType="separate"/>
            </w:r>
            <w:r w:rsidR="00C84E41">
              <w:rPr>
                <w:noProof/>
                <w:webHidden/>
              </w:rPr>
              <w:t>20</w:t>
            </w:r>
            <w:r w:rsidR="00210380">
              <w:rPr>
                <w:noProof/>
                <w:webHidden/>
              </w:rPr>
              <w:fldChar w:fldCharType="end"/>
            </w:r>
          </w:hyperlink>
        </w:p>
        <w:p w14:paraId="7C472687" w14:textId="2C3C963B"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77" w:history="1">
            <w:r w:rsidR="00210380" w:rsidRPr="00A11A1D">
              <w:rPr>
                <w:rStyle w:val="Hyperlink"/>
                <w:noProof/>
              </w:rPr>
              <w:t>2.1.1</w:t>
            </w:r>
            <w:r w:rsidR="00210380">
              <w:rPr>
                <w:rFonts w:asciiTheme="minorHAnsi" w:eastAsiaTheme="minorEastAsia" w:hAnsiTheme="minorHAnsi"/>
                <w:noProof/>
                <w:sz w:val="22"/>
                <w:lang w:eastAsia="pt-BR"/>
              </w:rPr>
              <w:tab/>
            </w:r>
            <w:r w:rsidR="00210380" w:rsidRPr="00A11A1D">
              <w:rPr>
                <w:rStyle w:val="Hyperlink"/>
                <w:noProof/>
              </w:rPr>
              <w:t>SHUNTS RESISTIVOS</w:t>
            </w:r>
            <w:r w:rsidR="00210380">
              <w:rPr>
                <w:noProof/>
                <w:webHidden/>
              </w:rPr>
              <w:tab/>
            </w:r>
            <w:r w:rsidR="00210380">
              <w:rPr>
                <w:noProof/>
                <w:webHidden/>
              </w:rPr>
              <w:fldChar w:fldCharType="begin"/>
            </w:r>
            <w:r w:rsidR="00210380">
              <w:rPr>
                <w:noProof/>
                <w:webHidden/>
              </w:rPr>
              <w:instrText xml:space="preserve"> PAGEREF _Toc50222977 \h </w:instrText>
            </w:r>
            <w:r w:rsidR="00210380">
              <w:rPr>
                <w:noProof/>
                <w:webHidden/>
              </w:rPr>
            </w:r>
            <w:r w:rsidR="00210380">
              <w:rPr>
                <w:noProof/>
                <w:webHidden/>
              </w:rPr>
              <w:fldChar w:fldCharType="separate"/>
            </w:r>
            <w:r w:rsidR="00C84E41">
              <w:rPr>
                <w:noProof/>
                <w:webHidden/>
              </w:rPr>
              <w:t>20</w:t>
            </w:r>
            <w:r w:rsidR="00210380">
              <w:rPr>
                <w:noProof/>
                <w:webHidden/>
              </w:rPr>
              <w:fldChar w:fldCharType="end"/>
            </w:r>
          </w:hyperlink>
        </w:p>
        <w:p w14:paraId="509E026D" w14:textId="0A43A578"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78" w:history="1">
            <w:r w:rsidR="00210380" w:rsidRPr="00A11A1D">
              <w:rPr>
                <w:rStyle w:val="Hyperlink"/>
                <w:noProof/>
              </w:rPr>
              <w:t>2.1.2</w:t>
            </w:r>
            <w:r w:rsidR="00210380">
              <w:rPr>
                <w:rFonts w:asciiTheme="minorHAnsi" w:eastAsiaTheme="minorEastAsia" w:hAnsiTheme="minorHAnsi"/>
                <w:noProof/>
                <w:sz w:val="22"/>
                <w:lang w:eastAsia="pt-BR"/>
              </w:rPr>
              <w:tab/>
            </w:r>
            <w:r w:rsidR="00210380" w:rsidRPr="00A11A1D">
              <w:rPr>
                <w:rStyle w:val="Hyperlink"/>
                <w:noProof/>
              </w:rPr>
              <w:t>TRANSDUTORES DE EFEITO HALL</w:t>
            </w:r>
            <w:r w:rsidR="00210380">
              <w:rPr>
                <w:noProof/>
                <w:webHidden/>
              </w:rPr>
              <w:tab/>
            </w:r>
            <w:r w:rsidR="00210380">
              <w:rPr>
                <w:noProof/>
                <w:webHidden/>
              </w:rPr>
              <w:fldChar w:fldCharType="begin"/>
            </w:r>
            <w:r w:rsidR="00210380">
              <w:rPr>
                <w:noProof/>
                <w:webHidden/>
              </w:rPr>
              <w:instrText xml:space="preserve"> PAGEREF _Toc50222978 \h </w:instrText>
            </w:r>
            <w:r w:rsidR="00210380">
              <w:rPr>
                <w:noProof/>
                <w:webHidden/>
              </w:rPr>
            </w:r>
            <w:r w:rsidR="00210380">
              <w:rPr>
                <w:noProof/>
                <w:webHidden/>
              </w:rPr>
              <w:fldChar w:fldCharType="separate"/>
            </w:r>
            <w:r w:rsidR="00C84E41">
              <w:rPr>
                <w:noProof/>
                <w:webHidden/>
              </w:rPr>
              <w:t>20</w:t>
            </w:r>
            <w:r w:rsidR="00210380">
              <w:rPr>
                <w:noProof/>
                <w:webHidden/>
              </w:rPr>
              <w:fldChar w:fldCharType="end"/>
            </w:r>
          </w:hyperlink>
        </w:p>
        <w:p w14:paraId="58CFF353" w14:textId="1CDAB2B3"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79" w:history="1">
            <w:r w:rsidR="00210380" w:rsidRPr="00A11A1D">
              <w:rPr>
                <w:rStyle w:val="Hyperlink"/>
                <w:rFonts w:cs="Arial"/>
                <w:noProof/>
              </w:rPr>
              <w:t>2.1.3</w:t>
            </w:r>
            <w:r w:rsidR="00210380">
              <w:rPr>
                <w:rFonts w:asciiTheme="minorHAnsi" w:eastAsiaTheme="minorEastAsia" w:hAnsiTheme="minorHAnsi"/>
                <w:noProof/>
                <w:sz w:val="22"/>
                <w:lang w:eastAsia="pt-BR"/>
              </w:rPr>
              <w:tab/>
            </w:r>
            <w:r w:rsidR="00210380" w:rsidRPr="00A11A1D">
              <w:rPr>
                <w:rStyle w:val="Hyperlink"/>
                <w:rFonts w:cs="Arial"/>
                <w:noProof/>
                <w:shd w:val="clear" w:color="auto" w:fill="FFFFFF"/>
              </w:rPr>
              <w:t>TRANSFORMADOR DE CORRENTE</w:t>
            </w:r>
            <w:r w:rsidR="00210380">
              <w:rPr>
                <w:noProof/>
                <w:webHidden/>
              </w:rPr>
              <w:tab/>
            </w:r>
            <w:r w:rsidR="00210380">
              <w:rPr>
                <w:noProof/>
                <w:webHidden/>
              </w:rPr>
              <w:fldChar w:fldCharType="begin"/>
            </w:r>
            <w:r w:rsidR="00210380">
              <w:rPr>
                <w:noProof/>
                <w:webHidden/>
              </w:rPr>
              <w:instrText xml:space="preserve"> PAGEREF _Toc50222979 \h </w:instrText>
            </w:r>
            <w:r w:rsidR="00210380">
              <w:rPr>
                <w:noProof/>
                <w:webHidden/>
              </w:rPr>
            </w:r>
            <w:r w:rsidR="00210380">
              <w:rPr>
                <w:noProof/>
                <w:webHidden/>
              </w:rPr>
              <w:fldChar w:fldCharType="separate"/>
            </w:r>
            <w:r w:rsidR="00C84E41">
              <w:rPr>
                <w:noProof/>
                <w:webHidden/>
              </w:rPr>
              <w:t>21</w:t>
            </w:r>
            <w:r w:rsidR="00210380">
              <w:rPr>
                <w:noProof/>
                <w:webHidden/>
              </w:rPr>
              <w:fldChar w:fldCharType="end"/>
            </w:r>
          </w:hyperlink>
        </w:p>
        <w:p w14:paraId="3CB6AE4A" w14:textId="419C553E"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0" w:history="1">
            <w:r w:rsidR="00210380" w:rsidRPr="00A11A1D">
              <w:rPr>
                <w:rStyle w:val="Hyperlink"/>
                <w:rFonts w:cs="Arial"/>
                <w:noProof/>
              </w:rPr>
              <w:t>2.1.4</w:t>
            </w:r>
            <w:r w:rsidR="00210380">
              <w:rPr>
                <w:rFonts w:asciiTheme="minorHAnsi" w:eastAsiaTheme="minorEastAsia" w:hAnsiTheme="minorHAnsi"/>
                <w:noProof/>
                <w:sz w:val="22"/>
                <w:lang w:eastAsia="pt-BR"/>
              </w:rPr>
              <w:tab/>
            </w:r>
            <w:r w:rsidR="00210380" w:rsidRPr="00A11A1D">
              <w:rPr>
                <w:rStyle w:val="Hyperlink"/>
                <w:rFonts w:cs="Arial"/>
                <w:noProof/>
                <w:shd w:val="clear" w:color="auto" w:fill="FFFFFF"/>
              </w:rPr>
              <w:t>BOBINA DE ROGOWSKI</w:t>
            </w:r>
            <w:r w:rsidR="00210380">
              <w:rPr>
                <w:noProof/>
                <w:webHidden/>
              </w:rPr>
              <w:tab/>
            </w:r>
            <w:r w:rsidR="00210380">
              <w:rPr>
                <w:noProof/>
                <w:webHidden/>
              </w:rPr>
              <w:fldChar w:fldCharType="begin"/>
            </w:r>
            <w:r w:rsidR="00210380">
              <w:rPr>
                <w:noProof/>
                <w:webHidden/>
              </w:rPr>
              <w:instrText xml:space="preserve"> PAGEREF _Toc50222980 \h </w:instrText>
            </w:r>
            <w:r w:rsidR="00210380">
              <w:rPr>
                <w:noProof/>
                <w:webHidden/>
              </w:rPr>
            </w:r>
            <w:r w:rsidR="00210380">
              <w:rPr>
                <w:noProof/>
                <w:webHidden/>
              </w:rPr>
              <w:fldChar w:fldCharType="separate"/>
            </w:r>
            <w:r w:rsidR="00C84E41">
              <w:rPr>
                <w:noProof/>
                <w:webHidden/>
              </w:rPr>
              <w:t>21</w:t>
            </w:r>
            <w:r w:rsidR="00210380">
              <w:rPr>
                <w:noProof/>
                <w:webHidden/>
              </w:rPr>
              <w:fldChar w:fldCharType="end"/>
            </w:r>
          </w:hyperlink>
        </w:p>
        <w:p w14:paraId="47491F61" w14:textId="147F1826"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1" w:history="1">
            <w:r w:rsidR="00210380" w:rsidRPr="00A11A1D">
              <w:rPr>
                <w:rStyle w:val="Hyperlink"/>
                <w:noProof/>
              </w:rPr>
              <w:t>2.1.5</w:t>
            </w:r>
            <w:r w:rsidR="00210380">
              <w:rPr>
                <w:rFonts w:asciiTheme="minorHAnsi" w:eastAsiaTheme="minorEastAsia" w:hAnsiTheme="minorHAnsi"/>
                <w:noProof/>
                <w:sz w:val="22"/>
                <w:lang w:eastAsia="pt-BR"/>
              </w:rPr>
              <w:tab/>
            </w:r>
            <w:r w:rsidR="00210380" w:rsidRPr="00A11A1D">
              <w:rPr>
                <w:rStyle w:val="Hyperlink"/>
                <w:noProof/>
              </w:rPr>
              <w:t>ISOLAMENTO GALVÂNICO</w:t>
            </w:r>
            <w:r w:rsidR="00210380">
              <w:rPr>
                <w:noProof/>
                <w:webHidden/>
              </w:rPr>
              <w:tab/>
            </w:r>
            <w:r w:rsidR="00210380">
              <w:rPr>
                <w:noProof/>
                <w:webHidden/>
              </w:rPr>
              <w:fldChar w:fldCharType="begin"/>
            </w:r>
            <w:r w:rsidR="00210380">
              <w:rPr>
                <w:noProof/>
                <w:webHidden/>
              </w:rPr>
              <w:instrText xml:space="preserve"> PAGEREF _Toc50222981 \h </w:instrText>
            </w:r>
            <w:r w:rsidR="00210380">
              <w:rPr>
                <w:noProof/>
                <w:webHidden/>
              </w:rPr>
            </w:r>
            <w:r w:rsidR="00210380">
              <w:rPr>
                <w:noProof/>
                <w:webHidden/>
              </w:rPr>
              <w:fldChar w:fldCharType="separate"/>
            </w:r>
            <w:r w:rsidR="00C84E41">
              <w:rPr>
                <w:noProof/>
                <w:webHidden/>
              </w:rPr>
              <w:t>22</w:t>
            </w:r>
            <w:r w:rsidR="00210380">
              <w:rPr>
                <w:noProof/>
                <w:webHidden/>
              </w:rPr>
              <w:fldChar w:fldCharType="end"/>
            </w:r>
          </w:hyperlink>
        </w:p>
        <w:p w14:paraId="5B45A58D" w14:textId="04623580"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2" w:history="1">
            <w:r w:rsidR="00210380" w:rsidRPr="00A11A1D">
              <w:rPr>
                <w:rStyle w:val="Hyperlink"/>
                <w:noProof/>
              </w:rPr>
              <w:t>2.1.6</w:t>
            </w:r>
            <w:r w:rsidR="00210380">
              <w:rPr>
                <w:rFonts w:asciiTheme="minorHAnsi" w:eastAsiaTheme="minorEastAsia" w:hAnsiTheme="minorHAnsi"/>
                <w:noProof/>
                <w:sz w:val="22"/>
                <w:lang w:eastAsia="pt-BR"/>
              </w:rPr>
              <w:tab/>
            </w:r>
            <w:r w:rsidR="00210380" w:rsidRPr="00A11A1D">
              <w:rPr>
                <w:rStyle w:val="Hyperlink"/>
                <w:noProof/>
              </w:rPr>
              <w:t>TRANFORMADOR E DIVISOR DE TENSÃO</w:t>
            </w:r>
            <w:r w:rsidR="00210380">
              <w:rPr>
                <w:noProof/>
                <w:webHidden/>
              </w:rPr>
              <w:tab/>
            </w:r>
            <w:r w:rsidR="00210380">
              <w:rPr>
                <w:noProof/>
                <w:webHidden/>
              </w:rPr>
              <w:fldChar w:fldCharType="begin"/>
            </w:r>
            <w:r w:rsidR="00210380">
              <w:rPr>
                <w:noProof/>
                <w:webHidden/>
              </w:rPr>
              <w:instrText xml:space="preserve"> PAGEREF _Toc50222982 \h </w:instrText>
            </w:r>
            <w:r w:rsidR="00210380">
              <w:rPr>
                <w:noProof/>
                <w:webHidden/>
              </w:rPr>
            </w:r>
            <w:r w:rsidR="00210380">
              <w:rPr>
                <w:noProof/>
                <w:webHidden/>
              </w:rPr>
              <w:fldChar w:fldCharType="separate"/>
            </w:r>
            <w:r w:rsidR="00C84E41">
              <w:rPr>
                <w:noProof/>
                <w:webHidden/>
              </w:rPr>
              <w:t>22</w:t>
            </w:r>
            <w:r w:rsidR="00210380">
              <w:rPr>
                <w:noProof/>
                <w:webHidden/>
              </w:rPr>
              <w:fldChar w:fldCharType="end"/>
            </w:r>
          </w:hyperlink>
        </w:p>
        <w:p w14:paraId="19ECFFD8" w14:textId="2C86B838"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83" w:history="1">
            <w:r w:rsidR="00210380" w:rsidRPr="00A11A1D">
              <w:rPr>
                <w:rStyle w:val="Hyperlink"/>
                <w:noProof/>
              </w:rPr>
              <w:t>2.2</w:t>
            </w:r>
            <w:r w:rsidR="00210380">
              <w:rPr>
                <w:rFonts w:asciiTheme="minorHAnsi" w:eastAsiaTheme="minorEastAsia" w:hAnsiTheme="minorHAnsi"/>
                <w:noProof/>
                <w:sz w:val="22"/>
                <w:lang w:eastAsia="pt-BR"/>
              </w:rPr>
              <w:tab/>
            </w:r>
            <w:r w:rsidR="00210380" w:rsidRPr="00A11A1D">
              <w:rPr>
                <w:rStyle w:val="Hyperlink"/>
                <w:noProof/>
              </w:rPr>
              <w:t>CIRCUITO INTEGRADO ADE 7753</w:t>
            </w:r>
            <w:r w:rsidR="00210380">
              <w:rPr>
                <w:noProof/>
                <w:webHidden/>
              </w:rPr>
              <w:tab/>
            </w:r>
            <w:r w:rsidR="00210380">
              <w:rPr>
                <w:noProof/>
                <w:webHidden/>
              </w:rPr>
              <w:fldChar w:fldCharType="begin"/>
            </w:r>
            <w:r w:rsidR="00210380">
              <w:rPr>
                <w:noProof/>
                <w:webHidden/>
              </w:rPr>
              <w:instrText xml:space="preserve"> PAGEREF _Toc50222983 \h </w:instrText>
            </w:r>
            <w:r w:rsidR="00210380">
              <w:rPr>
                <w:noProof/>
                <w:webHidden/>
              </w:rPr>
            </w:r>
            <w:r w:rsidR="00210380">
              <w:rPr>
                <w:noProof/>
                <w:webHidden/>
              </w:rPr>
              <w:fldChar w:fldCharType="separate"/>
            </w:r>
            <w:r w:rsidR="00C84E41">
              <w:rPr>
                <w:noProof/>
                <w:webHidden/>
              </w:rPr>
              <w:t>22</w:t>
            </w:r>
            <w:r w:rsidR="00210380">
              <w:rPr>
                <w:noProof/>
                <w:webHidden/>
              </w:rPr>
              <w:fldChar w:fldCharType="end"/>
            </w:r>
          </w:hyperlink>
        </w:p>
        <w:p w14:paraId="341FD158" w14:textId="4CD1986B"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84" w:history="1">
            <w:r w:rsidR="00210380" w:rsidRPr="00A11A1D">
              <w:rPr>
                <w:rStyle w:val="Hyperlink"/>
                <w:noProof/>
              </w:rPr>
              <w:t>2.3</w:t>
            </w:r>
            <w:r w:rsidR="00210380">
              <w:rPr>
                <w:rFonts w:asciiTheme="minorHAnsi" w:eastAsiaTheme="minorEastAsia" w:hAnsiTheme="minorHAnsi"/>
                <w:noProof/>
                <w:sz w:val="22"/>
                <w:lang w:eastAsia="pt-BR"/>
              </w:rPr>
              <w:tab/>
            </w:r>
            <w:r w:rsidR="00210380" w:rsidRPr="00A11A1D">
              <w:rPr>
                <w:rStyle w:val="Hyperlink"/>
                <w:noProof/>
              </w:rPr>
              <w:t>MÓDULO NODE MCU</w:t>
            </w:r>
            <w:r w:rsidR="00210380">
              <w:rPr>
                <w:noProof/>
                <w:webHidden/>
              </w:rPr>
              <w:tab/>
            </w:r>
            <w:r w:rsidR="00210380">
              <w:rPr>
                <w:noProof/>
                <w:webHidden/>
              </w:rPr>
              <w:fldChar w:fldCharType="begin"/>
            </w:r>
            <w:r w:rsidR="00210380">
              <w:rPr>
                <w:noProof/>
                <w:webHidden/>
              </w:rPr>
              <w:instrText xml:space="preserve"> PAGEREF _Toc50222984 \h </w:instrText>
            </w:r>
            <w:r w:rsidR="00210380">
              <w:rPr>
                <w:noProof/>
                <w:webHidden/>
              </w:rPr>
            </w:r>
            <w:r w:rsidR="00210380">
              <w:rPr>
                <w:noProof/>
                <w:webHidden/>
              </w:rPr>
              <w:fldChar w:fldCharType="separate"/>
            </w:r>
            <w:r w:rsidR="00C84E41">
              <w:rPr>
                <w:noProof/>
                <w:webHidden/>
              </w:rPr>
              <w:t>23</w:t>
            </w:r>
            <w:r w:rsidR="00210380">
              <w:rPr>
                <w:noProof/>
                <w:webHidden/>
              </w:rPr>
              <w:fldChar w:fldCharType="end"/>
            </w:r>
          </w:hyperlink>
        </w:p>
        <w:p w14:paraId="43AEE892" w14:textId="344B062B"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85" w:history="1">
            <w:r w:rsidR="00210380" w:rsidRPr="00A11A1D">
              <w:rPr>
                <w:rStyle w:val="Hyperlink"/>
                <w:noProof/>
              </w:rPr>
              <w:t>2.4</w:t>
            </w:r>
            <w:r w:rsidR="00210380">
              <w:rPr>
                <w:rFonts w:asciiTheme="minorHAnsi" w:eastAsiaTheme="minorEastAsia" w:hAnsiTheme="minorHAnsi"/>
                <w:noProof/>
                <w:sz w:val="22"/>
                <w:lang w:eastAsia="pt-BR"/>
              </w:rPr>
              <w:tab/>
            </w:r>
            <w:r w:rsidR="00210380" w:rsidRPr="00A11A1D">
              <w:rPr>
                <w:rStyle w:val="Hyperlink"/>
                <w:noProof/>
              </w:rPr>
              <w:t>PROTOCOLOS DE COMUNICAÇÃO E NOTAÇÃO</w:t>
            </w:r>
            <w:r w:rsidR="00210380">
              <w:rPr>
                <w:noProof/>
                <w:webHidden/>
              </w:rPr>
              <w:tab/>
            </w:r>
            <w:r w:rsidR="00210380">
              <w:rPr>
                <w:noProof/>
                <w:webHidden/>
              </w:rPr>
              <w:fldChar w:fldCharType="begin"/>
            </w:r>
            <w:r w:rsidR="00210380">
              <w:rPr>
                <w:noProof/>
                <w:webHidden/>
              </w:rPr>
              <w:instrText xml:space="preserve"> PAGEREF _Toc50222985 \h </w:instrText>
            </w:r>
            <w:r w:rsidR="00210380">
              <w:rPr>
                <w:noProof/>
                <w:webHidden/>
              </w:rPr>
            </w:r>
            <w:r w:rsidR="00210380">
              <w:rPr>
                <w:noProof/>
                <w:webHidden/>
              </w:rPr>
              <w:fldChar w:fldCharType="separate"/>
            </w:r>
            <w:r w:rsidR="00C84E41">
              <w:rPr>
                <w:noProof/>
                <w:webHidden/>
              </w:rPr>
              <w:t>24</w:t>
            </w:r>
            <w:r w:rsidR="00210380">
              <w:rPr>
                <w:noProof/>
                <w:webHidden/>
              </w:rPr>
              <w:fldChar w:fldCharType="end"/>
            </w:r>
          </w:hyperlink>
        </w:p>
        <w:p w14:paraId="281D0D72" w14:textId="3A7BB6D5"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6" w:history="1">
            <w:r w:rsidR="00210380" w:rsidRPr="00A11A1D">
              <w:rPr>
                <w:rStyle w:val="Hyperlink"/>
                <w:noProof/>
              </w:rPr>
              <w:t>2.4.1</w:t>
            </w:r>
            <w:r w:rsidR="00210380">
              <w:rPr>
                <w:rFonts w:asciiTheme="minorHAnsi" w:eastAsiaTheme="minorEastAsia" w:hAnsiTheme="minorHAnsi"/>
                <w:noProof/>
                <w:sz w:val="22"/>
                <w:lang w:eastAsia="pt-BR"/>
              </w:rPr>
              <w:tab/>
            </w:r>
            <w:r w:rsidR="00210380" w:rsidRPr="00A11A1D">
              <w:rPr>
                <w:rStyle w:val="Hyperlink"/>
                <w:noProof/>
              </w:rPr>
              <w:t>A INTERNET DAS COISAS E O PROTOCOLO MQTT</w:t>
            </w:r>
            <w:r w:rsidR="00210380">
              <w:rPr>
                <w:noProof/>
                <w:webHidden/>
              </w:rPr>
              <w:tab/>
            </w:r>
            <w:r w:rsidR="00210380">
              <w:rPr>
                <w:noProof/>
                <w:webHidden/>
              </w:rPr>
              <w:fldChar w:fldCharType="begin"/>
            </w:r>
            <w:r w:rsidR="00210380">
              <w:rPr>
                <w:noProof/>
                <w:webHidden/>
              </w:rPr>
              <w:instrText xml:space="preserve"> PAGEREF _Toc50222986 \h </w:instrText>
            </w:r>
            <w:r w:rsidR="00210380">
              <w:rPr>
                <w:noProof/>
                <w:webHidden/>
              </w:rPr>
            </w:r>
            <w:r w:rsidR="00210380">
              <w:rPr>
                <w:noProof/>
                <w:webHidden/>
              </w:rPr>
              <w:fldChar w:fldCharType="separate"/>
            </w:r>
            <w:r w:rsidR="00C84E41">
              <w:rPr>
                <w:noProof/>
                <w:webHidden/>
              </w:rPr>
              <w:t>24</w:t>
            </w:r>
            <w:r w:rsidR="00210380">
              <w:rPr>
                <w:noProof/>
                <w:webHidden/>
              </w:rPr>
              <w:fldChar w:fldCharType="end"/>
            </w:r>
          </w:hyperlink>
        </w:p>
        <w:p w14:paraId="7D99912C" w14:textId="2A72A8E1"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7" w:history="1">
            <w:r w:rsidR="00210380" w:rsidRPr="00A11A1D">
              <w:rPr>
                <w:rStyle w:val="Hyperlink"/>
                <w:noProof/>
              </w:rPr>
              <w:t>2.4.2</w:t>
            </w:r>
            <w:r w:rsidR="00210380">
              <w:rPr>
                <w:rFonts w:asciiTheme="minorHAnsi" w:eastAsiaTheme="minorEastAsia" w:hAnsiTheme="minorHAnsi"/>
                <w:noProof/>
                <w:sz w:val="22"/>
                <w:lang w:eastAsia="pt-BR"/>
              </w:rPr>
              <w:tab/>
            </w:r>
            <w:r w:rsidR="00210380" w:rsidRPr="00A11A1D">
              <w:rPr>
                <w:rStyle w:val="Hyperlink"/>
                <w:noProof/>
              </w:rPr>
              <w:t xml:space="preserve">SERIAL </w:t>
            </w:r>
            <w:r w:rsidR="00210380" w:rsidRPr="00A11A1D">
              <w:rPr>
                <w:rStyle w:val="Hyperlink"/>
                <w:noProof/>
                <w:lang w:val="en-US"/>
              </w:rPr>
              <w:t>PERIPHERAL</w:t>
            </w:r>
            <w:r w:rsidR="00210380" w:rsidRPr="00A11A1D">
              <w:rPr>
                <w:rStyle w:val="Hyperlink"/>
                <w:noProof/>
              </w:rPr>
              <w:t xml:space="preserve"> INTERFACE </w:t>
            </w:r>
            <w:r w:rsidR="00210380" w:rsidRPr="00A11A1D">
              <w:rPr>
                <w:rStyle w:val="Hyperlink"/>
                <w:i/>
                <w:noProof/>
              </w:rPr>
              <w:t>(SPI)</w:t>
            </w:r>
            <w:r w:rsidR="00210380">
              <w:rPr>
                <w:noProof/>
                <w:webHidden/>
              </w:rPr>
              <w:tab/>
            </w:r>
            <w:r w:rsidR="00210380">
              <w:rPr>
                <w:noProof/>
                <w:webHidden/>
              </w:rPr>
              <w:fldChar w:fldCharType="begin"/>
            </w:r>
            <w:r w:rsidR="00210380">
              <w:rPr>
                <w:noProof/>
                <w:webHidden/>
              </w:rPr>
              <w:instrText xml:space="preserve"> PAGEREF _Toc50222987 \h </w:instrText>
            </w:r>
            <w:r w:rsidR="00210380">
              <w:rPr>
                <w:noProof/>
                <w:webHidden/>
              </w:rPr>
            </w:r>
            <w:r w:rsidR="00210380">
              <w:rPr>
                <w:noProof/>
                <w:webHidden/>
              </w:rPr>
              <w:fldChar w:fldCharType="separate"/>
            </w:r>
            <w:r w:rsidR="00C84E41">
              <w:rPr>
                <w:noProof/>
                <w:webHidden/>
              </w:rPr>
              <w:t>24</w:t>
            </w:r>
            <w:r w:rsidR="00210380">
              <w:rPr>
                <w:noProof/>
                <w:webHidden/>
              </w:rPr>
              <w:fldChar w:fldCharType="end"/>
            </w:r>
          </w:hyperlink>
        </w:p>
        <w:p w14:paraId="07633F1F" w14:textId="340C722F"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88" w:history="1">
            <w:r w:rsidR="00210380" w:rsidRPr="00A11A1D">
              <w:rPr>
                <w:rStyle w:val="Hyperlink"/>
                <w:noProof/>
              </w:rPr>
              <w:t>2.4.3</w:t>
            </w:r>
            <w:r w:rsidR="00210380">
              <w:rPr>
                <w:rFonts w:asciiTheme="minorHAnsi" w:eastAsiaTheme="minorEastAsia" w:hAnsiTheme="minorHAnsi"/>
                <w:noProof/>
                <w:sz w:val="22"/>
                <w:lang w:eastAsia="pt-BR"/>
              </w:rPr>
              <w:tab/>
            </w:r>
            <w:r w:rsidR="00210380" w:rsidRPr="00A11A1D">
              <w:rPr>
                <w:rStyle w:val="Hyperlink"/>
                <w:noProof/>
              </w:rPr>
              <w:t>NOTAÇÃO JSON</w:t>
            </w:r>
            <w:r w:rsidR="00210380">
              <w:rPr>
                <w:noProof/>
                <w:webHidden/>
              </w:rPr>
              <w:tab/>
            </w:r>
            <w:r w:rsidR="00210380">
              <w:rPr>
                <w:noProof/>
                <w:webHidden/>
              </w:rPr>
              <w:fldChar w:fldCharType="begin"/>
            </w:r>
            <w:r w:rsidR="00210380">
              <w:rPr>
                <w:noProof/>
                <w:webHidden/>
              </w:rPr>
              <w:instrText xml:space="preserve"> PAGEREF _Toc50222988 \h </w:instrText>
            </w:r>
            <w:r w:rsidR="00210380">
              <w:rPr>
                <w:noProof/>
                <w:webHidden/>
              </w:rPr>
            </w:r>
            <w:r w:rsidR="00210380">
              <w:rPr>
                <w:noProof/>
                <w:webHidden/>
              </w:rPr>
              <w:fldChar w:fldCharType="separate"/>
            </w:r>
            <w:r w:rsidR="00C84E41">
              <w:rPr>
                <w:noProof/>
                <w:webHidden/>
              </w:rPr>
              <w:t>25</w:t>
            </w:r>
            <w:r w:rsidR="00210380">
              <w:rPr>
                <w:noProof/>
                <w:webHidden/>
              </w:rPr>
              <w:fldChar w:fldCharType="end"/>
            </w:r>
          </w:hyperlink>
        </w:p>
        <w:p w14:paraId="05793EBD" w14:textId="7F70CCDA"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89" w:history="1">
            <w:r w:rsidR="00210380" w:rsidRPr="00A11A1D">
              <w:rPr>
                <w:rStyle w:val="Hyperlink"/>
                <w:noProof/>
              </w:rPr>
              <w:t>2.5</w:t>
            </w:r>
            <w:r w:rsidR="00210380">
              <w:rPr>
                <w:rFonts w:asciiTheme="minorHAnsi" w:eastAsiaTheme="minorEastAsia" w:hAnsiTheme="minorHAnsi"/>
                <w:noProof/>
                <w:sz w:val="22"/>
                <w:lang w:eastAsia="pt-BR"/>
              </w:rPr>
              <w:tab/>
            </w:r>
            <w:r w:rsidR="00210380" w:rsidRPr="00A11A1D">
              <w:rPr>
                <w:rStyle w:val="Hyperlink"/>
                <w:noProof/>
                <w:lang w:val="en-US"/>
              </w:rPr>
              <w:t>AMAZON</w:t>
            </w:r>
            <w:r w:rsidR="00210380" w:rsidRPr="00A11A1D">
              <w:rPr>
                <w:rStyle w:val="Hyperlink"/>
                <w:noProof/>
              </w:rPr>
              <w:t xml:space="preserve"> WEB SERVICES</w:t>
            </w:r>
            <w:r w:rsidR="00210380">
              <w:rPr>
                <w:noProof/>
                <w:webHidden/>
              </w:rPr>
              <w:tab/>
            </w:r>
            <w:r w:rsidR="00210380">
              <w:rPr>
                <w:noProof/>
                <w:webHidden/>
              </w:rPr>
              <w:fldChar w:fldCharType="begin"/>
            </w:r>
            <w:r w:rsidR="00210380">
              <w:rPr>
                <w:noProof/>
                <w:webHidden/>
              </w:rPr>
              <w:instrText xml:space="preserve"> PAGEREF _Toc50222989 \h </w:instrText>
            </w:r>
            <w:r w:rsidR="00210380">
              <w:rPr>
                <w:noProof/>
                <w:webHidden/>
              </w:rPr>
            </w:r>
            <w:r w:rsidR="00210380">
              <w:rPr>
                <w:noProof/>
                <w:webHidden/>
              </w:rPr>
              <w:fldChar w:fldCharType="separate"/>
            </w:r>
            <w:r w:rsidR="00C84E41">
              <w:rPr>
                <w:noProof/>
                <w:webHidden/>
              </w:rPr>
              <w:t>25</w:t>
            </w:r>
            <w:r w:rsidR="00210380">
              <w:rPr>
                <w:noProof/>
                <w:webHidden/>
              </w:rPr>
              <w:fldChar w:fldCharType="end"/>
            </w:r>
          </w:hyperlink>
        </w:p>
        <w:p w14:paraId="17688E29" w14:textId="4ACBB69D"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0" w:history="1">
            <w:r w:rsidR="00210380" w:rsidRPr="00A11A1D">
              <w:rPr>
                <w:rStyle w:val="Hyperlink"/>
                <w:noProof/>
              </w:rPr>
              <w:t>2.5.1</w:t>
            </w:r>
            <w:r w:rsidR="00210380">
              <w:rPr>
                <w:rFonts w:asciiTheme="minorHAnsi" w:eastAsiaTheme="minorEastAsia" w:hAnsiTheme="minorHAnsi"/>
                <w:noProof/>
                <w:sz w:val="22"/>
                <w:lang w:eastAsia="pt-BR"/>
              </w:rPr>
              <w:tab/>
            </w:r>
            <w:r w:rsidR="00210380" w:rsidRPr="00A11A1D">
              <w:rPr>
                <w:rStyle w:val="Hyperlink"/>
                <w:noProof/>
              </w:rPr>
              <w:t>AWS IOT CORE</w:t>
            </w:r>
            <w:r w:rsidR="00210380">
              <w:rPr>
                <w:noProof/>
                <w:webHidden/>
              </w:rPr>
              <w:tab/>
            </w:r>
            <w:r w:rsidR="00210380">
              <w:rPr>
                <w:noProof/>
                <w:webHidden/>
              </w:rPr>
              <w:fldChar w:fldCharType="begin"/>
            </w:r>
            <w:r w:rsidR="00210380">
              <w:rPr>
                <w:noProof/>
                <w:webHidden/>
              </w:rPr>
              <w:instrText xml:space="preserve"> PAGEREF _Toc50222990 \h </w:instrText>
            </w:r>
            <w:r w:rsidR="00210380">
              <w:rPr>
                <w:noProof/>
                <w:webHidden/>
              </w:rPr>
            </w:r>
            <w:r w:rsidR="00210380">
              <w:rPr>
                <w:noProof/>
                <w:webHidden/>
              </w:rPr>
              <w:fldChar w:fldCharType="separate"/>
            </w:r>
            <w:r w:rsidR="00C84E41">
              <w:rPr>
                <w:noProof/>
                <w:webHidden/>
              </w:rPr>
              <w:t>26</w:t>
            </w:r>
            <w:r w:rsidR="00210380">
              <w:rPr>
                <w:noProof/>
                <w:webHidden/>
              </w:rPr>
              <w:fldChar w:fldCharType="end"/>
            </w:r>
          </w:hyperlink>
        </w:p>
        <w:p w14:paraId="212288E6" w14:textId="47BB8020"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1" w:history="1">
            <w:r w:rsidR="00210380" w:rsidRPr="00A11A1D">
              <w:rPr>
                <w:rStyle w:val="Hyperlink"/>
                <w:noProof/>
              </w:rPr>
              <w:t>2.5.2</w:t>
            </w:r>
            <w:r w:rsidR="00210380">
              <w:rPr>
                <w:rFonts w:asciiTheme="minorHAnsi" w:eastAsiaTheme="minorEastAsia" w:hAnsiTheme="minorHAnsi"/>
                <w:noProof/>
                <w:sz w:val="22"/>
                <w:lang w:eastAsia="pt-BR"/>
              </w:rPr>
              <w:tab/>
            </w:r>
            <w:r w:rsidR="00210380" w:rsidRPr="00A11A1D">
              <w:rPr>
                <w:rStyle w:val="Hyperlink"/>
                <w:noProof/>
              </w:rPr>
              <w:t>DYNAMO DB</w:t>
            </w:r>
            <w:r w:rsidR="00210380">
              <w:rPr>
                <w:noProof/>
                <w:webHidden/>
              </w:rPr>
              <w:tab/>
            </w:r>
            <w:r w:rsidR="00210380">
              <w:rPr>
                <w:noProof/>
                <w:webHidden/>
              </w:rPr>
              <w:fldChar w:fldCharType="begin"/>
            </w:r>
            <w:r w:rsidR="00210380">
              <w:rPr>
                <w:noProof/>
                <w:webHidden/>
              </w:rPr>
              <w:instrText xml:space="preserve"> PAGEREF _Toc50222991 \h </w:instrText>
            </w:r>
            <w:r w:rsidR="00210380">
              <w:rPr>
                <w:noProof/>
                <w:webHidden/>
              </w:rPr>
            </w:r>
            <w:r w:rsidR="00210380">
              <w:rPr>
                <w:noProof/>
                <w:webHidden/>
              </w:rPr>
              <w:fldChar w:fldCharType="separate"/>
            </w:r>
            <w:r w:rsidR="00C84E41">
              <w:rPr>
                <w:noProof/>
                <w:webHidden/>
              </w:rPr>
              <w:t>26</w:t>
            </w:r>
            <w:r w:rsidR="00210380">
              <w:rPr>
                <w:noProof/>
                <w:webHidden/>
              </w:rPr>
              <w:fldChar w:fldCharType="end"/>
            </w:r>
          </w:hyperlink>
        </w:p>
        <w:p w14:paraId="44EA9667" w14:textId="4C4D53F7"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2" w:history="1">
            <w:r w:rsidR="00210380" w:rsidRPr="00A11A1D">
              <w:rPr>
                <w:rStyle w:val="Hyperlink"/>
                <w:noProof/>
              </w:rPr>
              <w:t>2.5.3</w:t>
            </w:r>
            <w:r w:rsidR="00210380">
              <w:rPr>
                <w:rFonts w:asciiTheme="minorHAnsi" w:eastAsiaTheme="minorEastAsia" w:hAnsiTheme="minorHAnsi"/>
                <w:noProof/>
                <w:sz w:val="22"/>
                <w:lang w:eastAsia="pt-BR"/>
              </w:rPr>
              <w:tab/>
            </w:r>
            <w:r w:rsidR="00210380" w:rsidRPr="00A11A1D">
              <w:rPr>
                <w:rStyle w:val="Hyperlink"/>
                <w:noProof/>
                <w:lang w:val="en-US"/>
              </w:rPr>
              <w:t>AMAZON</w:t>
            </w:r>
            <w:r w:rsidR="00210380" w:rsidRPr="00A11A1D">
              <w:rPr>
                <w:rStyle w:val="Hyperlink"/>
                <w:noProof/>
              </w:rPr>
              <w:t xml:space="preserve"> EC2</w:t>
            </w:r>
            <w:r w:rsidR="00210380">
              <w:rPr>
                <w:noProof/>
                <w:webHidden/>
              </w:rPr>
              <w:tab/>
            </w:r>
            <w:r w:rsidR="00210380">
              <w:rPr>
                <w:noProof/>
                <w:webHidden/>
              </w:rPr>
              <w:fldChar w:fldCharType="begin"/>
            </w:r>
            <w:r w:rsidR="00210380">
              <w:rPr>
                <w:noProof/>
                <w:webHidden/>
              </w:rPr>
              <w:instrText xml:space="preserve"> PAGEREF _Toc50222992 \h </w:instrText>
            </w:r>
            <w:r w:rsidR="00210380">
              <w:rPr>
                <w:noProof/>
                <w:webHidden/>
              </w:rPr>
            </w:r>
            <w:r w:rsidR="00210380">
              <w:rPr>
                <w:noProof/>
                <w:webHidden/>
              </w:rPr>
              <w:fldChar w:fldCharType="separate"/>
            </w:r>
            <w:r w:rsidR="00C84E41">
              <w:rPr>
                <w:noProof/>
                <w:webHidden/>
              </w:rPr>
              <w:t>27</w:t>
            </w:r>
            <w:r w:rsidR="00210380">
              <w:rPr>
                <w:noProof/>
                <w:webHidden/>
              </w:rPr>
              <w:fldChar w:fldCharType="end"/>
            </w:r>
          </w:hyperlink>
        </w:p>
        <w:p w14:paraId="7698C5C1" w14:textId="50C5D2CB"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3" w:history="1">
            <w:r w:rsidR="00210380" w:rsidRPr="00A11A1D">
              <w:rPr>
                <w:rStyle w:val="Hyperlink"/>
                <w:noProof/>
              </w:rPr>
              <w:t>2.5.4</w:t>
            </w:r>
            <w:r w:rsidR="00210380">
              <w:rPr>
                <w:rFonts w:asciiTheme="minorHAnsi" w:eastAsiaTheme="minorEastAsia" w:hAnsiTheme="minorHAnsi"/>
                <w:noProof/>
                <w:sz w:val="22"/>
                <w:lang w:eastAsia="pt-BR"/>
              </w:rPr>
              <w:tab/>
            </w:r>
            <w:r w:rsidR="00210380" w:rsidRPr="00A11A1D">
              <w:rPr>
                <w:rStyle w:val="Hyperlink"/>
                <w:noProof/>
              </w:rPr>
              <w:t>PACOTE XAMPP</w:t>
            </w:r>
            <w:r w:rsidR="00210380">
              <w:rPr>
                <w:noProof/>
                <w:webHidden/>
              </w:rPr>
              <w:tab/>
            </w:r>
            <w:r w:rsidR="00210380">
              <w:rPr>
                <w:noProof/>
                <w:webHidden/>
              </w:rPr>
              <w:fldChar w:fldCharType="begin"/>
            </w:r>
            <w:r w:rsidR="00210380">
              <w:rPr>
                <w:noProof/>
                <w:webHidden/>
              </w:rPr>
              <w:instrText xml:space="preserve"> PAGEREF _Toc50222993 \h </w:instrText>
            </w:r>
            <w:r w:rsidR="00210380">
              <w:rPr>
                <w:noProof/>
                <w:webHidden/>
              </w:rPr>
            </w:r>
            <w:r w:rsidR="00210380">
              <w:rPr>
                <w:noProof/>
                <w:webHidden/>
              </w:rPr>
              <w:fldChar w:fldCharType="separate"/>
            </w:r>
            <w:r w:rsidR="00C84E41">
              <w:rPr>
                <w:noProof/>
                <w:webHidden/>
              </w:rPr>
              <w:t>28</w:t>
            </w:r>
            <w:r w:rsidR="00210380">
              <w:rPr>
                <w:noProof/>
                <w:webHidden/>
              </w:rPr>
              <w:fldChar w:fldCharType="end"/>
            </w:r>
          </w:hyperlink>
        </w:p>
        <w:p w14:paraId="5DE7833C" w14:textId="0E04A1AE"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2994" w:history="1">
            <w:r w:rsidR="00210380" w:rsidRPr="00A11A1D">
              <w:rPr>
                <w:rStyle w:val="Hyperlink"/>
                <w:noProof/>
              </w:rPr>
              <w:t>2.6</w:t>
            </w:r>
            <w:r w:rsidR="00210380">
              <w:rPr>
                <w:rFonts w:asciiTheme="minorHAnsi" w:eastAsiaTheme="minorEastAsia" w:hAnsiTheme="minorHAnsi"/>
                <w:noProof/>
                <w:sz w:val="22"/>
                <w:lang w:eastAsia="pt-BR"/>
              </w:rPr>
              <w:tab/>
            </w:r>
            <w:r w:rsidR="00210380" w:rsidRPr="00A11A1D">
              <w:rPr>
                <w:rStyle w:val="Hyperlink"/>
                <w:noProof/>
              </w:rPr>
              <w:t>GRANDEZAS ELÉTRICAS</w:t>
            </w:r>
            <w:r w:rsidR="00210380">
              <w:rPr>
                <w:noProof/>
                <w:webHidden/>
              </w:rPr>
              <w:tab/>
            </w:r>
            <w:r w:rsidR="00210380">
              <w:rPr>
                <w:noProof/>
                <w:webHidden/>
              </w:rPr>
              <w:fldChar w:fldCharType="begin"/>
            </w:r>
            <w:r w:rsidR="00210380">
              <w:rPr>
                <w:noProof/>
                <w:webHidden/>
              </w:rPr>
              <w:instrText xml:space="preserve"> PAGEREF _Toc50222994 \h </w:instrText>
            </w:r>
            <w:r w:rsidR="00210380">
              <w:rPr>
                <w:noProof/>
                <w:webHidden/>
              </w:rPr>
            </w:r>
            <w:r w:rsidR="00210380">
              <w:rPr>
                <w:noProof/>
                <w:webHidden/>
              </w:rPr>
              <w:fldChar w:fldCharType="separate"/>
            </w:r>
            <w:r w:rsidR="00C84E41">
              <w:rPr>
                <w:noProof/>
                <w:webHidden/>
              </w:rPr>
              <w:t>28</w:t>
            </w:r>
            <w:r w:rsidR="00210380">
              <w:rPr>
                <w:noProof/>
                <w:webHidden/>
              </w:rPr>
              <w:fldChar w:fldCharType="end"/>
            </w:r>
          </w:hyperlink>
        </w:p>
        <w:p w14:paraId="15A27409" w14:textId="47FAA7C3"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5" w:history="1">
            <w:r w:rsidR="00210380" w:rsidRPr="00A11A1D">
              <w:rPr>
                <w:rStyle w:val="Hyperlink"/>
                <w:noProof/>
              </w:rPr>
              <w:t>2.6.1</w:t>
            </w:r>
            <w:r w:rsidR="00210380">
              <w:rPr>
                <w:rFonts w:asciiTheme="minorHAnsi" w:eastAsiaTheme="minorEastAsia" w:hAnsiTheme="minorHAnsi"/>
                <w:noProof/>
                <w:sz w:val="22"/>
                <w:lang w:eastAsia="pt-BR"/>
              </w:rPr>
              <w:tab/>
            </w:r>
            <w:r w:rsidR="00210380" w:rsidRPr="00A11A1D">
              <w:rPr>
                <w:rStyle w:val="Hyperlink"/>
                <w:noProof/>
              </w:rPr>
              <w:t>POTÊNCIA APARENTE</w:t>
            </w:r>
            <w:r w:rsidR="00210380">
              <w:rPr>
                <w:noProof/>
                <w:webHidden/>
              </w:rPr>
              <w:tab/>
            </w:r>
            <w:r w:rsidR="00210380">
              <w:rPr>
                <w:noProof/>
                <w:webHidden/>
              </w:rPr>
              <w:fldChar w:fldCharType="begin"/>
            </w:r>
            <w:r w:rsidR="00210380">
              <w:rPr>
                <w:noProof/>
                <w:webHidden/>
              </w:rPr>
              <w:instrText xml:space="preserve"> PAGEREF _Toc50222995 \h </w:instrText>
            </w:r>
            <w:r w:rsidR="00210380">
              <w:rPr>
                <w:noProof/>
                <w:webHidden/>
              </w:rPr>
            </w:r>
            <w:r w:rsidR="00210380">
              <w:rPr>
                <w:noProof/>
                <w:webHidden/>
              </w:rPr>
              <w:fldChar w:fldCharType="separate"/>
            </w:r>
            <w:r w:rsidR="00C84E41">
              <w:rPr>
                <w:noProof/>
                <w:webHidden/>
              </w:rPr>
              <w:t>28</w:t>
            </w:r>
            <w:r w:rsidR="00210380">
              <w:rPr>
                <w:noProof/>
                <w:webHidden/>
              </w:rPr>
              <w:fldChar w:fldCharType="end"/>
            </w:r>
          </w:hyperlink>
        </w:p>
        <w:p w14:paraId="144A2B94" w14:textId="607EA18A"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6" w:history="1">
            <w:r w:rsidR="00210380" w:rsidRPr="00A11A1D">
              <w:rPr>
                <w:rStyle w:val="Hyperlink"/>
                <w:noProof/>
              </w:rPr>
              <w:t>2.6.2</w:t>
            </w:r>
            <w:r w:rsidR="00210380">
              <w:rPr>
                <w:rFonts w:asciiTheme="minorHAnsi" w:eastAsiaTheme="minorEastAsia" w:hAnsiTheme="minorHAnsi"/>
                <w:noProof/>
                <w:sz w:val="22"/>
                <w:lang w:eastAsia="pt-BR"/>
              </w:rPr>
              <w:tab/>
            </w:r>
            <w:r w:rsidR="00210380" w:rsidRPr="00A11A1D">
              <w:rPr>
                <w:rStyle w:val="Hyperlink"/>
                <w:noProof/>
              </w:rPr>
              <w:t>FATOR DE POTÊNCIA</w:t>
            </w:r>
            <w:r w:rsidR="00210380">
              <w:rPr>
                <w:noProof/>
                <w:webHidden/>
              </w:rPr>
              <w:tab/>
            </w:r>
            <w:r w:rsidR="00210380">
              <w:rPr>
                <w:noProof/>
                <w:webHidden/>
              </w:rPr>
              <w:fldChar w:fldCharType="begin"/>
            </w:r>
            <w:r w:rsidR="00210380">
              <w:rPr>
                <w:noProof/>
                <w:webHidden/>
              </w:rPr>
              <w:instrText xml:space="preserve"> PAGEREF _Toc50222996 \h </w:instrText>
            </w:r>
            <w:r w:rsidR="00210380">
              <w:rPr>
                <w:noProof/>
                <w:webHidden/>
              </w:rPr>
            </w:r>
            <w:r w:rsidR="00210380">
              <w:rPr>
                <w:noProof/>
                <w:webHidden/>
              </w:rPr>
              <w:fldChar w:fldCharType="separate"/>
            </w:r>
            <w:r w:rsidR="00C84E41">
              <w:rPr>
                <w:noProof/>
                <w:webHidden/>
              </w:rPr>
              <w:t>29</w:t>
            </w:r>
            <w:r w:rsidR="00210380">
              <w:rPr>
                <w:noProof/>
                <w:webHidden/>
              </w:rPr>
              <w:fldChar w:fldCharType="end"/>
            </w:r>
          </w:hyperlink>
        </w:p>
        <w:p w14:paraId="7C7689FB" w14:textId="518B00EB"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7" w:history="1">
            <w:r w:rsidR="00210380" w:rsidRPr="00A11A1D">
              <w:rPr>
                <w:rStyle w:val="Hyperlink"/>
                <w:noProof/>
              </w:rPr>
              <w:t>2.6.3</w:t>
            </w:r>
            <w:r w:rsidR="00210380">
              <w:rPr>
                <w:rFonts w:asciiTheme="minorHAnsi" w:eastAsiaTheme="minorEastAsia" w:hAnsiTheme="minorHAnsi"/>
                <w:noProof/>
                <w:sz w:val="22"/>
                <w:lang w:eastAsia="pt-BR"/>
              </w:rPr>
              <w:tab/>
            </w:r>
            <w:r w:rsidR="00210380" w:rsidRPr="00A11A1D">
              <w:rPr>
                <w:rStyle w:val="Hyperlink"/>
                <w:noProof/>
              </w:rPr>
              <w:t>POTENCIA ATIVA</w:t>
            </w:r>
            <w:r w:rsidR="00210380">
              <w:rPr>
                <w:noProof/>
                <w:webHidden/>
              </w:rPr>
              <w:tab/>
            </w:r>
            <w:r w:rsidR="00210380">
              <w:rPr>
                <w:noProof/>
                <w:webHidden/>
              </w:rPr>
              <w:fldChar w:fldCharType="begin"/>
            </w:r>
            <w:r w:rsidR="00210380">
              <w:rPr>
                <w:noProof/>
                <w:webHidden/>
              </w:rPr>
              <w:instrText xml:space="preserve"> PAGEREF _Toc50222997 \h </w:instrText>
            </w:r>
            <w:r w:rsidR="00210380">
              <w:rPr>
                <w:noProof/>
                <w:webHidden/>
              </w:rPr>
            </w:r>
            <w:r w:rsidR="00210380">
              <w:rPr>
                <w:noProof/>
                <w:webHidden/>
              </w:rPr>
              <w:fldChar w:fldCharType="separate"/>
            </w:r>
            <w:r w:rsidR="00C84E41">
              <w:rPr>
                <w:noProof/>
                <w:webHidden/>
              </w:rPr>
              <w:t>29</w:t>
            </w:r>
            <w:r w:rsidR="00210380">
              <w:rPr>
                <w:noProof/>
                <w:webHidden/>
              </w:rPr>
              <w:fldChar w:fldCharType="end"/>
            </w:r>
          </w:hyperlink>
        </w:p>
        <w:p w14:paraId="6A984B61" w14:textId="455BFD75"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2998" w:history="1">
            <w:r w:rsidR="00210380" w:rsidRPr="00A11A1D">
              <w:rPr>
                <w:rStyle w:val="Hyperlink"/>
                <w:noProof/>
              </w:rPr>
              <w:t>2.6.4</w:t>
            </w:r>
            <w:r w:rsidR="00210380">
              <w:rPr>
                <w:rFonts w:asciiTheme="minorHAnsi" w:eastAsiaTheme="minorEastAsia" w:hAnsiTheme="minorHAnsi"/>
                <w:noProof/>
                <w:sz w:val="22"/>
                <w:lang w:eastAsia="pt-BR"/>
              </w:rPr>
              <w:tab/>
            </w:r>
            <w:r w:rsidR="00210380" w:rsidRPr="00A11A1D">
              <w:rPr>
                <w:rStyle w:val="Hyperlink"/>
                <w:noProof/>
              </w:rPr>
              <w:t>POTÊNCIA REATIVA</w:t>
            </w:r>
            <w:r w:rsidR="00210380">
              <w:rPr>
                <w:noProof/>
                <w:webHidden/>
              </w:rPr>
              <w:tab/>
            </w:r>
            <w:r w:rsidR="00210380">
              <w:rPr>
                <w:noProof/>
                <w:webHidden/>
              </w:rPr>
              <w:fldChar w:fldCharType="begin"/>
            </w:r>
            <w:r w:rsidR="00210380">
              <w:rPr>
                <w:noProof/>
                <w:webHidden/>
              </w:rPr>
              <w:instrText xml:space="preserve"> PAGEREF _Toc50222998 \h </w:instrText>
            </w:r>
            <w:r w:rsidR="00210380">
              <w:rPr>
                <w:noProof/>
                <w:webHidden/>
              </w:rPr>
            </w:r>
            <w:r w:rsidR="00210380">
              <w:rPr>
                <w:noProof/>
                <w:webHidden/>
              </w:rPr>
              <w:fldChar w:fldCharType="separate"/>
            </w:r>
            <w:r w:rsidR="00C84E41">
              <w:rPr>
                <w:noProof/>
                <w:webHidden/>
              </w:rPr>
              <w:t>29</w:t>
            </w:r>
            <w:r w:rsidR="00210380">
              <w:rPr>
                <w:noProof/>
                <w:webHidden/>
              </w:rPr>
              <w:fldChar w:fldCharType="end"/>
            </w:r>
          </w:hyperlink>
        </w:p>
        <w:p w14:paraId="6F90C956" w14:textId="1BC8E897" w:rsidR="00210380" w:rsidRDefault="00886659">
          <w:pPr>
            <w:pStyle w:val="Sumrio1"/>
            <w:tabs>
              <w:tab w:val="left" w:pos="480"/>
              <w:tab w:val="right" w:leader="dot" w:pos="9962"/>
            </w:tabs>
            <w:rPr>
              <w:rFonts w:asciiTheme="minorHAnsi" w:eastAsiaTheme="minorEastAsia" w:hAnsiTheme="minorHAnsi"/>
              <w:noProof/>
              <w:sz w:val="22"/>
              <w:lang w:eastAsia="pt-BR"/>
            </w:rPr>
          </w:pPr>
          <w:hyperlink w:anchor="_Toc50222999" w:history="1">
            <w:r w:rsidR="00210380" w:rsidRPr="00A11A1D">
              <w:rPr>
                <w:rStyle w:val="Hyperlink"/>
                <w:noProof/>
              </w:rPr>
              <w:t>3</w:t>
            </w:r>
            <w:r w:rsidR="00210380">
              <w:rPr>
                <w:rFonts w:asciiTheme="minorHAnsi" w:eastAsiaTheme="minorEastAsia" w:hAnsiTheme="minorHAnsi"/>
                <w:noProof/>
                <w:sz w:val="22"/>
                <w:lang w:eastAsia="pt-BR"/>
              </w:rPr>
              <w:tab/>
            </w:r>
            <w:r w:rsidR="00210380" w:rsidRPr="00A11A1D">
              <w:rPr>
                <w:rStyle w:val="Hyperlink"/>
                <w:noProof/>
                <w:shd w:val="clear" w:color="auto" w:fill="FFFFFF"/>
              </w:rPr>
              <w:t>DESENVOLVIMENTO</w:t>
            </w:r>
            <w:r w:rsidR="00210380">
              <w:rPr>
                <w:noProof/>
                <w:webHidden/>
              </w:rPr>
              <w:tab/>
            </w:r>
            <w:r w:rsidR="00210380">
              <w:rPr>
                <w:noProof/>
                <w:webHidden/>
              </w:rPr>
              <w:fldChar w:fldCharType="begin"/>
            </w:r>
            <w:r w:rsidR="00210380">
              <w:rPr>
                <w:noProof/>
                <w:webHidden/>
              </w:rPr>
              <w:instrText xml:space="preserve"> PAGEREF _Toc50222999 \h </w:instrText>
            </w:r>
            <w:r w:rsidR="00210380">
              <w:rPr>
                <w:noProof/>
                <w:webHidden/>
              </w:rPr>
            </w:r>
            <w:r w:rsidR="00210380">
              <w:rPr>
                <w:noProof/>
                <w:webHidden/>
              </w:rPr>
              <w:fldChar w:fldCharType="separate"/>
            </w:r>
            <w:r w:rsidR="00C84E41">
              <w:rPr>
                <w:noProof/>
                <w:webHidden/>
              </w:rPr>
              <w:t>30</w:t>
            </w:r>
            <w:r w:rsidR="00210380">
              <w:rPr>
                <w:noProof/>
                <w:webHidden/>
              </w:rPr>
              <w:fldChar w:fldCharType="end"/>
            </w:r>
          </w:hyperlink>
        </w:p>
        <w:p w14:paraId="2088E72C" w14:textId="7178BA08"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00" w:history="1">
            <w:r w:rsidR="00210380" w:rsidRPr="00A11A1D">
              <w:rPr>
                <w:rStyle w:val="Hyperlink"/>
                <w:noProof/>
              </w:rPr>
              <w:t>3.1</w:t>
            </w:r>
            <w:r w:rsidR="00210380">
              <w:rPr>
                <w:rFonts w:asciiTheme="minorHAnsi" w:eastAsiaTheme="minorEastAsia" w:hAnsiTheme="minorHAnsi"/>
                <w:noProof/>
                <w:sz w:val="22"/>
                <w:lang w:eastAsia="pt-BR"/>
              </w:rPr>
              <w:tab/>
            </w:r>
            <w:r w:rsidR="00210380" w:rsidRPr="00A11A1D">
              <w:rPr>
                <w:rStyle w:val="Hyperlink"/>
                <w:noProof/>
              </w:rPr>
              <w:t>ELABORAÇÃO DO PROTÓTIPO</w:t>
            </w:r>
            <w:r w:rsidR="00210380">
              <w:rPr>
                <w:noProof/>
                <w:webHidden/>
              </w:rPr>
              <w:tab/>
            </w:r>
            <w:r w:rsidR="00210380">
              <w:rPr>
                <w:noProof/>
                <w:webHidden/>
              </w:rPr>
              <w:fldChar w:fldCharType="begin"/>
            </w:r>
            <w:r w:rsidR="00210380">
              <w:rPr>
                <w:noProof/>
                <w:webHidden/>
              </w:rPr>
              <w:instrText xml:space="preserve"> PAGEREF _Toc50223000 \h </w:instrText>
            </w:r>
            <w:r w:rsidR="00210380">
              <w:rPr>
                <w:noProof/>
                <w:webHidden/>
              </w:rPr>
            </w:r>
            <w:r w:rsidR="00210380">
              <w:rPr>
                <w:noProof/>
                <w:webHidden/>
              </w:rPr>
              <w:fldChar w:fldCharType="separate"/>
            </w:r>
            <w:r w:rsidR="00C84E41">
              <w:rPr>
                <w:noProof/>
                <w:webHidden/>
              </w:rPr>
              <w:t>30</w:t>
            </w:r>
            <w:r w:rsidR="00210380">
              <w:rPr>
                <w:noProof/>
                <w:webHidden/>
              </w:rPr>
              <w:fldChar w:fldCharType="end"/>
            </w:r>
          </w:hyperlink>
        </w:p>
        <w:p w14:paraId="3F19516F" w14:textId="075DF226"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01" w:history="1">
            <w:r w:rsidR="00210380" w:rsidRPr="00A11A1D">
              <w:rPr>
                <w:rStyle w:val="Hyperlink"/>
                <w:noProof/>
              </w:rPr>
              <w:t>3.2</w:t>
            </w:r>
            <w:r w:rsidR="00210380">
              <w:rPr>
                <w:rFonts w:asciiTheme="minorHAnsi" w:eastAsiaTheme="minorEastAsia" w:hAnsiTheme="minorHAnsi"/>
                <w:noProof/>
                <w:sz w:val="22"/>
                <w:lang w:eastAsia="pt-BR"/>
              </w:rPr>
              <w:tab/>
            </w:r>
            <w:r w:rsidR="00210380" w:rsidRPr="00A11A1D">
              <w:rPr>
                <w:rStyle w:val="Hyperlink"/>
                <w:noProof/>
                <w:shd w:val="clear" w:color="auto" w:fill="FFFFFF"/>
              </w:rPr>
              <w:t>DESENVOLVIMENTO DA APLICAÇÃO WEB</w:t>
            </w:r>
            <w:r w:rsidR="00210380">
              <w:rPr>
                <w:noProof/>
                <w:webHidden/>
              </w:rPr>
              <w:tab/>
            </w:r>
            <w:r w:rsidR="00210380">
              <w:rPr>
                <w:noProof/>
                <w:webHidden/>
              </w:rPr>
              <w:fldChar w:fldCharType="begin"/>
            </w:r>
            <w:r w:rsidR="00210380">
              <w:rPr>
                <w:noProof/>
                <w:webHidden/>
              </w:rPr>
              <w:instrText xml:space="preserve"> PAGEREF _Toc50223001 \h </w:instrText>
            </w:r>
            <w:r w:rsidR="00210380">
              <w:rPr>
                <w:noProof/>
                <w:webHidden/>
              </w:rPr>
            </w:r>
            <w:r w:rsidR="00210380">
              <w:rPr>
                <w:noProof/>
                <w:webHidden/>
              </w:rPr>
              <w:fldChar w:fldCharType="separate"/>
            </w:r>
            <w:r w:rsidR="00C84E41">
              <w:rPr>
                <w:noProof/>
                <w:webHidden/>
              </w:rPr>
              <w:t>30</w:t>
            </w:r>
            <w:r w:rsidR="00210380">
              <w:rPr>
                <w:noProof/>
                <w:webHidden/>
              </w:rPr>
              <w:fldChar w:fldCharType="end"/>
            </w:r>
          </w:hyperlink>
        </w:p>
        <w:p w14:paraId="4955EFFB" w14:textId="60C39136"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02" w:history="1">
            <w:r w:rsidR="00210380" w:rsidRPr="00A11A1D">
              <w:rPr>
                <w:rStyle w:val="Hyperlink"/>
                <w:noProof/>
              </w:rPr>
              <w:t>3.3</w:t>
            </w:r>
            <w:r w:rsidR="00210380">
              <w:rPr>
                <w:rFonts w:asciiTheme="minorHAnsi" w:eastAsiaTheme="minorEastAsia" w:hAnsiTheme="minorHAnsi"/>
                <w:noProof/>
                <w:sz w:val="22"/>
                <w:lang w:eastAsia="pt-BR"/>
              </w:rPr>
              <w:tab/>
            </w:r>
            <w:r w:rsidR="00210380" w:rsidRPr="00A11A1D">
              <w:rPr>
                <w:rStyle w:val="Hyperlink"/>
                <w:noProof/>
                <w:shd w:val="clear" w:color="auto" w:fill="FFFFFF"/>
              </w:rPr>
              <w:t>ESCOLHA DOS SERVIÇOS E COMPONENTES</w:t>
            </w:r>
            <w:r w:rsidR="00210380">
              <w:rPr>
                <w:noProof/>
                <w:webHidden/>
              </w:rPr>
              <w:tab/>
            </w:r>
            <w:r w:rsidR="00210380">
              <w:rPr>
                <w:noProof/>
                <w:webHidden/>
              </w:rPr>
              <w:fldChar w:fldCharType="begin"/>
            </w:r>
            <w:r w:rsidR="00210380">
              <w:rPr>
                <w:noProof/>
                <w:webHidden/>
              </w:rPr>
              <w:instrText xml:space="preserve"> PAGEREF _Toc50223002 \h </w:instrText>
            </w:r>
            <w:r w:rsidR="00210380">
              <w:rPr>
                <w:noProof/>
                <w:webHidden/>
              </w:rPr>
            </w:r>
            <w:r w:rsidR="00210380">
              <w:rPr>
                <w:noProof/>
                <w:webHidden/>
              </w:rPr>
              <w:fldChar w:fldCharType="separate"/>
            </w:r>
            <w:r w:rsidR="00C84E41">
              <w:rPr>
                <w:noProof/>
                <w:webHidden/>
              </w:rPr>
              <w:t>31</w:t>
            </w:r>
            <w:r w:rsidR="00210380">
              <w:rPr>
                <w:noProof/>
                <w:webHidden/>
              </w:rPr>
              <w:fldChar w:fldCharType="end"/>
            </w:r>
          </w:hyperlink>
        </w:p>
        <w:p w14:paraId="00E4562A" w14:textId="1A55C671"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03" w:history="1">
            <w:r w:rsidR="00210380" w:rsidRPr="00A11A1D">
              <w:rPr>
                <w:rStyle w:val="Hyperlink"/>
                <w:noProof/>
              </w:rPr>
              <w:t>3.4</w:t>
            </w:r>
            <w:r w:rsidR="00210380">
              <w:rPr>
                <w:rFonts w:asciiTheme="minorHAnsi" w:eastAsiaTheme="minorEastAsia" w:hAnsiTheme="minorHAnsi"/>
                <w:noProof/>
                <w:sz w:val="22"/>
                <w:lang w:eastAsia="pt-BR"/>
              </w:rPr>
              <w:tab/>
            </w:r>
            <w:r w:rsidR="00210380" w:rsidRPr="00A11A1D">
              <w:rPr>
                <w:rStyle w:val="Hyperlink"/>
                <w:noProof/>
              </w:rPr>
              <w:t>CIRCUITO ELETRÔNICO</w:t>
            </w:r>
            <w:r w:rsidR="00210380">
              <w:rPr>
                <w:noProof/>
                <w:webHidden/>
              </w:rPr>
              <w:tab/>
            </w:r>
            <w:r w:rsidR="00210380">
              <w:rPr>
                <w:noProof/>
                <w:webHidden/>
              </w:rPr>
              <w:fldChar w:fldCharType="begin"/>
            </w:r>
            <w:r w:rsidR="00210380">
              <w:rPr>
                <w:noProof/>
                <w:webHidden/>
              </w:rPr>
              <w:instrText xml:space="preserve"> PAGEREF _Toc50223003 \h </w:instrText>
            </w:r>
            <w:r w:rsidR="00210380">
              <w:rPr>
                <w:noProof/>
                <w:webHidden/>
              </w:rPr>
            </w:r>
            <w:r w:rsidR="00210380">
              <w:rPr>
                <w:noProof/>
                <w:webHidden/>
              </w:rPr>
              <w:fldChar w:fldCharType="separate"/>
            </w:r>
            <w:r w:rsidR="00C84E41">
              <w:rPr>
                <w:noProof/>
                <w:webHidden/>
              </w:rPr>
              <w:t>33</w:t>
            </w:r>
            <w:r w:rsidR="00210380">
              <w:rPr>
                <w:noProof/>
                <w:webHidden/>
              </w:rPr>
              <w:fldChar w:fldCharType="end"/>
            </w:r>
          </w:hyperlink>
        </w:p>
        <w:p w14:paraId="52CA44E6" w14:textId="18FB143D"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4" w:history="1">
            <w:r w:rsidR="00210380" w:rsidRPr="00A11A1D">
              <w:rPr>
                <w:rStyle w:val="Hyperlink"/>
                <w:noProof/>
              </w:rPr>
              <w:t>3.4.1</w:t>
            </w:r>
            <w:r w:rsidR="00210380">
              <w:rPr>
                <w:rFonts w:asciiTheme="minorHAnsi" w:eastAsiaTheme="minorEastAsia" w:hAnsiTheme="minorHAnsi"/>
                <w:noProof/>
                <w:sz w:val="22"/>
                <w:lang w:eastAsia="pt-BR"/>
              </w:rPr>
              <w:tab/>
            </w:r>
            <w:r w:rsidR="00210380" w:rsidRPr="00A11A1D">
              <w:rPr>
                <w:rStyle w:val="Hyperlink"/>
                <w:noProof/>
              </w:rPr>
              <w:t>MEDIÇÃO DE ENERGIA COM O ADE7753</w:t>
            </w:r>
            <w:r w:rsidR="00210380">
              <w:rPr>
                <w:noProof/>
                <w:webHidden/>
              </w:rPr>
              <w:tab/>
            </w:r>
            <w:r w:rsidR="00210380">
              <w:rPr>
                <w:noProof/>
                <w:webHidden/>
              </w:rPr>
              <w:fldChar w:fldCharType="begin"/>
            </w:r>
            <w:r w:rsidR="00210380">
              <w:rPr>
                <w:noProof/>
                <w:webHidden/>
              </w:rPr>
              <w:instrText xml:space="preserve"> PAGEREF _Toc50223004 \h </w:instrText>
            </w:r>
            <w:r w:rsidR="00210380">
              <w:rPr>
                <w:noProof/>
                <w:webHidden/>
              </w:rPr>
            </w:r>
            <w:r w:rsidR="00210380">
              <w:rPr>
                <w:noProof/>
                <w:webHidden/>
              </w:rPr>
              <w:fldChar w:fldCharType="separate"/>
            </w:r>
            <w:r w:rsidR="00C84E41">
              <w:rPr>
                <w:noProof/>
                <w:webHidden/>
              </w:rPr>
              <w:t>34</w:t>
            </w:r>
            <w:r w:rsidR="00210380">
              <w:rPr>
                <w:noProof/>
                <w:webHidden/>
              </w:rPr>
              <w:fldChar w:fldCharType="end"/>
            </w:r>
          </w:hyperlink>
        </w:p>
        <w:p w14:paraId="34C21BE0" w14:textId="18FE95B5"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5" w:history="1">
            <w:r w:rsidR="00210380" w:rsidRPr="00A11A1D">
              <w:rPr>
                <w:rStyle w:val="Hyperlink"/>
                <w:noProof/>
              </w:rPr>
              <w:t>3.4.2</w:t>
            </w:r>
            <w:r w:rsidR="00210380">
              <w:rPr>
                <w:rFonts w:asciiTheme="minorHAnsi" w:eastAsiaTheme="minorEastAsia" w:hAnsiTheme="minorHAnsi"/>
                <w:noProof/>
                <w:sz w:val="22"/>
                <w:lang w:eastAsia="pt-BR"/>
              </w:rPr>
              <w:tab/>
            </w:r>
            <w:r w:rsidR="00210380" w:rsidRPr="00A11A1D">
              <w:rPr>
                <w:rStyle w:val="Hyperlink"/>
                <w:noProof/>
              </w:rPr>
              <w:t>TRANSFORMADOR DE CORRENTE</w:t>
            </w:r>
            <w:r w:rsidR="00210380">
              <w:rPr>
                <w:noProof/>
                <w:webHidden/>
              </w:rPr>
              <w:tab/>
            </w:r>
            <w:r w:rsidR="00210380">
              <w:rPr>
                <w:noProof/>
                <w:webHidden/>
              </w:rPr>
              <w:fldChar w:fldCharType="begin"/>
            </w:r>
            <w:r w:rsidR="00210380">
              <w:rPr>
                <w:noProof/>
                <w:webHidden/>
              </w:rPr>
              <w:instrText xml:space="preserve"> PAGEREF _Toc50223005 \h </w:instrText>
            </w:r>
            <w:r w:rsidR="00210380">
              <w:rPr>
                <w:noProof/>
                <w:webHidden/>
              </w:rPr>
            </w:r>
            <w:r w:rsidR="00210380">
              <w:rPr>
                <w:noProof/>
                <w:webHidden/>
              </w:rPr>
              <w:fldChar w:fldCharType="separate"/>
            </w:r>
            <w:r w:rsidR="00C84E41">
              <w:rPr>
                <w:noProof/>
                <w:webHidden/>
              </w:rPr>
              <w:t>35</w:t>
            </w:r>
            <w:r w:rsidR="00210380">
              <w:rPr>
                <w:noProof/>
                <w:webHidden/>
              </w:rPr>
              <w:fldChar w:fldCharType="end"/>
            </w:r>
          </w:hyperlink>
        </w:p>
        <w:p w14:paraId="15B42A08" w14:textId="20339393"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6" w:history="1">
            <w:r w:rsidR="00210380" w:rsidRPr="00A11A1D">
              <w:rPr>
                <w:rStyle w:val="Hyperlink"/>
                <w:noProof/>
              </w:rPr>
              <w:t>3.4.3</w:t>
            </w:r>
            <w:r w:rsidR="00210380">
              <w:rPr>
                <w:rFonts w:asciiTheme="minorHAnsi" w:eastAsiaTheme="minorEastAsia" w:hAnsiTheme="minorHAnsi"/>
                <w:noProof/>
                <w:sz w:val="22"/>
                <w:lang w:eastAsia="pt-BR"/>
              </w:rPr>
              <w:tab/>
            </w:r>
            <w:r w:rsidR="00210380" w:rsidRPr="00A11A1D">
              <w:rPr>
                <w:rStyle w:val="Hyperlink"/>
                <w:noProof/>
              </w:rPr>
              <w:t>FONTE DE ALIMENTAÇÃO</w:t>
            </w:r>
            <w:r w:rsidR="00210380">
              <w:rPr>
                <w:noProof/>
                <w:webHidden/>
              </w:rPr>
              <w:tab/>
            </w:r>
            <w:r w:rsidR="00210380">
              <w:rPr>
                <w:noProof/>
                <w:webHidden/>
              </w:rPr>
              <w:fldChar w:fldCharType="begin"/>
            </w:r>
            <w:r w:rsidR="00210380">
              <w:rPr>
                <w:noProof/>
                <w:webHidden/>
              </w:rPr>
              <w:instrText xml:space="preserve"> PAGEREF _Toc50223006 \h </w:instrText>
            </w:r>
            <w:r w:rsidR="00210380">
              <w:rPr>
                <w:noProof/>
                <w:webHidden/>
              </w:rPr>
            </w:r>
            <w:r w:rsidR="00210380">
              <w:rPr>
                <w:noProof/>
                <w:webHidden/>
              </w:rPr>
              <w:fldChar w:fldCharType="separate"/>
            </w:r>
            <w:r w:rsidR="00C84E41">
              <w:rPr>
                <w:noProof/>
                <w:webHidden/>
              </w:rPr>
              <w:t>35</w:t>
            </w:r>
            <w:r w:rsidR="00210380">
              <w:rPr>
                <w:noProof/>
                <w:webHidden/>
              </w:rPr>
              <w:fldChar w:fldCharType="end"/>
            </w:r>
          </w:hyperlink>
        </w:p>
        <w:p w14:paraId="3BBD3D96" w14:textId="297E6E9E"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7" w:history="1">
            <w:r w:rsidR="00210380" w:rsidRPr="00A11A1D">
              <w:rPr>
                <w:rStyle w:val="Hyperlink"/>
                <w:noProof/>
              </w:rPr>
              <w:t>3.4.4</w:t>
            </w:r>
            <w:r w:rsidR="00210380">
              <w:rPr>
                <w:rFonts w:asciiTheme="minorHAnsi" w:eastAsiaTheme="minorEastAsia" w:hAnsiTheme="minorHAnsi"/>
                <w:noProof/>
                <w:sz w:val="22"/>
                <w:lang w:eastAsia="pt-BR"/>
              </w:rPr>
              <w:tab/>
            </w:r>
            <w:r w:rsidR="00210380" w:rsidRPr="00A11A1D">
              <w:rPr>
                <w:rStyle w:val="Hyperlink"/>
                <w:noProof/>
              </w:rPr>
              <w:t>CANAL 2 – SONDA DE TENSÃO</w:t>
            </w:r>
            <w:r w:rsidR="00210380">
              <w:rPr>
                <w:noProof/>
                <w:webHidden/>
              </w:rPr>
              <w:tab/>
            </w:r>
            <w:r w:rsidR="00210380">
              <w:rPr>
                <w:noProof/>
                <w:webHidden/>
              </w:rPr>
              <w:fldChar w:fldCharType="begin"/>
            </w:r>
            <w:r w:rsidR="00210380">
              <w:rPr>
                <w:noProof/>
                <w:webHidden/>
              </w:rPr>
              <w:instrText xml:space="preserve"> PAGEREF _Toc50223007 \h </w:instrText>
            </w:r>
            <w:r w:rsidR="00210380">
              <w:rPr>
                <w:noProof/>
                <w:webHidden/>
              </w:rPr>
            </w:r>
            <w:r w:rsidR="00210380">
              <w:rPr>
                <w:noProof/>
                <w:webHidden/>
              </w:rPr>
              <w:fldChar w:fldCharType="separate"/>
            </w:r>
            <w:r w:rsidR="00C84E41">
              <w:rPr>
                <w:noProof/>
                <w:webHidden/>
              </w:rPr>
              <w:t>36</w:t>
            </w:r>
            <w:r w:rsidR="00210380">
              <w:rPr>
                <w:noProof/>
                <w:webHidden/>
              </w:rPr>
              <w:fldChar w:fldCharType="end"/>
            </w:r>
          </w:hyperlink>
        </w:p>
        <w:p w14:paraId="65F084AC" w14:textId="5C6D120B"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8" w:history="1">
            <w:r w:rsidR="00210380" w:rsidRPr="00A11A1D">
              <w:rPr>
                <w:rStyle w:val="Hyperlink"/>
                <w:noProof/>
              </w:rPr>
              <w:t>3.4.5</w:t>
            </w:r>
            <w:r w:rsidR="00210380">
              <w:rPr>
                <w:rFonts w:asciiTheme="minorHAnsi" w:eastAsiaTheme="minorEastAsia" w:hAnsiTheme="minorHAnsi"/>
                <w:noProof/>
                <w:sz w:val="22"/>
                <w:lang w:eastAsia="pt-BR"/>
              </w:rPr>
              <w:tab/>
            </w:r>
            <w:r w:rsidR="00210380" w:rsidRPr="00A11A1D">
              <w:rPr>
                <w:rStyle w:val="Hyperlink"/>
                <w:noProof/>
              </w:rPr>
              <w:t>MEDIÇÃO DE CORRENTE</w:t>
            </w:r>
            <w:r w:rsidR="00210380">
              <w:rPr>
                <w:noProof/>
                <w:webHidden/>
              </w:rPr>
              <w:tab/>
            </w:r>
            <w:r w:rsidR="00210380">
              <w:rPr>
                <w:noProof/>
                <w:webHidden/>
              </w:rPr>
              <w:fldChar w:fldCharType="begin"/>
            </w:r>
            <w:r w:rsidR="00210380">
              <w:rPr>
                <w:noProof/>
                <w:webHidden/>
              </w:rPr>
              <w:instrText xml:space="preserve"> PAGEREF _Toc50223008 \h </w:instrText>
            </w:r>
            <w:r w:rsidR="00210380">
              <w:rPr>
                <w:noProof/>
                <w:webHidden/>
              </w:rPr>
            </w:r>
            <w:r w:rsidR="00210380">
              <w:rPr>
                <w:noProof/>
                <w:webHidden/>
              </w:rPr>
              <w:fldChar w:fldCharType="separate"/>
            </w:r>
            <w:r w:rsidR="00C84E41">
              <w:rPr>
                <w:noProof/>
                <w:webHidden/>
              </w:rPr>
              <w:t>37</w:t>
            </w:r>
            <w:r w:rsidR="00210380">
              <w:rPr>
                <w:noProof/>
                <w:webHidden/>
              </w:rPr>
              <w:fldChar w:fldCharType="end"/>
            </w:r>
          </w:hyperlink>
        </w:p>
        <w:p w14:paraId="571EAAE0" w14:textId="1F46053D"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09" w:history="1">
            <w:r w:rsidR="00210380" w:rsidRPr="00A11A1D">
              <w:rPr>
                <w:rStyle w:val="Hyperlink"/>
                <w:noProof/>
              </w:rPr>
              <w:t>3.4.6</w:t>
            </w:r>
            <w:r w:rsidR="00210380">
              <w:rPr>
                <w:rFonts w:asciiTheme="minorHAnsi" w:eastAsiaTheme="minorEastAsia" w:hAnsiTheme="minorHAnsi"/>
                <w:noProof/>
                <w:sz w:val="22"/>
                <w:lang w:eastAsia="pt-BR"/>
              </w:rPr>
              <w:tab/>
            </w:r>
            <w:r w:rsidR="00210380" w:rsidRPr="00A11A1D">
              <w:rPr>
                <w:rStyle w:val="Hyperlink"/>
                <w:noProof/>
              </w:rPr>
              <w:t>DISPLAY OLED</w:t>
            </w:r>
            <w:r w:rsidR="00210380">
              <w:rPr>
                <w:noProof/>
                <w:webHidden/>
              </w:rPr>
              <w:tab/>
            </w:r>
            <w:r w:rsidR="00210380">
              <w:rPr>
                <w:noProof/>
                <w:webHidden/>
              </w:rPr>
              <w:fldChar w:fldCharType="begin"/>
            </w:r>
            <w:r w:rsidR="00210380">
              <w:rPr>
                <w:noProof/>
                <w:webHidden/>
              </w:rPr>
              <w:instrText xml:space="preserve"> PAGEREF _Toc50223009 \h </w:instrText>
            </w:r>
            <w:r w:rsidR="00210380">
              <w:rPr>
                <w:noProof/>
                <w:webHidden/>
              </w:rPr>
            </w:r>
            <w:r w:rsidR="00210380">
              <w:rPr>
                <w:noProof/>
                <w:webHidden/>
              </w:rPr>
              <w:fldChar w:fldCharType="separate"/>
            </w:r>
            <w:r w:rsidR="00C84E41">
              <w:rPr>
                <w:noProof/>
                <w:webHidden/>
              </w:rPr>
              <w:t>39</w:t>
            </w:r>
            <w:r w:rsidR="00210380">
              <w:rPr>
                <w:noProof/>
                <w:webHidden/>
              </w:rPr>
              <w:fldChar w:fldCharType="end"/>
            </w:r>
          </w:hyperlink>
        </w:p>
        <w:p w14:paraId="4E8E3EE6" w14:textId="2F15D3EF"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0" w:history="1">
            <w:r w:rsidR="00210380" w:rsidRPr="00A11A1D">
              <w:rPr>
                <w:rStyle w:val="Hyperlink"/>
                <w:noProof/>
              </w:rPr>
              <w:t>3.5</w:t>
            </w:r>
            <w:r w:rsidR="00210380">
              <w:rPr>
                <w:rFonts w:asciiTheme="minorHAnsi" w:eastAsiaTheme="minorEastAsia" w:hAnsiTheme="minorHAnsi"/>
                <w:noProof/>
                <w:sz w:val="22"/>
                <w:lang w:eastAsia="pt-BR"/>
              </w:rPr>
              <w:tab/>
            </w:r>
            <w:r w:rsidR="00210380" w:rsidRPr="00A11A1D">
              <w:rPr>
                <w:rStyle w:val="Hyperlink"/>
                <w:noProof/>
              </w:rPr>
              <w:t>DESIGN DE PCI E INVÓLUCRO DE POLÍMERO</w:t>
            </w:r>
            <w:r w:rsidR="00210380">
              <w:rPr>
                <w:noProof/>
                <w:webHidden/>
              </w:rPr>
              <w:tab/>
            </w:r>
            <w:r w:rsidR="00210380">
              <w:rPr>
                <w:noProof/>
                <w:webHidden/>
              </w:rPr>
              <w:fldChar w:fldCharType="begin"/>
            </w:r>
            <w:r w:rsidR="00210380">
              <w:rPr>
                <w:noProof/>
                <w:webHidden/>
              </w:rPr>
              <w:instrText xml:space="preserve"> PAGEREF _Toc50223010 \h </w:instrText>
            </w:r>
            <w:r w:rsidR="00210380">
              <w:rPr>
                <w:noProof/>
                <w:webHidden/>
              </w:rPr>
            </w:r>
            <w:r w:rsidR="00210380">
              <w:rPr>
                <w:noProof/>
                <w:webHidden/>
              </w:rPr>
              <w:fldChar w:fldCharType="separate"/>
            </w:r>
            <w:r w:rsidR="00C84E41">
              <w:rPr>
                <w:noProof/>
                <w:webHidden/>
              </w:rPr>
              <w:t>40</w:t>
            </w:r>
            <w:r w:rsidR="00210380">
              <w:rPr>
                <w:noProof/>
                <w:webHidden/>
              </w:rPr>
              <w:fldChar w:fldCharType="end"/>
            </w:r>
          </w:hyperlink>
        </w:p>
        <w:p w14:paraId="420FCA22" w14:textId="350B4EAD"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1" w:history="1">
            <w:r w:rsidR="00210380" w:rsidRPr="00A11A1D">
              <w:rPr>
                <w:rStyle w:val="Hyperlink"/>
                <w:noProof/>
              </w:rPr>
              <w:t>3.6</w:t>
            </w:r>
            <w:r w:rsidR="00210380">
              <w:rPr>
                <w:rFonts w:asciiTheme="minorHAnsi" w:eastAsiaTheme="minorEastAsia" w:hAnsiTheme="minorHAnsi"/>
                <w:noProof/>
                <w:sz w:val="22"/>
                <w:lang w:eastAsia="pt-BR"/>
              </w:rPr>
              <w:tab/>
            </w:r>
            <w:r w:rsidR="00210380" w:rsidRPr="00A11A1D">
              <w:rPr>
                <w:rStyle w:val="Hyperlink"/>
                <w:noProof/>
              </w:rPr>
              <w:t>SOFTWARES DESENVOLVIDOS</w:t>
            </w:r>
            <w:r w:rsidR="00210380">
              <w:rPr>
                <w:noProof/>
                <w:webHidden/>
              </w:rPr>
              <w:tab/>
            </w:r>
            <w:r w:rsidR="00210380">
              <w:rPr>
                <w:noProof/>
                <w:webHidden/>
              </w:rPr>
              <w:fldChar w:fldCharType="begin"/>
            </w:r>
            <w:r w:rsidR="00210380">
              <w:rPr>
                <w:noProof/>
                <w:webHidden/>
              </w:rPr>
              <w:instrText xml:space="preserve"> PAGEREF _Toc50223011 \h </w:instrText>
            </w:r>
            <w:r w:rsidR="00210380">
              <w:rPr>
                <w:noProof/>
                <w:webHidden/>
              </w:rPr>
            </w:r>
            <w:r w:rsidR="00210380">
              <w:rPr>
                <w:noProof/>
                <w:webHidden/>
              </w:rPr>
              <w:fldChar w:fldCharType="separate"/>
            </w:r>
            <w:r w:rsidR="00C84E41">
              <w:rPr>
                <w:noProof/>
                <w:webHidden/>
              </w:rPr>
              <w:t>42</w:t>
            </w:r>
            <w:r w:rsidR="00210380">
              <w:rPr>
                <w:noProof/>
                <w:webHidden/>
              </w:rPr>
              <w:fldChar w:fldCharType="end"/>
            </w:r>
          </w:hyperlink>
        </w:p>
        <w:p w14:paraId="72CA4640" w14:textId="670980C9"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12" w:history="1">
            <w:r w:rsidR="00210380" w:rsidRPr="00A11A1D">
              <w:rPr>
                <w:rStyle w:val="Hyperlink"/>
                <w:noProof/>
              </w:rPr>
              <w:t>3.6.1</w:t>
            </w:r>
            <w:r w:rsidR="00210380">
              <w:rPr>
                <w:rFonts w:asciiTheme="minorHAnsi" w:eastAsiaTheme="minorEastAsia" w:hAnsiTheme="minorHAnsi"/>
                <w:noProof/>
                <w:sz w:val="22"/>
                <w:lang w:eastAsia="pt-BR"/>
              </w:rPr>
              <w:tab/>
            </w:r>
            <w:r w:rsidR="00210380" w:rsidRPr="00A11A1D">
              <w:rPr>
                <w:rStyle w:val="Hyperlink"/>
                <w:noProof/>
              </w:rPr>
              <w:t>CIRCUITO INTEGRADO ADE 7753</w:t>
            </w:r>
            <w:r w:rsidR="00210380">
              <w:rPr>
                <w:noProof/>
                <w:webHidden/>
              </w:rPr>
              <w:tab/>
            </w:r>
            <w:r w:rsidR="00210380">
              <w:rPr>
                <w:noProof/>
                <w:webHidden/>
              </w:rPr>
              <w:fldChar w:fldCharType="begin"/>
            </w:r>
            <w:r w:rsidR="00210380">
              <w:rPr>
                <w:noProof/>
                <w:webHidden/>
              </w:rPr>
              <w:instrText xml:space="preserve"> PAGEREF _Toc50223012 \h </w:instrText>
            </w:r>
            <w:r w:rsidR="00210380">
              <w:rPr>
                <w:noProof/>
                <w:webHidden/>
              </w:rPr>
            </w:r>
            <w:r w:rsidR="00210380">
              <w:rPr>
                <w:noProof/>
                <w:webHidden/>
              </w:rPr>
              <w:fldChar w:fldCharType="separate"/>
            </w:r>
            <w:r w:rsidR="00C84E41">
              <w:rPr>
                <w:noProof/>
                <w:webHidden/>
              </w:rPr>
              <w:t>43</w:t>
            </w:r>
            <w:r w:rsidR="00210380">
              <w:rPr>
                <w:noProof/>
                <w:webHidden/>
              </w:rPr>
              <w:fldChar w:fldCharType="end"/>
            </w:r>
          </w:hyperlink>
        </w:p>
        <w:p w14:paraId="54F60587" w14:textId="45C013E3"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13" w:history="1">
            <w:r w:rsidR="00210380" w:rsidRPr="00A11A1D">
              <w:rPr>
                <w:rStyle w:val="Hyperlink"/>
                <w:noProof/>
              </w:rPr>
              <w:t>3.6.2</w:t>
            </w:r>
            <w:r w:rsidR="00210380">
              <w:rPr>
                <w:rFonts w:asciiTheme="minorHAnsi" w:eastAsiaTheme="minorEastAsia" w:hAnsiTheme="minorHAnsi"/>
                <w:noProof/>
                <w:sz w:val="22"/>
                <w:lang w:eastAsia="pt-BR"/>
              </w:rPr>
              <w:tab/>
            </w:r>
            <w:r w:rsidR="00210380" w:rsidRPr="00A11A1D">
              <w:rPr>
                <w:rStyle w:val="Hyperlink"/>
                <w:noProof/>
              </w:rPr>
              <w:t xml:space="preserve">MÓDULO </w:t>
            </w:r>
            <w:r w:rsidR="00210380" w:rsidRPr="00A11A1D">
              <w:rPr>
                <w:rStyle w:val="Hyperlink"/>
                <w:i/>
                <w:noProof/>
              </w:rPr>
              <w:t>NodeMCU</w:t>
            </w:r>
            <w:r w:rsidR="00210380">
              <w:rPr>
                <w:noProof/>
                <w:webHidden/>
              </w:rPr>
              <w:tab/>
            </w:r>
            <w:r w:rsidR="00210380">
              <w:rPr>
                <w:noProof/>
                <w:webHidden/>
              </w:rPr>
              <w:fldChar w:fldCharType="begin"/>
            </w:r>
            <w:r w:rsidR="00210380">
              <w:rPr>
                <w:noProof/>
                <w:webHidden/>
              </w:rPr>
              <w:instrText xml:space="preserve"> PAGEREF _Toc50223013 \h </w:instrText>
            </w:r>
            <w:r w:rsidR="00210380">
              <w:rPr>
                <w:noProof/>
                <w:webHidden/>
              </w:rPr>
            </w:r>
            <w:r w:rsidR="00210380">
              <w:rPr>
                <w:noProof/>
                <w:webHidden/>
              </w:rPr>
              <w:fldChar w:fldCharType="separate"/>
            </w:r>
            <w:r w:rsidR="00C84E41">
              <w:rPr>
                <w:noProof/>
                <w:webHidden/>
              </w:rPr>
              <w:t>44</w:t>
            </w:r>
            <w:r w:rsidR="00210380">
              <w:rPr>
                <w:noProof/>
                <w:webHidden/>
              </w:rPr>
              <w:fldChar w:fldCharType="end"/>
            </w:r>
          </w:hyperlink>
        </w:p>
        <w:p w14:paraId="7D3EE4AE" w14:textId="2C9EAD64" w:rsidR="00210380" w:rsidRDefault="00886659">
          <w:pPr>
            <w:pStyle w:val="Sumrio3"/>
            <w:tabs>
              <w:tab w:val="left" w:pos="1320"/>
              <w:tab w:val="right" w:leader="dot" w:pos="9962"/>
            </w:tabs>
            <w:rPr>
              <w:rFonts w:asciiTheme="minorHAnsi" w:eastAsiaTheme="minorEastAsia" w:hAnsiTheme="minorHAnsi"/>
              <w:noProof/>
              <w:sz w:val="22"/>
              <w:lang w:eastAsia="pt-BR"/>
            </w:rPr>
          </w:pPr>
          <w:hyperlink w:anchor="_Toc50223014" w:history="1">
            <w:r w:rsidR="00210380" w:rsidRPr="00A11A1D">
              <w:rPr>
                <w:rStyle w:val="Hyperlink"/>
                <w:noProof/>
              </w:rPr>
              <w:t>3.6.3</w:t>
            </w:r>
            <w:r w:rsidR="00210380">
              <w:rPr>
                <w:rFonts w:asciiTheme="minorHAnsi" w:eastAsiaTheme="minorEastAsia" w:hAnsiTheme="minorHAnsi"/>
                <w:noProof/>
                <w:sz w:val="22"/>
                <w:lang w:eastAsia="pt-BR"/>
              </w:rPr>
              <w:tab/>
            </w:r>
            <w:r w:rsidR="00210380" w:rsidRPr="00A11A1D">
              <w:rPr>
                <w:rStyle w:val="Hyperlink"/>
                <w:noProof/>
              </w:rPr>
              <w:t>INTERFACE WEB</w:t>
            </w:r>
            <w:r w:rsidR="00210380">
              <w:rPr>
                <w:noProof/>
                <w:webHidden/>
              </w:rPr>
              <w:tab/>
            </w:r>
            <w:r w:rsidR="00210380">
              <w:rPr>
                <w:noProof/>
                <w:webHidden/>
              </w:rPr>
              <w:fldChar w:fldCharType="begin"/>
            </w:r>
            <w:r w:rsidR="00210380">
              <w:rPr>
                <w:noProof/>
                <w:webHidden/>
              </w:rPr>
              <w:instrText xml:space="preserve"> PAGEREF _Toc50223014 \h </w:instrText>
            </w:r>
            <w:r w:rsidR="00210380">
              <w:rPr>
                <w:noProof/>
                <w:webHidden/>
              </w:rPr>
            </w:r>
            <w:r w:rsidR="00210380">
              <w:rPr>
                <w:noProof/>
                <w:webHidden/>
              </w:rPr>
              <w:fldChar w:fldCharType="separate"/>
            </w:r>
            <w:r w:rsidR="00C84E41">
              <w:rPr>
                <w:noProof/>
                <w:webHidden/>
              </w:rPr>
              <w:t>49</w:t>
            </w:r>
            <w:r w:rsidR="00210380">
              <w:rPr>
                <w:noProof/>
                <w:webHidden/>
              </w:rPr>
              <w:fldChar w:fldCharType="end"/>
            </w:r>
          </w:hyperlink>
        </w:p>
        <w:p w14:paraId="70D7E2D7" w14:textId="56B8DC80" w:rsidR="00210380" w:rsidRDefault="00886659">
          <w:pPr>
            <w:pStyle w:val="Sumrio1"/>
            <w:tabs>
              <w:tab w:val="left" w:pos="480"/>
              <w:tab w:val="right" w:leader="dot" w:pos="9962"/>
            </w:tabs>
            <w:rPr>
              <w:rFonts w:asciiTheme="minorHAnsi" w:eastAsiaTheme="minorEastAsia" w:hAnsiTheme="minorHAnsi"/>
              <w:noProof/>
              <w:sz w:val="22"/>
              <w:lang w:eastAsia="pt-BR"/>
            </w:rPr>
          </w:pPr>
          <w:hyperlink w:anchor="_Toc50223015" w:history="1">
            <w:r w:rsidR="00210380" w:rsidRPr="00A11A1D">
              <w:rPr>
                <w:rStyle w:val="Hyperlink"/>
                <w:noProof/>
              </w:rPr>
              <w:t>4</w:t>
            </w:r>
            <w:r w:rsidR="00210380">
              <w:rPr>
                <w:rFonts w:asciiTheme="minorHAnsi" w:eastAsiaTheme="minorEastAsia" w:hAnsiTheme="minorHAnsi"/>
                <w:noProof/>
                <w:sz w:val="22"/>
                <w:lang w:eastAsia="pt-BR"/>
              </w:rPr>
              <w:tab/>
            </w:r>
            <w:r w:rsidR="00210380" w:rsidRPr="00A11A1D">
              <w:rPr>
                <w:rStyle w:val="Hyperlink"/>
                <w:noProof/>
                <w:shd w:val="clear" w:color="auto" w:fill="FFFFFF"/>
              </w:rPr>
              <w:t>RESULTADOS ALCANÇADOS</w:t>
            </w:r>
            <w:r w:rsidR="00210380">
              <w:rPr>
                <w:noProof/>
                <w:webHidden/>
              </w:rPr>
              <w:tab/>
            </w:r>
            <w:r w:rsidR="00210380">
              <w:rPr>
                <w:noProof/>
                <w:webHidden/>
              </w:rPr>
              <w:fldChar w:fldCharType="begin"/>
            </w:r>
            <w:r w:rsidR="00210380">
              <w:rPr>
                <w:noProof/>
                <w:webHidden/>
              </w:rPr>
              <w:instrText xml:space="preserve"> PAGEREF _Toc50223015 \h </w:instrText>
            </w:r>
            <w:r w:rsidR="00210380">
              <w:rPr>
                <w:noProof/>
                <w:webHidden/>
              </w:rPr>
            </w:r>
            <w:r w:rsidR="00210380">
              <w:rPr>
                <w:noProof/>
                <w:webHidden/>
              </w:rPr>
              <w:fldChar w:fldCharType="separate"/>
            </w:r>
            <w:r w:rsidR="00C84E41">
              <w:rPr>
                <w:noProof/>
                <w:webHidden/>
              </w:rPr>
              <w:t>52</w:t>
            </w:r>
            <w:r w:rsidR="00210380">
              <w:rPr>
                <w:noProof/>
                <w:webHidden/>
              </w:rPr>
              <w:fldChar w:fldCharType="end"/>
            </w:r>
          </w:hyperlink>
        </w:p>
        <w:p w14:paraId="25264738" w14:textId="6D5235B4"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6" w:history="1">
            <w:r w:rsidR="00210380" w:rsidRPr="00A11A1D">
              <w:rPr>
                <w:rStyle w:val="Hyperlink"/>
                <w:noProof/>
              </w:rPr>
              <w:t>4.1</w:t>
            </w:r>
            <w:r w:rsidR="00210380">
              <w:rPr>
                <w:rFonts w:asciiTheme="minorHAnsi" w:eastAsiaTheme="minorEastAsia" w:hAnsiTheme="minorHAnsi"/>
                <w:noProof/>
                <w:sz w:val="22"/>
                <w:lang w:eastAsia="pt-BR"/>
              </w:rPr>
              <w:tab/>
            </w:r>
            <w:r w:rsidR="00210380" w:rsidRPr="00A11A1D">
              <w:rPr>
                <w:rStyle w:val="Hyperlink"/>
                <w:noProof/>
              </w:rPr>
              <w:t>INTEGRAÇÃO</w:t>
            </w:r>
            <w:r w:rsidR="00210380">
              <w:rPr>
                <w:noProof/>
                <w:webHidden/>
              </w:rPr>
              <w:tab/>
            </w:r>
            <w:r w:rsidR="00210380">
              <w:rPr>
                <w:noProof/>
                <w:webHidden/>
              </w:rPr>
              <w:fldChar w:fldCharType="begin"/>
            </w:r>
            <w:r w:rsidR="00210380">
              <w:rPr>
                <w:noProof/>
                <w:webHidden/>
              </w:rPr>
              <w:instrText xml:space="preserve"> PAGEREF _Toc50223016 \h </w:instrText>
            </w:r>
            <w:r w:rsidR="00210380">
              <w:rPr>
                <w:noProof/>
                <w:webHidden/>
              </w:rPr>
            </w:r>
            <w:r w:rsidR="00210380">
              <w:rPr>
                <w:noProof/>
                <w:webHidden/>
              </w:rPr>
              <w:fldChar w:fldCharType="separate"/>
            </w:r>
            <w:r w:rsidR="00C84E41">
              <w:rPr>
                <w:noProof/>
                <w:webHidden/>
              </w:rPr>
              <w:t>52</w:t>
            </w:r>
            <w:r w:rsidR="00210380">
              <w:rPr>
                <w:noProof/>
                <w:webHidden/>
              </w:rPr>
              <w:fldChar w:fldCharType="end"/>
            </w:r>
          </w:hyperlink>
        </w:p>
        <w:p w14:paraId="48870596" w14:textId="79852860"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7" w:history="1">
            <w:r w:rsidR="00210380" w:rsidRPr="00A11A1D">
              <w:rPr>
                <w:rStyle w:val="Hyperlink"/>
                <w:noProof/>
              </w:rPr>
              <w:t>4.2</w:t>
            </w:r>
            <w:r w:rsidR="00210380">
              <w:rPr>
                <w:rFonts w:asciiTheme="minorHAnsi" w:eastAsiaTheme="minorEastAsia" w:hAnsiTheme="minorHAnsi"/>
                <w:noProof/>
                <w:sz w:val="22"/>
                <w:lang w:eastAsia="pt-BR"/>
              </w:rPr>
              <w:tab/>
            </w:r>
            <w:r w:rsidR="00210380" w:rsidRPr="00A11A1D">
              <w:rPr>
                <w:rStyle w:val="Hyperlink"/>
                <w:noProof/>
              </w:rPr>
              <w:t>INTERFACE WEB</w:t>
            </w:r>
            <w:r w:rsidR="00210380">
              <w:rPr>
                <w:noProof/>
                <w:webHidden/>
              </w:rPr>
              <w:tab/>
            </w:r>
            <w:r w:rsidR="00210380">
              <w:rPr>
                <w:noProof/>
                <w:webHidden/>
              </w:rPr>
              <w:fldChar w:fldCharType="begin"/>
            </w:r>
            <w:r w:rsidR="00210380">
              <w:rPr>
                <w:noProof/>
                <w:webHidden/>
              </w:rPr>
              <w:instrText xml:space="preserve"> PAGEREF _Toc50223017 \h </w:instrText>
            </w:r>
            <w:r w:rsidR="00210380">
              <w:rPr>
                <w:noProof/>
                <w:webHidden/>
              </w:rPr>
            </w:r>
            <w:r w:rsidR="00210380">
              <w:rPr>
                <w:noProof/>
                <w:webHidden/>
              </w:rPr>
              <w:fldChar w:fldCharType="separate"/>
            </w:r>
            <w:r w:rsidR="00C84E41">
              <w:rPr>
                <w:noProof/>
                <w:webHidden/>
              </w:rPr>
              <w:t>52</w:t>
            </w:r>
            <w:r w:rsidR="00210380">
              <w:rPr>
                <w:noProof/>
                <w:webHidden/>
              </w:rPr>
              <w:fldChar w:fldCharType="end"/>
            </w:r>
          </w:hyperlink>
        </w:p>
        <w:p w14:paraId="7EEE27F3" w14:textId="14E8CEAB"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8" w:history="1">
            <w:r w:rsidR="00210380" w:rsidRPr="00A11A1D">
              <w:rPr>
                <w:rStyle w:val="Hyperlink"/>
                <w:noProof/>
              </w:rPr>
              <w:t>4.3</w:t>
            </w:r>
            <w:r w:rsidR="00210380">
              <w:rPr>
                <w:rFonts w:asciiTheme="minorHAnsi" w:eastAsiaTheme="minorEastAsia" w:hAnsiTheme="minorHAnsi"/>
                <w:noProof/>
                <w:sz w:val="22"/>
                <w:lang w:eastAsia="pt-BR"/>
              </w:rPr>
              <w:tab/>
            </w:r>
            <w:r w:rsidR="00210380" w:rsidRPr="00A11A1D">
              <w:rPr>
                <w:rStyle w:val="Hyperlink"/>
                <w:noProof/>
              </w:rPr>
              <w:t>COMPUTAÇÃO NA NUVEM</w:t>
            </w:r>
            <w:r w:rsidR="00210380">
              <w:rPr>
                <w:noProof/>
                <w:webHidden/>
              </w:rPr>
              <w:tab/>
            </w:r>
            <w:r w:rsidR="00210380">
              <w:rPr>
                <w:noProof/>
                <w:webHidden/>
              </w:rPr>
              <w:fldChar w:fldCharType="begin"/>
            </w:r>
            <w:r w:rsidR="00210380">
              <w:rPr>
                <w:noProof/>
                <w:webHidden/>
              </w:rPr>
              <w:instrText xml:space="preserve"> PAGEREF _Toc50223018 \h </w:instrText>
            </w:r>
            <w:r w:rsidR="00210380">
              <w:rPr>
                <w:noProof/>
                <w:webHidden/>
              </w:rPr>
            </w:r>
            <w:r w:rsidR="00210380">
              <w:rPr>
                <w:noProof/>
                <w:webHidden/>
              </w:rPr>
              <w:fldChar w:fldCharType="separate"/>
            </w:r>
            <w:r w:rsidR="00C84E41">
              <w:rPr>
                <w:noProof/>
                <w:webHidden/>
              </w:rPr>
              <w:t>52</w:t>
            </w:r>
            <w:r w:rsidR="00210380">
              <w:rPr>
                <w:noProof/>
                <w:webHidden/>
              </w:rPr>
              <w:fldChar w:fldCharType="end"/>
            </w:r>
          </w:hyperlink>
        </w:p>
        <w:p w14:paraId="117F9B07" w14:textId="263BB901"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19" w:history="1">
            <w:r w:rsidR="00210380" w:rsidRPr="00A11A1D">
              <w:rPr>
                <w:rStyle w:val="Hyperlink"/>
                <w:noProof/>
              </w:rPr>
              <w:t>4.4</w:t>
            </w:r>
            <w:r w:rsidR="00210380">
              <w:rPr>
                <w:rFonts w:asciiTheme="minorHAnsi" w:eastAsiaTheme="minorEastAsia" w:hAnsiTheme="minorHAnsi"/>
                <w:noProof/>
                <w:sz w:val="22"/>
                <w:lang w:eastAsia="pt-BR"/>
              </w:rPr>
              <w:tab/>
            </w:r>
            <w:r w:rsidR="00210380" w:rsidRPr="00A11A1D">
              <w:rPr>
                <w:rStyle w:val="Hyperlink"/>
                <w:noProof/>
              </w:rPr>
              <w:t>MEDIÇÕES REALIZADAS</w:t>
            </w:r>
            <w:r w:rsidR="00210380">
              <w:rPr>
                <w:noProof/>
                <w:webHidden/>
              </w:rPr>
              <w:tab/>
            </w:r>
            <w:r w:rsidR="00210380">
              <w:rPr>
                <w:noProof/>
                <w:webHidden/>
              </w:rPr>
              <w:fldChar w:fldCharType="begin"/>
            </w:r>
            <w:r w:rsidR="00210380">
              <w:rPr>
                <w:noProof/>
                <w:webHidden/>
              </w:rPr>
              <w:instrText xml:space="preserve"> PAGEREF _Toc50223019 \h </w:instrText>
            </w:r>
            <w:r w:rsidR="00210380">
              <w:rPr>
                <w:noProof/>
                <w:webHidden/>
              </w:rPr>
            </w:r>
            <w:r w:rsidR="00210380">
              <w:rPr>
                <w:noProof/>
                <w:webHidden/>
              </w:rPr>
              <w:fldChar w:fldCharType="separate"/>
            </w:r>
            <w:r w:rsidR="00C84E41">
              <w:rPr>
                <w:noProof/>
                <w:webHidden/>
              </w:rPr>
              <w:t>52</w:t>
            </w:r>
            <w:r w:rsidR="00210380">
              <w:rPr>
                <w:noProof/>
                <w:webHidden/>
              </w:rPr>
              <w:fldChar w:fldCharType="end"/>
            </w:r>
          </w:hyperlink>
        </w:p>
        <w:p w14:paraId="676B17DC" w14:textId="7E38D53A" w:rsidR="00210380" w:rsidRDefault="00886659">
          <w:pPr>
            <w:pStyle w:val="Sumrio1"/>
            <w:tabs>
              <w:tab w:val="left" w:pos="480"/>
              <w:tab w:val="right" w:leader="dot" w:pos="9962"/>
            </w:tabs>
            <w:rPr>
              <w:rFonts w:asciiTheme="minorHAnsi" w:eastAsiaTheme="minorEastAsia" w:hAnsiTheme="minorHAnsi"/>
              <w:noProof/>
              <w:sz w:val="22"/>
              <w:lang w:eastAsia="pt-BR"/>
            </w:rPr>
          </w:pPr>
          <w:hyperlink w:anchor="_Toc50223020" w:history="1">
            <w:r w:rsidR="00210380" w:rsidRPr="00A11A1D">
              <w:rPr>
                <w:rStyle w:val="Hyperlink"/>
                <w:noProof/>
              </w:rPr>
              <w:t>5</w:t>
            </w:r>
            <w:r w:rsidR="00210380">
              <w:rPr>
                <w:rFonts w:asciiTheme="minorHAnsi" w:eastAsiaTheme="minorEastAsia" w:hAnsiTheme="minorHAnsi"/>
                <w:noProof/>
                <w:sz w:val="22"/>
                <w:lang w:eastAsia="pt-BR"/>
              </w:rPr>
              <w:tab/>
            </w:r>
            <w:r w:rsidR="00210380" w:rsidRPr="00A11A1D">
              <w:rPr>
                <w:rStyle w:val="Hyperlink"/>
                <w:noProof/>
                <w:shd w:val="clear" w:color="auto" w:fill="FFFFFF"/>
              </w:rPr>
              <w:t>CONCLUSÕES</w:t>
            </w:r>
            <w:r w:rsidR="00210380">
              <w:rPr>
                <w:noProof/>
                <w:webHidden/>
              </w:rPr>
              <w:tab/>
            </w:r>
            <w:r w:rsidR="00210380">
              <w:rPr>
                <w:noProof/>
                <w:webHidden/>
              </w:rPr>
              <w:fldChar w:fldCharType="begin"/>
            </w:r>
            <w:r w:rsidR="00210380">
              <w:rPr>
                <w:noProof/>
                <w:webHidden/>
              </w:rPr>
              <w:instrText xml:space="preserve"> PAGEREF _Toc50223020 \h </w:instrText>
            </w:r>
            <w:r w:rsidR="00210380">
              <w:rPr>
                <w:noProof/>
                <w:webHidden/>
              </w:rPr>
            </w:r>
            <w:r w:rsidR="00210380">
              <w:rPr>
                <w:noProof/>
                <w:webHidden/>
              </w:rPr>
              <w:fldChar w:fldCharType="separate"/>
            </w:r>
            <w:r w:rsidR="00C84E41">
              <w:rPr>
                <w:noProof/>
                <w:webHidden/>
              </w:rPr>
              <w:t>56</w:t>
            </w:r>
            <w:r w:rsidR="00210380">
              <w:rPr>
                <w:noProof/>
                <w:webHidden/>
              </w:rPr>
              <w:fldChar w:fldCharType="end"/>
            </w:r>
          </w:hyperlink>
        </w:p>
        <w:p w14:paraId="127F353B" w14:textId="231690A9" w:rsidR="00210380" w:rsidRDefault="00886659">
          <w:pPr>
            <w:pStyle w:val="Sumrio2"/>
            <w:tabs>
              <w:tab w:val="left" w:pos="880"/>
              <w:tab w:val="right" w:leader="dot" w:pos="9962"/>
            </w:tabs>
            <w:rPr>
              <w:rFonts w:asciiTheme="minorHAnsi" w:eastAsiaTheme="minorEastAsia" w:hAnsiTheme="minorHAnsi"/>
              <w:noProof/>
              <w:sz w:val="22"/>
              <w:lang w:eastAsia="pt-BR"/>
            </w:rPr>
          </w:pPr>
          <w:hyperlink w:anchor="_Toc50223021" w:history="1">
            <w:r w:rsidR="00210380" w:rsidRPr="00A11A1D">
              <w:rPr>
                <w:rStyle w:val="Hyperlink"/>
                <w:noProof/>
              </w:rPr>
              <w:t>5.1</w:t>
            </w:r>
            <w:r w:rsidR="00210380">
              <w:rPr>
                <w:rFonts w:asciiTheme="minorHAnsi" w:eastAsiaTheme="minorEastAsia" w:hAnsiTheme="minorHAnsi"/>
                <w:noProof/>
                <w:sz w:val="22"/>
                <w:lang w:eastAsia="pt-BR"/>
              </w:rPr>
              <w:tab/>
            </w:r>
            <w:r w:rsidR="00210380" w:rsidRPr="00A11A1D">
              <w:rPr>
                <w:rStyle w:val="Hyperlink"/>
                <w:noProof/>
                <w:shd w:val="clear" w:color="auto" w:fill="FFFFFF"/>
              </w:rPr>
              <w:t>DIFICULDADES ENCONTRADAS</w:t>
            </w:r>
            <w:r w:rsidR="00210380">
              <w:rPr>
                <w:noProof/>
                <w:webHidden/>
              </w:rPr>
              <w:tab/>
            </w:r>
            <w:r w:rsidR="00210380">
              <w:rPr>
                <w:noProof/>
                <w:webHidden/>
              </w:rPr>
              <w:fldChar w:fldCharType="begin"/>
            </w:r>
            <w:r w:rsidR="00210380">
              <w:rPr>
                <w:noProof/>
                <w:webHidden/>
              </w:rPr>
              <w:instrText xml:space="preserve"> PAGEREF _Toc50223021 \h </w:instrText>
            </w:r>
            <w:r w:rsidR="00210380">
              <w:rPr>
                <w:noProof/>
                <w:webHidden/>
              </w:rPr>
            </w:r>
            <w:r w:rsidR="00210380">
              <w:rPr>
                <w:noProof/>
                <w:webHidden/>
              </w:rPr>
              <w:fldChar w:fldCharType="separate"/>
            </w:r>
            <w:r w:rsidR="00C84E41">
              <w:rPr>
                <w:noProof/>
                <w:webHidden/>
              </w:rPr>
              <w:t>58</w:t>
            </w:r>
            <w:r w:rsidR="00210380">
              <w:rPr>
                <w:noProof/>
                <w:webHidden/>
              </w:rPr>
              <w:fldChar w:fldCharType="end"/>
            </w:r>
          </w:hyperlink>
        </w:p>
        <w:p w14:paraId="3529D7E6" w14:textId="467B660C" w:rsidR="00210380" w:rsidRDefault="00886659">
          <w:pPr>
            <w:pStyle w:val="Sumrio1"/>
            <w:tabs>
              <w:tab w:val="left" w:pos="480"/>
              <w:tab w:val="right" w:leader="dot" w:pos="9962"/>
            </w:tabs>
            <w:rPr>
              <w:rFonts w:asciiTheme="minorHAnsi" w:eastAsiaTheme="minorEastAsia" w:hAnsiTheme="minorHAnsi"/>
              <w:noProof/>
              <w:sz w:val="22"/>
              <w:lang w:eastAsia="pt-BR"/>
            </w:rPr>
          </w:pPr>
          <w:hyperlink w:anchor="_Toc50223022" w:history="1">
            <w:r w:rsidR="00210380" w:rsidRPr="00A11A1D">
              <w:rPr>
                <w:rStyle w:val="Hyperlink"/>
                <w:noProof/>
              </w:rPr>
              <w:t>6</w:t>
            </w:r>
            <w:r w:rsidR="00210380">
              <w:rPr>
                <w:rFonts w:asciiTheme="minorHAnsi" w:eastAsiaTheme="minorEastAsia" w:hAnsiTheme="minorHAnsi"/>
                <w:noProof/>
                <w:sz w:val="22"/>
                <w:lang w:eastAsia="pt-BR"/>
              </w:rPr>
              <w:tab/>
            </w:r>
            <w:r w:rsidR="00210380" w:rsidRPr="00A11A1D">
              <w:rPr>
                <w:rStyle w:val="Hyperlink"/>
                <w:noProof/>
                <w:shd w:val="clear" w:color="auto" w:fill="FFFFFF"/>
              </w:rPr>
              <w:t>REFERÊNCIAS</w:t>
            </w:r>
            <w:r w:rsidR="00210380">
              <w:rPr>
                <w:noProof/>
                <w:webHidden/>
              </w:rPr>
              <w:tab/>
            </w:r>
            <w:r w:rsidR="00210380">
              <w:rPr>
                <w:noProof/>
                <w:webHidden/>
              </w:rPr>
              <w:fldChar w:fldCharType="begin"/>
            </w:r>
            <w:r w:rsidR="00210380">
              <w:rPr>
                <w:noProof/>
                <w:webHidden/>
              </w:rPr>
              <w:instrText xml:space="preserve"> PAGEREF _Toc50223022 \h </w:instrText>
            </w:r>
            <w:r w:rsidR="00210380">
              <w:rPr>
                <w:noProof/>
                <w:webHidden/>
              </w:rPr>
            </w:r>
            <w:r w:rsidR="00210380">
              <w:rPr>
                <w:noProof/>
                <w:webHidden/>
              </w:rPr>
              <w:fldChar w:fldCharType="separate"/>
            </w:r>
            <w:r w:rsidR="00C84E41">
              <w:rPr>
                <w:noProof/>
                <w:webHidden/>
              </w:rPr>
              <w:t>58</w:t>
            </w:r>
            <w:r w:rsidR="00210380">
              <w:rPr>
                <w:noProof/>
                <w:webHidden/>
              </w:rPr>
              <w:fldChar w:fldCharType="end"/>
            </w:r>
          </w:hyperlink>
        </w:p>
        <w:p w14:paraId="214C66A0" w14:textId="28C5A87C" w:rsidR="00210380" w:rsidRPr="00210380" w:rsidRDefault="00886659">
          <w:pPr>
            <w:pStyle w:val="Sumrio1"/>
            <w:tabs>
              <w:tab w:val="right" w:leader="dot" w:pos="9962"/>
            </w:tabs>
            <w:rPr>
              <w:rFonts w:asciiTheme="minorHAnsi" w:eastAsiaTheme="minorEastAsia" w:hAnsiTheme="minorHAnsi"/>
              <w:noProof/>
              <w:sz w:val="22"/>
              <w:lang w:eastAsia="pt-BR"/>
            </w:rPr>
          </w:pPr>
          <w:hyperlink w:anchor="_Toc50223023" w:history="1">
            <w:r w:rsidR="00210380" w:rsidRPr="00210380">
              <w:rPr>
                <w:rStyle w:val="Hyperlink"/>
                <w:noProof/>
              </w:rPr>
              <w:t>APÊNDICE A – CÓDIGO FONTE</w:t>
            </w:r>
            <w:r w:rsidR="00210380" w:rsidRPr="00210380">
              <w:rPr>
                <w:noProof/>
                <w:webHidden/>
              </w:rPr>
              <w:tab/>
            </w:r>
            <w:r w:rsidR="00210380" w:rsidRPr="00210380">
              <w:rPr>
                <w:noProof/>
                <w:webHidden/>
              </w:rPr>
              <w:fldChar w:fldCharType="begin"/>
            </w:r>
            <w:r w:rsidR="00210380" w:rsidRPr="00210380">
              <w:rPr>
                <w:noProof/>
                <w:webHidden/>
              </w:rPr>
              <w:instrText xml:space="preserve"> PAGEREF _Toc50223023 \h </w:instrText>
            </w:r>
            <w:r w:rsidR="00210380" w:rsidRPr="00210380">
              <w:rPr>
                <w:noProof/>
                <w:webHidden/>
              </w:rPr>
            </w:r>
            <w:r w:rsidR="00210380" w:rsidRPr="00210380">
              <w:rPr>
                <w:noProof/>
                <w:webHidden/>
              </w:rPr>
              <w:fldChar w:fldCharType="separate"/>
            </w:r>
            <w:r w:rsidR="00C84E41">
              <w:rPr>
                <w:noProof/>
                <w:webHidden/>
              </w:rPr>
              <w:t>62</w:t>
            </w:r>
            <w:r w:rsidR="00210380" w:rsidRPr="00210380">
              <w:rPr>
                <w:noProof/>
                <w:webHidden/>
              </w:rPr>
              <w:fldChar w:fldCharType="end"/>
            </w:r>
          </w:hyperlink>
        </w:p>
        <w:p w14:paraId="0B09DA53" w14:textId="63F68460" w:rsidR="00210380" w:rsidRDefault="00886659">
          <w:pPr>
            <w:pStyle w:val="Sumrio1"/>
            <w:tabs>
              <w:tab w:val="right" w:leader="dot" w:pos="9962"/>
            </w:tabs>
            <w:rPr>
              <w:rFonts w:asciiTheme="minorHAnsi" w:eastAsiaTheme="minorEastAsia" w:hAnsiTheme="minorHAnsi"/>
              <w:noProof/>
              <w:sz w:val="22"/>
              <w:lang w:eastAsia="pt-BR"/>
            </w:rPr>
          </w:pPr>
          <w:hyperlink w:anchor="_Toc50223024" w:history="1">
            <w:r w:rsidR="00210380" w:rsidRPr="00210380">
              <w:rPr>
                <w:rStyle w:val="Hyperlink"/>
                <w:noProof/>
              </w:rPr>
              <w:t>APÊNDICE B – CONFIGURAÇÃO DOS SERVIÇOS AWS</w:t>
            </w:r>
            <w:r w:rsidR="00210380" w:rsidRPr="00210380">
              <w:rPr>
                <w:noProof/>
                <w:webHidden/>
              </w:rPr>
              <w:tab/>
            </w:r>
            <w:r w:rsidR="00210380" w:rsidRPr="00210380">
              <w:rPr>
                <w:noProof/>
                <w:webHidden/>
              </w:rPr>
              <w:fldChar w:fldCharType="begin"/>
            </w:r>
            <w:r w:rsidR="00210380" w:rsidRPr="00210380">
              <w:rPr>
                <w:noProof/>
                <w:webHidden/>
              </w:rPr>
              <w:instrText xml:space="preserve"> PAGEREF _Toc50223024 \h </w:instrText>
            </w:r>
            <w:r w:rsidR="00210380" w:rsidRPr="00210380">
              <w:rPr>
                <w:noProof/>
                <w:webHidden/>
              </w:rPr>
            </w:r>
            <w:r w:rsidR="00210380" w:rsidRPr="00210380">
              <w:rPr>
                <w:noProof/>
                <w:webHidden/>
              </w:rPr>
              <w:fldChar w:fldCharType="separate"/>
            </w:r>
            <w:r w:rsidR="00C84E41">
              <w:rPr>
                <w:noProof/>
                <w:webHidden/>
              </w:rPr>
              <w:t>62</w:t>
            </w:r>
            <w:r w:rsidR="00210380" w:rsidRPr="00210380">
              <w:rPr>
                <w:noProof/>
                <w:webHidden/>
              </w:rPr>
              <w:fldChar w:fldCharType="end"/>
            </w:r>
          </w:hyperlink>
        </w:p>
        <w:p w14:paraId="14095F99" w14:textId="774A0A66" w:rsidR="00210380" w:rsidRDefault="00886659">
          <w:pPr>
            <w:pStyle w:val="Sumrio2"/>
            <w:tabs>
              <w:tab w:val="right" w:leader="dot" w:pos="9962"/>
            </w:tabs>
            <w:rPr>
              <w:rFonts w:asciiTheme="minorHAnsi" w:eastAsiaTheme="minorEastAsia" w:hAnsiTheme="minorHAnsi"/>
              <w:noProof/>
              <w:sz w:val="22"/>
              <w:lang w:eastAsia="pt-BR"/>
            </w:rPr>
          </w:pPr>
          <w:hyperlink w:anchor="_Toc50223025" w:history="1">
            <w:r w:rsidR="00210380" w:rsidRPr="00A11A1D">
              <w:rPr>
                <w:rStyle w:val="Hyperlink"/>
                <w:noProof/>
              </w:rPr>
              <w:t>Conta - Billing</w:t>
            </w:r>
            <w:r w:rsidR="00210380">
              <w:rPr>
                <w:noProof/>
                <w:webHidden/>
              </w:rPr>
              <w:tab/>
            </w:r>
            <w:r w:rsidR="00210380">
              <w:rPr>
                <w:noProof/>
                <w:webHidden/>
              </w:rPr>
              <w:fldChar w:fldCharType="begin"/>
            </w:r>
            <w:r w:rsidR="00210380">
              <w:rPr>
                <w:noProof/>
                <w:webHidden/>
              </w:rPr>
              <w:instrText xml:space="preserve"> PAGEREF _Toc50223025 \h </w:instrText>
            </w:r>
            <w:r w:rsidR="00210380">
              <w:rPr>
                <w:noProof/>
                <w:webHidden/>
              </w:rPr>
            </w:r>
            <w:r w:rsidR="00210380">
              <w:rPr>
                <w:noProof/>
                <w:webHidden/>
              </w:rPr>
              <w:fldChar w:fldCharType="separate"/>
            </w:r>
            <w:r w:rsidR="00C84E41">
              <w:rPr>
                <w:noProof/>
                <w:webHidden/>
              </w:rPr>
              <w:t>63</w:t>
            </w:r>
            <w:r w:rsidR="00210380">
              <w:rPr>
                <w:noProof/>
                <w:webHidden/>
              </w:rPr>
              <w:fldChar w:fldCharType="end"/>
            </w:r>
          </w:hyperlink>
        </w:p>
        <w:p w14:paraId="46A521F6" w14:textId="6EFC5421" w:rsidR="00210380" w:rsidRDefault="00886659">
          <w:pPr>
            <w:pStyle w:val="Sumrio2"/>
            <w:tabs>
              <w:tab w:val="right" w:leader="dot" w:pos="9962"/>
            </w:tabs>
            <w:rPr>
              <w:rFonts w:asciiTheme="minorHAnsi" w:eastAsiaTheme="minorEastAsia" w:hAnsiTheme="minorHAnsi"/>
              <w:noProof/>
              <w:sz w:val="22"/>
              <w:lang w:eastAsia="pt-BR"/>
            </w:rPr>
          </w:pPr>
          <w:hyperlink w:anchor="_Toc50223026" w:history="1">
            <w:r w:rsidR="00210380" w:rsidRPr="00A11A1D">
              <w:rPr>
                <w:rStyle w:val="Hyperlink"/>
                <w:noProof/>
              </w:rPr>
              <w:t>Permissões - Policy</w:t>
            </w:r>
            <w:r w:rsidR="00210380">
              <w:rPr>
                <w:noProof/>
                <w:webHidden/>
              </w:rPr>
              <w:tab/>
            </w:r>
            <w:r w:rsidR="00210380">
              <w:rPr>
                <w:noProof/>
                <w:webHidden/>
              </w:rPr>
              <w:fldChar w:fldCharType="begin"/>
            </w:r>
            <w:r w:rsidR="00210380">
              <w:rPr>
                <w:noProof/>
                <w:webHidden/>
              </w:rPr>
              <w:instrText xml:space="preserve"> PAGEREF _Toc50223026 \h </w:instrText>
            </w:r>
            <w:r w:rsidR="00210380">
              <w:rPr>
                <w:noProof/>
                <w:webHidden/>
              </w:rPr>
            </w:r>
            <w:r w:rsidR="00210380">
              <w:rPr>
                <w:noProof/>
                <w:webHidden/>
              </w:rPr>
              <w:fldChar w:fldCharType="separate"/>
            </w:r>
            <w:r w:rsidR="00C84E41">
              <w:rPr>
                <w:noProof/>
                <w:webHidden/>
              </w:rPr>
              <w:t>63</w:t>
            </w:r>
            <w:r w:rsidR="00210380">
              <w:rPr>
                <w:noProof/>
                <w:webHidden/>
              </w:rPr>
              <w:fldChar w:fldCharType="end"/>
            </w:r>
          </w:hyperlink>
        </w:p>
        <w:p w14:paraId="4814A8BE" w14:textId="342E4CFB" w:rsidR="00210380" w:rsidRDefault="00886659">
          <w:pPr>
            <w:pStyle w:val="Sumrio2"/>
            <w:tabs>
              <w:tab w:val="right" w:leader="dot" w:pos="9962"/>
            </w:tabs>
            <w:rPr>
              <w:rFonts w:asciiTheme="minorHAnsi" w:eastAsiaTheme="minorEastAsia" w:hAnsiTheme="minorHAnsi"/>
              <w:noProof/>
              <w:sz w:val="22"/>
              <w:lang w:eastAsia="pt-BR"/>
            </w:rPr>
          </w:pPr>
          <w:hyperlink w:anchor="_Toc50223027" w:history="1">
            <w:r w:rsidR="00210380" w:rsidRPr="00A11A1D">
              <w:rPr>
                <w:rStyle w:val="Hyperlink"/>
                <w:noProof/>
              </w:rPr>
              <w:t>Dispositivos - Things</w:t>
            </w:r>
            <w:r w:rsidR="00210380">
              <w:rPr>
                <w:noProof/>
                <w:webHidden/>
              </w:rPr>
              <w:tab/>
            </w:r>
            <w:r w:rsidR="00210380">
              <w:rPr>
                <w:noProof/>
                <w:webHidden/>
              </w:rPr>
              <w:fldChar w:fldCharType="begin"/>
            </w:r>
            <w:r w:rsidR="00210380">
              <w:rPr>
                <w:noProof/>
                <w:webHidden/>
              </w:rPr>
              <w:instrText xml:space="preserve"> PAGEREF _Toc50223027 \h </w:instrText>
            </w:r>
            <w:r w:rsidR="00210380">
              <w:rPr>
                <w:noProof/>
                <w:webHidden/>
              </w:rPr>
            </w:r>
            <w:r w:rsidR="00210380">
              <w:rPr>
                <w:noProof/>
                <w:webHidden/>
              </w:rPr>
              <w:fldChar w:fldCharType="separate"/>
            </w:r>
            <w:r w:rsidR="00C84E41">
              <w:rPr>
                <w:noProof/>
                <w:webHidden/>
              </w:rPr>
              <w:t>65</w:t>
            </w:r>
            <w:r w:rsidR="00210380">
              <w:rPr>
                <w:noProof/>
                <w:webHidden/>
              </w:rPr>
              <w:fldChar w:fldCharType="end"/>
            </w:r>
          </w:hyperlink>
        </w:p>
        <w:p w14:paraId="5B9A5AB6" w14:textId="52AE13EE" w:rsidR="00210380" w:rsidRDefault="00886659">
          <w:pPr>
            <w:pStyle w:val="Sumrio2"/>
            <w:tabs>
              <w:tab w:val="right" w:leader="dot" w:pos="9962"/>
            </w:tabs>
            <w:rPr>
              <w:rFonts w:asciiTheme="minorHAnsi" w:eastAsiaTheme="minorEastAsia" w:hAnsiTheme="minorHAnsi"/>
              <w:noProof/>
              <w:sz w:val="22"/>
              <w:lang w:eastAsia="pt-BR"/>
            </w:rPr>
          </w:pPr>
          <w:hyperlink w:anchor="_Toc50223028" w:history="1">
            <w:r w:rsidR="00210380" w:rsidRPr="00A11A1D">
              <w:rPr>
                <w:rStyle w:val="Hyperlink"/>
                <w:noProof/>
              </w:rPr>
              <w:t>DynamoDB  - Configurando Ações</w:t>
            </w:r>
            <w:r w:rsidR="00210380">
              <w:rPr>
                <w:noProof/>
                <w:webHidden/>
              </w:rPr>
              <w:tab/>
            </w:r>
            <w:r w:rsidR="00210380">
              <w:rPr>
                <w:noProof/>
                <w:webHidden/>
              </w:rPr>
              <w:fldChar w:fldCharType="begin"/>
            </w:r>
            <w:r w:rsidR="00210380">
              <w:rPr>
                <w:noProof/>
                <w:webHidden/>
              </w:rPr>
              <w:instrText xml:space="preserve"> PAGEREF _Toc50223028 \h </w:instrText>
            </w:r>
            <w:r w:rsidR="00210380">
              <w:rPr>
                <w:noProof/>
                <w:webHidden/>
              </w:rPr>
            </w:r>
            <w:r w:rsidR="00210380">
              <w:rPr>
                <w:noProof/>
                <w:webHidden/>
              </w:rPr>
              <w:fldChar w:fldCharType="separate"/>
            </w:r>
            <w:r w:rsidR="00C84E41">
              <w:rPr>
                <w:noProof/>
                <w:webHidden/>
              </w:rPr>
              <w:t>70</w:t>
            </w:r>
            <w:r w:rsidR="00210380">
              <w:rPr>
                <w:noProof/>
                <w:webHidden/>
              </w:rPr>
              <w:fldChar w:fldCharType="end"/>
            </w:r>
          </w:hyperlink>
        </w:p>
        <w:p w14:paraId="4B96E237" w14:textId="4DE41989" w:rsidR="00210380" w:rsidRDefault="00886659">
          <w:pPr>
            <w:pStyle w:val="Sumrio2"/>
            <w:tabs>
              <w:tab w:val="right" w:leader="dot" w:pos="9962"/>
            </w:tabs>
            <w:rPr>
              <w:rFonts w:asciiTheme="minorHAnsi" w:eastAsiaTheme="minorEastAsia" w:hAnsiTheme="minorHAnsi"/>
              <w:noProof/>
              <w:sz w:val="22"/>
              <w:lang w:eastAsia="pt-BR"/>
            </w:rPr>
          </w:pPr>
          <w:hyperlink w:anchor="_Toc50223029" w:history="1">
            <w:r w:rsidR="00210380" w:rsidRPr="00A11A1D">
              <w:rPr>
                <w:rStyle w:val="Hyperlink"/>
                <w:noProof/>
              </w:rPr>
              <w:t>Instância E2C - Criação</w:t>
            </w:r>
            <w:r w:rsidR="00210380">
              <w:rPr>
                <w:noProof/>
                <w:webHidden/>
              </w:rPr>
              <w:tab/>
            </w:r>
            <w:r w:rsidR="00210380">
              <w:rPr>
                <w:noProof/>
                <w:webHidden/>
              </w:rPr>
              <w:fldChar w:fldCharType="begin"/>
            </w:r>
            <w:r w:rsidR="00210380">
              <w:rPr>
                <w:noProof/>
                <w:webHidden/>
              </w:rPr>
              <w:instrText xml:space="preserve"> PAGEREF _Toc50223029 \h </w:instrText>
            </w:r>
            <w:r w:rsidR="00210380">
              <w:rPr>
                <w:noProof/>
                <w:webHidden/>
              </w:rPr>
            </w:r>
            <w:r w:rsidR="00210380">
              <w:rPr>
                <w:noProof/>
                <w:webHidden/>
              </w:rPr>
              <w:fldChar w:fldCharType="separate"/>
            </w:r>
            <w:r w:rsidR="00C84E41">
              <w:rPr>
                <w:noProof/>
                <w:webHidden/>
              </w:rPr>
              <w:t>76</w:t>
            </w:r>
            <w:r w:rsidR="00210380">
              <w:rPr>
                <w:noProof/>
                <w:webHidden/>
              </w:rPr>
              <w:fldChar w:fldCharType="end"/>
            </w:r>
          </w:hyperlink>
        </w:p>
        <w:p w14:paraId="7671399C" w14:textId="230B6FC1" w:rsidR="00210380" w:rsidRDefault="00886659">
          <w:pPr>
            <w:pStyle w:val="Sumrio2"/>
            <w:tabs>
              <w:tab w:val="right" w:leader="dot" w:pos="9962"/>
            </w:tabs>
            <w:rPr>
              <w:rFonts w:asciiTheme="minorHAnsi" w:eastAsiaTheme="minorEastAsia" w:hAnsiTheme="minorHAnsi"/>
              <w:noProof/>
              <w:sz w:val="22"/>
              <w:lang w:eastAsia="pt-BR"/>
            </w:rPr>
          </w:pPr>
          <w:hyperlink w:anchor="_Toc50223030" w:history="1">
            <w:r w:rsidR="00210380" w:rsidRPr="00A11A1D">
              <w:rPr>
                <w:rStyle w:val="Hyperlink"/>
                <w:noProof/>
              </w:rPr>
              <w:t>Instância E2C - Acesso remoto</w:t>
            </w:r>
            <w:r w:rsidR="00210380">
              <w:rPr>
                <w:noProof/>
                <w:webHidden/>
              </w:rPr>
              <w:tab/>
            </w:r>
            <w:r w:rsidR="00210380">
              <w:rPr>
                <w:noProof/>
                <w:webHidden/>
              </w:rPr>
              <w:fldChar w:fldCharType="begin"/>
            </w:r>
            <w:r w:rsidR="00210380">
              <w:rPr>
                <w:noProof/>
                <w:webHidden/>
              </w:rPr>
              <w:instrText xml:space="preserve"> PAGEREF _Toc50223030 \h </w:instrText>
            </w:r>
            <w:r w:rsidR="00210380">
              <w:rPr>
                <w:noProof/>
                <w:webHidden/>
              </w:rPr>
            </w:r>
            <w:r w:rsidR="00210380">
              <w:rPr>
                <w:noProof/>
                <w:webHidden/>
              </w:rPr>
              <w:fldChar w:fldCharType="separate"/>
            </w:r>
            <w:r w:rsidR="00C84E41">
              <w:rPr>
                <w:noProof/>
                <w:webHidden/>
              </w:rPr>
              <w:t>77</w:t>
            </w:r>
            <w:r w:rsidR="00210380">
              <w:rPr>
                <w:noProof/>
                <w:webHidden/>
              </w:rPr>
              <w:fldChar w:fldCharType="end"/>
            </w:r>
          </w:hyperlink>
        </w:p>
        <w:p w14:paraId="70BC0982" w14:textId="72105FBE" w:rsidR="00210380" w:rsidRDefault="00886659">
          <w:pPr>
            <w:pStyle w:val="Sumrio2"/>
            <w:tabs>
              <w:tab w:val="right" w:leader="dot" w:pos="9962"/>
            </w:tabs>
            <w:rPr>
              <w:rFonts w:asciiTheme="minorHAnsi" w:eastAsiaTheme="minorEastAsia" w:hAnsiTheme="minorHAnsi"/>
              <w:noProof/>
              <w:sz w:val="22"/>
              <w:lang w:eastAsia="pt-BR"/>
            </w:rPr>
          </w:pPr>
          <w:hyperlink w:anchor="_Toc50223031" w:history="1">
            <w:r w:rsidR="00210380" w:rsidRPr="00A11A1D">
              <w:rPr>
                <w:rStyle w:val="Hyperlink"/>
                <w:noProof/>
              </w:rPr>
              <w:t>Instância E2C - Instalação de serviços</w:t>
            </w:r>
            <w:r w:rsidR="00210380">
              <w:rPr>
                <w:noProof/>
                <w:webHidden/>
              </w:rPr>
              <w:tab/>
            </w:r>
            <w:r w:rsidR="00210380">
              <w:rPr>
                <w:noProof/>
                <w:webHidden/>
              </w:rPr>
              <w:fldChar w:fldCharType="begin"/>
            </w:r>
            <w:r w:rsidR="00210380">
              <w:rPr>
                <w:noProof/>
                <w:webHidden/>
              </w:rPr>
              <w:instrText xml:space="preserve"> PAGEREF _Toc50223031 \h </w:instrText>
            </w:r>
            <w:r w:rsidR="00210380">
              <w:rPr>
                <w:noProof/>
                <w:webHidden/>
              </w:rPr>
            </w:r>
            <w:r w:rsidR="00210380">
              <w:rPr>
                <w:noProof/>
                <w:webHidden/>
              </w:rPr>
              <w:fldChar w:fldCharType="separate"/>
            </w:r>
            <w:r w:rsidR="00C84E41">
              <w:rPr>
                <w:noProof/>
                <w:webHidden/>
              </w:rPr>
              <w:t>80</w:t>
            </w:r>
            <w:r w:rsidR="00210380">
              <w:rPr>
                <w:noProof/>
                <w:webHidden/>
              </w:rPr>
              <w:fldChar w:fldCharType="end"/>
            </w:r>
          </w:hyperlink>
        </w:p>
        <w:p w14:paraId="78C5B988" w14:textId="243A2FED" w:rsidR="00210380" w:rsidRDefault="00886659">
          <w:pPr>
            <w:pStyle w:val="Sumrio2"/>
            <w:tabs>
              <w:tab w:val="right" w:leader="dot" w:pos="9962"/>
            </w:tabs>
            <w:rPr>
              <w:rFonts w:asciiTheme="minorHAnsi" w:eastAsiaTheme="minorEastAsia" w:hAnsiTheme="minorHAnsi"/>
              <w:noProof/>
              <w:sz w:val="22"/>
              <w:lang w:eastAsia="pt-BR"/>
            </w:rPr>
          </w:pPr>
          <w:hyperlink w:anchor="_Toc50223032" w:history="1">
            <w:r w:rsidR="00210380" w:rsidRPr="00A11A1D">
              <w:rPr>
                <w:rStyle w:val="Hyperlink"/>
                <w:noProof/>
              </w:rPr>
              <w:t>Instância E2C - Servidor web</w:t>
            </w:r>
            <w:r w:rsidR="00210380">
              <w:rPr>
                <w:noProof/>
                <w:webHidden/>
              </w:rPr>
              <w:tab/>
            </w:r>
            <w:r w:rsidR="00210380">
              <w:rPr>
                <w:noProof/>
                <w:webHidden/>
              </w:rPr>
              <w:fldChar w:fldCharType="begin"/>
            </w:r>
            <w:r w:rsidR="00210380">
              <w:rPr>
                <w:noProof/>
                <w:webHidden/>
              </w:rPr>
              <w:instrText xml:space="preserve"> PAGEREF _Toc50223032 \h </w:instrText>
            </w:r>
            <w:r w:rsidR="00210380">
              <w:rPr>
                <w:noProof/>
                <w:webHidden/>
              </w:rPr>
            </w:r>
            <w:r w:rsidR="00210380">
              <w:rPr>
                <w:noProof/>
                <w:webHidden/>
              </w:rPr>
              <w:fldChar w:fldCharType="separate"/>
            </w:r>
            <w:r w:rsidR="00C84E41">
              <w:rPr>
                <w:noProof/>
                <w:webHidden/>
              </w:rPr>
              <w:t>82</w:t>
            </w:r>
            <w:r w:rsidR="00210380">
              <w:rPr>
                <w:noProof/>
                <w:webHidden/>
              </w:rPr>
              <w:fldChar w:fldCharType="end"/>
            </w:r>
          </w:hyperlink>
        </w:p>
        <w:p w14:paraId="571806C0" w14:textId="4DF0E826" w:rsidR="004A05CE" w:rsidRDefault="004A05CE" w:rsidP="00A863DC">
          <w:pPr>
            <w:ind w:firstLine="567"/>
          </w:pPr>
          <w:r>
            <w:rPr>
              <w:b/>
              <w:bCs/>
            </w:rPr>
            <w:fldChar w:fldCharType="end"/>
          </w:r>
        </w:p>
      </w:sdtContent>
    </w:sdt>
    <w:p w14:paraId="4FC7E7BD" w14:textId="77777777" w:rsidR="004A05CE" w:rsidRDefault="004A05CE" w:rsidP="00A863DC">
      <w:pPr>
        <w:spacing w:after="200" w:line="276" w:lineRule="auto"/>
        <w:ind w:firstLine="567"/>
        <w:rPr>
          <w:rFonts w:eastAsiaTheme="majorEastAsia" w:cstheme="majorBidi"/>
          <w:b/>
          <w:bCs/>
          <w:sz w:val="32"/>
          <w:szCs w:val="28"/>
        </w:rPr>
      </w:pPr>
      <w:r>
        <w:br w:type="page"/>
      </w:r>
    </w:p>
    <w:p w14:paraId="43121E65" w14:textId="77777777" w:rsidR="0099050A" w:rsidRPr="00035BCD" w:rsidRDefault="0099050A" w:rsidP="00616B98">
      <w:pPr>
        <w:pStyle w:val="Ttulo1"/>
      </w:pPr>
      <w:bookmarkStart w:id="2" w:name="_Toc50222966"/>
      <w:r w:rsidRPr="00035BCD">
        <w:lastRenderedPageBreak/>
        <w:t>INTRODUÇÃO</w:t>
      </w:r>
      <w:bookmarkEnd w:id="2"/>
    </w:p>
    <w:p w14:paraId="2924CF47" w14:textId="77777777" w:rsidR="00686377" w:rsidRDefault="0099050A" w:rsidP="00A863DC">
      <w:pPr>
        <w:ind w:firstLine="567"/>
      </w:pPr>
      <w:r w:rsidRPr="00A40A43">
        <w:t>Concorrentemente à popularização da internet e sua disponibilização sobre diversas formas de propagação, muitas delas sem a necessidade de fios, houve também a ampliação da gama de dispositivos com dimensões reduzidas e baixo consumo que podem acessar tais redes e compartilhar dados de sensoriamento e até mesmo de controle para sistemas nas mais diversas áreas</w:t>
      </w:r>
      <w:r w:rsidR="00C65E8A">
        <w:t>,</w:t>
      </w:r>
      <w:r w:rsidRPr="00A40A43">
        <w:t xml:space="preserve"> com uma ótima relação de custo benefício. Isso tem incentivado uma cada vez mais evidente tendência de interconexão e monitoração de dispositivos e ambientes, não somente industriais, mas também domésticos. </w:t>
      </w:r>
    </w:p>
    <w:p w14:paraId="04308E52" w14:textId="77777777" w:rsidR="0099050A" w:rsidRPr="00A40A43" w:rsidRDefault="0099050A" w:rsidP="00A863DC">
      <w:pPr>
        <w:ind w:firstLine="567"/>
      </w:pPr>
      <w:r w:rsidRPr="00A40A43">
        <w:t xml:space="preserve">Diante da necessidade de coleta e análise de grandes quantidades de dados, surgiram diversas empresas que oferecem serviços de tratamento e armazenamento de dados em servidores remotos. Tais serviços dispensam a necessidade de quaisquer servidores ou infraestrutura hospedada localmente para manter um serviço disponível online. </w:t>
      </w:r>
    </w:p>
    <w:p w14:paraId="55D083C1" w14:textId="40D5EB1F" w:rsidR="0099050A" w:rsidRPr="00A40A43" w:rsidRDefault="0099050A" w:rsidP="00A863DC">
      <w:pPr>
        <w:ind w:firstLine="567"/>
      </w:pPr>
      <w:r w:rsidRPr="00A40A43">
        <w:t>Dispondo do recente amadurecimento</w:t>
      </w:r>
      <w:r w:rsidR="006415DC">
        <w:t xml:space="preserve"> das tecnologias citadas acima, </w:t>
      </w:r>
      <w:r w:rsidRPr="00A40A43">
        <w:t xml:space="preserve">propõe-se neste trabalho o desenvolvimento de um sistema para medição de energia monofásica de baixa tensão baseado em rede sem fio que realizará o monitoramento </w:t>
      </w:r>
      <w:r w:rsidR="00686377">
        <w:t xml:space="preserve">e registro </w:t>
      </w:r>
      <w:r w:rsidRPr="00A40A43">
        <w:t>de diversos parâmetros elétricos da rede.</w:t>
      </w:r>
      <w:r w:rsidR="00686377">
        <w:t xml:space="preserve"> </w:t>
      </w:r>
      <w:r w:rsidRPr="00A40A43">
        <w:t xml:space="preserve"> A </w:t>
      </w:r>
      <w:r w:rsidR="00C65E8A">
        <w:t>medição</w:t>
      </w:r>
      <w:r w:rsidR="00C65E8A" w:rsidRPr="00A40A43">
        <w:t xml:space="preserve"> </w:t>
      </w:r>
      <w:r w:rsidRPr="00A40A43">
        <w:t>dos parâmetros elétricos</w:t>
      </w:r>
      <w:r w:rsidR="00C65E8A">
        <w:t xml:space="preserve"> da rede</w:t>
      </w:r>
      <w:r w:rsidRPr="00A40A43">
        <w:t xml:space="preserve"> será feita </w:t>
      </w:r>
      <w:r w:rsidR="00686377">
        <w:t>utilizando</w:t>
      </w:r>
      <w:r w:rsidR="008D7774">
        <w:t xml:space="preserve"> um </w:t>
      </w:r>
      <w:r w:rsidRPr="00A40A43">
        <w:t xml:space="preserve">circuito integrado </w:t>
      </w:r>
      <w:r w:rsidR="008D7774">
        <w:t>especificamente desenvolvido para este fim</w:t>
      </w:r>
      <w:r w:rsidRPr="00A40A43">
        <w:t xml:space="preserve">. Utilizar-se-á um </w:t>
      </w:r>
      <w:r w:rsidR="004F61BD">
        <w:t>microcontrolador</w:t>
      </w:r>
      <w:r w:rsidR="008D7774">
        <w:t xml:space="preserve"> com interface de rede sem fio integrada para leitura, processamento e envio </w:t>
      </w:r>
      <w:r w:rsidR="00C65E8A">
        <w:t>de informações</w:t>
      </w:r>
      <w:r w:rsidR="008D7774">
        <w:t xml:space="preserve"> que ser</w:t>
      </w:r>
      <w:r w:rsidR="00D23978">
        <w:t>ão armazenados</w:t>
      </w:r>
      <w:r w:rsidR="008D7774">
        <w:t xml:space="preserve"> em um se</w:t>
      </w:r>
      <w:r w:rsidRPr="00A40A43">
        <w:t>rviço de armazenament</w:t>
      </w:r>
      <w:r w:rsidR="00874E92">
        <w:t xml:space="preserve">o </w:t>
      </w:r>
      <w:r w:rsidR="00C65E8A">
        <w:t xml:space="preserve">de dados </w:t>
      </w:r>
      <w:r w:rsidR="00874E92">
        <w:t>online</w:t>
      </w:r>
      <w:r w:rsidR="00D23978">
        <w:t>.</w:t>
      </w:r>
      <w:r w:rsidRPr="00A40A43">
        <w:t xml:space="preserve"> As análises e os resultados obtidos poderão ser consultados diretamente pela internet em uma </w:t>
      </w:r>
      <w:r w:rsidR="00D23978">
        <w:t>aplicação web desenvolvida para este fim</w:t>
      </w:r>
      <w:r w:rsidRPr="00A40A43">
        <w:t>.</w:t>
      </w:r>
    </w:p>
    <w:p w14:paraId="3B5B6425" w14:textId="69A9EA16" w:rsidR="0099050A" w:rsidRPr="00A40A43" w:rsidRDefault="0099050A" w:rsidP="00A863DC">
      <w:pPr>
        <w:ind w:firstLine="567"/>
      </w:pPr>
      <w:r w:rsidRPr="00A40A43">
        <w:t xml:space="preserve">Os dados </w:t>
      </w:r>
      <w:r w:rsidR="00267F95">
        <w:t>obtidos</w:t>
      </w:r>
      <w:r w:rsidR="00267F95" w:rsidRPr="00A40A43">
        <w:t xml:space="preserve"> </w:t>
      </w:r>
      <w:r w:rsidRPr="00A40A43">
        <w:t xml:space="preserve">poderão ser utilizados para diversos fins, como por exemplo, definir estatisticamente a previsibilidade do consumo, verificar informações relacionadas à conformidade do fornecimento de energia elétrica e possíveis mudanças nos hábitos de consumo que permitam aprimorar a eficiência energética do ambiente monitorado. </w:t>
      </w:r>
    </w:p>
    <w:p w14:paraId="3C1DC1E6" w14:textId="77777777" w:rsidR="00237B9A" w:rsidRPr="00A40A43" w:rsidRDefault="00237B9A" w:rsidP="00A863DC">
      <w:pPr>
        <w:ind w:firstLine="567"/>
        <w:rPr>
          <w:color w:val="666666"/>
          <w:shd w:val="clear" w:color="auto" w:fill="FFFFFF"/>
        </w:rPr>
      </w:pPr>
      <w:r w:rsidRPr="00A40A43">
        <w:rPr>
          <w:color w:val="666666"/>
          <w:shd w:val="clear" w:color="auto" w:fill="FFFFFF"/>
        </w:rPr>
        <w:br w:type="page"/>
      </w:r>
    </w:p>
    <w:p w14:paraId="5CA461F4" w14:textId="77777777" w:rsidR="000169C3" w:rsidRPr="000169C3" w:rsidRDefault="0099050A" w:rsidP="00A863DC">
      <w:pPr>
        <w:pStyle w:val="Ttulo2"/>
        <w:ind w:firstLine="567"/>
        <w:rPr>
          <w:shd w:val="clear" w:color="auto" w:fill="FFFFFF"/>
        </w:rPr>
      </w:pPr>
      <w:bookmarkStart w:id="3" w:name="_Toc50222967"/>
      <w:r w:rsidRPr="000169C3">
        <w:rPr>
          <w:shd w:val="clear" w:color="auto" w:fill="FFFFFF"/>
        </w:rPr>
        <w:lastRenderedPageBreak/>
        <w:t>OBJETIVOS</w:t>
      </w:r>
      <w:bookmarkEnd w:id="3"/>
    </w:p>
    <w:p w14:paraId="294EBFD5" w14:textId="77777777" w:rsidR="0099050A" w:rsidRPr="00A40A43" w:rsidRDefault="0099050A" w:rsidP="00A863DC">
      <w:pPr>
        <w:pStyle w:val="Ttulo3"/>
        <w:ind w:firstLine="567"/>
        <w:rPr>
          <w:shd w:val="clear" w:color="auto" w:fill="FFFFFF"/>
        </w:rPr>
      </w:pPr>
      <w:bookmarkStart w:id="4" w:name="_Toc50222968"/>
      <w:r w:rsidRPr="000169C3">
        <w:t>OBJETIVO</w:t>
      </w:r>
      <w:r w:rsidRPr="00A40A43">
        <w:rPr>
          <w:shd w:val="clear" w:color="auto" w:fill="FFFFFF"/>
        </w:rPr>
        <w:t xml:space="preserve"> </w:t>
      </w:r>
      <w:r w:rsidR="00CE492B">
        <w:rPr>
          <w:shd w:val="clear" w:color="auto" w:fill="FFFFFF"/>
        </w:rPr>
        <w:t>GERAL</w:t>
      </w:r>
      <w:bookmarkEnd w:id="4"/>
    </w:p>
    <w:p w14:paraId="4D222153" w14:textId="7A8DDACD" w:rsidR="0099050A" w:rsidRPr="00A40A43" w:rsidRDefault="00517792" w:rsidP="00A863DC">
      <w:pPr>
        <w:ind w:firstLine="567"/>
      </w:pPr>
      <w:r>
        <w:t>Desenvolvimento</w:t>
      </w:r>
      <w:r w:rsidR="0099050A" w:rsidRPr="00A40A43">
        <w:t xml:space="preserve"> de um sistema que permita monitorar a qualidade de fornecimento e o consumo de energia elétrica de uma residência ou outro ambiente. O sistema permitirá a visualização dos dados em uma interface com gráficos de consumo em retrospecção, além de análises baseadas nos hábitos de consumo registrados.</w:t>
      </w:r>
    </w:p>
    <w:p w14:paraId="316549EA" w14:textId="77777777" w:rsidR="0099050A" w:rsidRPr="00A40A43" w:rsidRDefault="0099050A" w:rsidP="00A863DC">
      <w:pPr>
        <w:ind w:firstLine="567"/>
      </w:pPr>
      <w:r w:rsidRPr="00A40A43">
        <w:t>Os principais requisitos de projeto são:</w:t>
      </w:r>
    </w:p>
    <w:p w14:paraId="15D16AE8" w14:textId="2F0FF564" w:rsidR="0099050A" w:rsidRPr="00F90F23" w:rsidRDefault="0099050A" w:rsidP="00A75A9B">
      <w:pPr>
        <w:pStyle w:val="PargrafodaLista"/>
        <w:numPr>
          <w:ilvl w:val="0"/>
          <w:numId w:val="6"/>
        </w:numPr>
        <w:ind w:firstLine="273"/>
      </w:pPr>
      <w:r w:rsidRPr="00F90F23">
        <w:t>O hardware de aquisição dos dados deve ser compacto.</w:t>
      </w:r>
    </w:p>
    <w:p w14:paraId="58984678" w14:textId="77777777" w:rsidR="0099050A" w:rsidRPr="00F90F23" w:rsidRDefault="0099050A" w:rsidP="00A75A9B">
      <w:pPr>
        <w:pStyle w:val="PargrafodaLista"/>
        <w:numPr>
          <w:ilvl w:val="0"/>
          <w:numId w:val="6"/>
        </w:numPr>
        <w:ind w:firstLine="273"/>
      </w:pPr>
      <w:r w:rsidRPr="00F90F23">
        <w:t>O produto deve oferecer segurança ao usuário e fácil instalação.</w:t>
      </w:r>
    </w:p>
    <w:p w14:paraId="64D44574" w14:textId="0C665187" w:rsidR="0099050A" w:rsidRPr="00F90F23" w:rsidRDefault="0099050A" w:rsidP="00A75A9B">
      <w:pPr>
        <w:pStyle w:val="PargrafodaLista"/>
        <w:numPr>
          <w:ilvl w:val="0"/>
          <w:numId w:val="6"/>
        </w:numPr>
        <w:ind w:firstLine="273"/>
      </w:pPr>
      <w:r w:rsidRPr="00F90F23">
        <w:t xml:space="preserve">O custo do produto final deve ser </w:t>
      </w:r>
      <w:r w:rsidR="00517792">
        <w:t>um dos itens a ser considerado na escolha dos componentes eletrônicos</w:t>
      </w:r>
      <w:r w:rsidRPr="00F90F23">
        <w:t>.</w:t>
      </w:r>
    </w:p>
    <w:p w14:paraId="3E796781" w14:textId="4C525F0A" w:rsidR="0099050A" w:rsidRPr="00F90F23" w:rsidRDefault="0099050A" w:rsidP="00A75A9B">
      <w:pPr>
        <w:pStyle w:val="PargrafodaLista"/>
        <w:numPr>
          <w:ilvl w:val="0"/>
          <w:numId w:val="6"/>
        </w:numPr>
        <w:ind w:firstLine="273"/>
      </w:pPr>
      <w:r w:rsidRPr="00F90F23">
        <w:t xml:space="preserve">O acesso do usuário </w:t>
      </w:r>
      <w:r w:rsidR="00517792" w:rsidRPr="00F90F23">
        <w:t>à</w:t>
      </w:r>
      <w:r w:rsidRPr="00F90F23">
        <w:t xml:space="preserve"> interface de consulta dos dados e resultados deve ser feita de maneira simples e prática por meio de uma interface de aplicativo ou página da web na internet.</w:t>
      </w:r>
    </w:p>
    <w:p w14:paraId="52849D13" w14:textId="30380A29" w:rsidR="0099050A" w:rsidRPr="00F90F23" w:rsidRDefault="0099050A" w:rsidP="00A75A9B">
      <w:pPr>
        <w:pStyle w:val="PargrafodaLista"/>
        <w:numPr>
          <w:ilvl w:val="0"/>
          <w:numId w:val="6"/>
        </w:numPr>
        <w:ind w:firstLine="273"/>
      </w:pPr>
      <w:r w:rsidRPr="00F90F23">
        <w:t xml:space="preserve">O dispositivo de medição deve ser capaz de enviar os dados para o banco de dados por meio de </w:t>
      </w:r>
      <w:r w:rsidR="00517792">
        <w:t>redes</w:t>
      </w:r>
      <w:r w:rsidR="00517792" w:rsidRPr="00F90F23">
        <w:t xml:space="preserve"> </w:t>
      </w:r>
      <w:r w:rsidRPr="00F90F23">
        <w:t>sem fio.</w:t>
      </w:r>
    </w:p>
    <w:p w14:paraId="1917BC49" w14:textId="77777777" w:rsidR="00165BD4" w:rsidRDefault="0099050A" w:rsidP="00A75A9B">
      <w:pPr>
        <w:pStyle w:val="PargrafodaLista"/>
        <w:numPr>
          <w:ilvl w:val="0"/>
          <w:numId w:val="6"/>
        </w:numPr>
        <w:ind w:firstLine="273"/>
      </w:pPr>
      <w:r w:rsidRPr="00F90F23">
        <w:t xml:space="preserve">O acesso aos dados deve estar protegido de acessos indevidos por meio de </w:t>
      </w:r>
      <w:r w:rsidR="008E42CF">
        <w:t xml:space="preserve">autenticação de </w:t>
      </w:r>
      <w:r w:rsidRPr="00F90F23">
        <w:t>usuário e senha ou outra tecnologia similar.</w:t>
      </w:r>
    </w:p>
    <w:p w14:paraId="3E9EF53E" w14:textId="77777777" w:rsidR="00165BD4" w:rsidRPr="00165BD4" w:rsidRDefault="00165BD4" w:rsidP="00A863DC">
      <w:pPr>
        <w:pStyle w:val="PargrafodaLista"/>
        <w:keepNext/>
        <w:keepLines/>
        <w:numPr>
          <w:ilvl w:val="0"/>
          <w:numId w:val="30"/>
        </w:numPr>
        <w:spacing w:before="200" w:after="0"/>
        <w:ind w:firstLine="567"/>
        <w:contextualSpacing w:val="0"/>
        <w:outlineLvl w:val="1"/>
        <w:rPr>
          <w:rFonts w:eastAsiaTheme="majorEastAsia" w:cstheme="majorBidi"/>
          <w:b/>
          <w:bCs/>
          <w:vanish/>
          <w:sz w:val="28"/>
          <w:szCs w:val="26"/>
        </w:rPr>
      </w:pPr>
      <w:bookmarkStart w:id="5" w:name="_Toc37505170"/>
      <w:bookmarkStart w:id="6" w:name="_Toc37505244"/>
      <w:bookmarkStart w:id="7" w:name="_Toc37683754"/>
      <w:bookmarkStart w:id="8" w:name="_Toc37683827"/>
      <w:bookmarkStart w:id="9" w:name="_Toc37684061"/>
      <w:bookmarkStart w:id="10" w:name="_Toc37684291"/>
      <w:bookmarkStart w:id="11" w:name="_Toc37687665"/>
      <w:bookmarkStart w:id="12" w:name="_Toc37778239"/>
      <w:bookmarkStart w:id="13" w:name="_Toc38123744"/>
      <w:bookmarkStart w:id="14" w:name="_Toc38873400"/>
      <w:bookmarkStart w:id="15" w:name="_Toc38873477"/>
      <w:bookmarkStart w:id="16" w:name="_Toc38874475"/>
      <w:bookmarkStart w:id="17" w:name="_Toc38955577"/>
      <w:bookmarkStart w:id="18" w:name="_Toc50222969"/>
      <w:bookmarkEnd w:id="5"/>
      <w:bookmarkEnd w:id="6"/>
      <w:bookmarkEnd w:id="7"/>
      <w:bookmarkEnd w:id="8"/>
      <w:bookmarkEnd w:id="9"/>
      <w:bookmarkEnd w:id="10"/>
      <w:bookmarkEnd w:id="11"/>
      <w:bookmarkEnd w:id="12"/>
      <w:bookmarkEnd w:id="13"/>
      <w:bookmarkEnd w:id="14"/>
      <w:bookmarkEnd w:id="15"/>
      <w:bookmarkEnd w:id="16"/>
      <w:bookmarkEnd w:id="17"/>
      <w:bookmarkEnd w:id="18"/>
    </w:p>
    <w:p w14:paraId="73331241" w14:textId="77777777" w:rsidR="0099050A" w:rsidRPr="00165BD4" w:rsidRDefault="0099050A" w:rsidP="00A863DC">
      <w:pPr>
        <w:pStyle w:val="Ttulo3"/>
        <w:ind w:firstLine="567"/>
      </w:pPr>
      <w:bookmarkStart w:id="19" w:name="_Toc50222970"/>
      <w:r w:rsidRPr="00165BD4">
        <w:t>OBJETIVOS ESPECIFICOS</w:t>
      </w:r>
      <w:bookmarkEnd w:id="19"/>
    </w:p>
    <w:p w14:paraId="09503370" w14:textId="77777777" w:rsidR="0099050A" w:rsidRPr="00A40A43" w:rsidRDefault="0099050A" w:rsidP="00A863DC">
      <w:pPr>
        <w:ind w:firstLine="567"/>
      </w:pPr>
      <w:r w:rsidRPr="00A40A43">
        <w:t>Para facilitar a organização deste trabalho e tentar garantir que todos os requisitos citados no objetivo principal sejam atingidos com sucesso, foram elaborados objetivos específicos que servirão como metas sequenciais a serem alcançadas durante o desenvolvimento. Como itens de uma lista inicial de objetivos específicos podem ser alistados:</w:t>
      </w:r>
    </w:p>
    <w:p w14:paraId="64D211D9" w14:textId="77777777" w:rsidR="0099050A" w:rsidRPr="00F90F23" w:rsidRDefault="0099050A" w:rsidP="00A75A9B">
      <w:pPr>
        <w:pStyle w:val="PargrafodaLista"/>
        <w:numPr>
          <w:ilvl w:val="0"/>
          <w:numId w:val="7"/>
        </w:numPr>
        <w:ind w:firstLine="273"/>
      </w:pPr>
      <w:r w:rsidRPr="00F90F23">
        <w:t>Descrição em esboço de funcionamento do sistema.</w:t>
      </w:r>
    </w:p>
    <w:p w14:paraId="6A039A94" w14:textId="73B2B4FE" w:rsidR="0099050A" w:rsidRPr="00F90F23" w:rsidRDefault="0099050A" w:rsidP="00A75A9B">
      <w:pPr>
        <w:pStyle w:val="PargrafodaLista"/>
        <w:numPr>
          <w:ilvl w:val="0"/>
          <w:numId w:val="7"/>
        </w:numPr>
        <w:ind w:firstLine="273"/>
      </w:pPr>
      <w:r w:rsidRPr="00F90F23">
        <w:t>Análise dos fluxos de dados e de viabilidade</w:t>
      </w:r>
      <w:r w:rsidR="00517792">
        <w:t xml:space="preserve"> técnica e econômica</w:t>
      </w:r>
      <w:r w:rsidRPr="00F90F23">
        <w:t>.</w:t>
      </w:r>
    </w:p>
    <w:p w14:paraId="274E1D6C" w14:textId="77777777" w:rsidR="0099050A" w:rsidRPr="00F90F23" w:rsidRDefault="0099050A" w:rsidP="00A75A9B">
      <w:pPr>
        <w:pStyle w:val="PargrafodaLista"/>
        <w:numPr>
          <w:ilvl w:val="0"/>
          <w:numId w:val="7"/>
        </w:numPr>
        <w:ind w:firstLine="273"/>
      </w:pPr>
      <w:r w:rsidRPr="00F90F23">
        <w:t>Pesquisa e definição das tecnologias e componentes a serem utilizadas.</w:t>
      </w:r>
    </w:p>
    <w:p w14:paraId="7ACB8329" w14:textId="77777777" w:rsidR="0099050A" w:rsidRPr="00F90F23" w:rsidRDefault="0099050A" w:rsidP="00A75A9B">
      <w:pPr>
        <w:pStyle w:val="PargrafodaLista"/>
        <w:numPr>
          <w:ilvl w:val="0"/>
          <w:numId w:val="7"/>
        </w:numPr>
        <w:ind w:firstLine="273"/>
      </w:pPr>
      <w:r w:rsidRPr="00F90F23">
        <w:t>Estudo e descrição de todas as tecnologias e componentes envolvidos no projeto.</w:t>
      </w:r>
    </w:p>
    <w:p w14:paraId="6C73AE4F" w14:textId="77777777" w:rsidR="0099050A" w:rsidRPr="00F90F23" w:rsidRDefault="0099050A" w:rsidP="00A75A9B">
      <w:pPr>
        <w:pStyle w:val="PargrafodaLista"/>
        <w:numPr>
          <w:ilvl w:val="0"/>
          <w:numId w:val="7"/>
        </w:numPr>
        <w:ind w:firstLine="273"/>
      </w:pPr>
      <w:r w:rsidRPr="00F90F23">
        <w:t>Elaboração dos diagramas elétricos e eletrônicos.</w:t>
      </w:r>
    </w:p>
    <w:p w14:paraId="2CF2F4A0" w14:textId="7C4CB4A5" w:rsidR="0099050A" w:rsidRPr="00F90F23" w:rsidRDefault="008870F7" w:rsidP="00A75A9B">
      <w:pPr>
        <w:pStyle w:val="PargrafodaLista"/>
        <w:numPr>
          <w:ilvl w:val="0"/>
          <w:numId w:val="7"/>
        </w:numPr>
        <w:ind w:firstLine="273"/>
      </w:pPr>
      <w:r>
        <w:lastRenderedPageBreak/>
        <w:t>P</w:t>
      </w:r>
      <w:r w:rsidR="0099050A" w:rsidRPr="00F90F23">
        <w:t xml:space="preserve">rogramação dos dispositivos </w:t>
      </w:r>
      <w:r w:rsidR="00517792">
        <w:t xml:space="preserve">eletrônicos </w:t>
      </w:r>
      <w:r w:rsidR="0099050A" w:rsidRPr="00F90F23">
        <w:t>e</w:t>
      </w:r>
      <w:r w:rsidR="00517792">
        <w:t xml:space="preserve"> das</w:t>
      </w:r>
      <w:r w:rsidR="0099050A" w:rsidRPr="00F90F23">
        <w:t xml:space="preserve"> plataformas de </w:t>
      </w:r>
      <w:r w:rsidR="0099050A" w:rsidRPr="00DA4EEE">
        <w:rPr>
          <w:i/>
        </w:rPr>
        <w:t>back</w:t>
      </w:r>
      <w:r w:rsidR="00874E92">
        <w:rPr>
          <w:i/>
        </w:rPr>
        <w:t>-</w:t>
      </w:r>
      <w:r w:rsidR="0099050A" w:rsidRPr="00874E92">
        <w:rPr>
          <w:i/>
        </w:rPr>
        <w:t>end</w:t>
      </w:r>
      <w:r w:rsidR="0099050A" w:rsidRPr="00F90F23">
        <w:t>.</w:t>
      </w:r>
    </w:p>
    <w:p w14:paraId="7F9F7590" w14:textId="77777777" w:rsidR="0099050A" w:rsidRPr="00F90F23" w:rsidRDefault="008870F7" w:rsidP="00A75A9B">
      <w:pPr>
        <w:pStyle w:val="PargrafodaLista"/>
        <w:numPr>
          <w:ilvl w:val="0"/>
          <w:numId w:val="7"/>
        </w:numPr>
        <w:ind w:firstLine="273"/>
      </w:pPr>
      <w:r>
        <w:t>Execução de t</w:t>
      </w:r>
      <w:r w:rsidR="0099050A" w:rsidRPr="00F90F23">
        <w:t>estes e correções.</w:t>
      </w:r>
    </w:p>
    <w:p w14:paraId="236E148B" w14:textId="77777777" w:rsidR="0099050A" w:rsidRDefault="008870F7" w:rsidP="00A75A9B">
      <w:pPr>
        <w:pStyle w:val="PargrafodaLista"/>
        <w:numPr>
          <w:ilvl w:val="0"/>
          <w:numId w:val="7"/>
        </w:numPr>
        <w:ind w:firstLine="273"/>
      </w:pPr>
      <w:r>
        <w:t>P</w:t>
      </w:r>
      <w:r w:rsidR="0099050A" w:rsidRPr="00F90F23">
        <w:t xml:space="preserve">rogramação das plataformas de </w:t>
      </w:r>
      <w:r w:rsidR="0099050A" w:rsidRPr="00874E92">
        <w:rPr>
          <w:i/>
        </w:rPr>
        <w:t>front</w:t>
      </w:r>
      <w:r w:rsidR="00874E92">
        <w:rPr>
          <w:i/>
        </w:rPr>
        <w:t>-</w:t>
      </w:r>
      <w:r w:rsidR="0099050A" w:rsidRPr="00874E92">
        <w:rPr>
          <w:i/>
        </w:rPr>
        <w:t>end</w:t>
      </w:r>
      <w:r w:rsidR="0099050A" w:rsidRPr="00F90F23">
        <w:t>.</w:t>
      </w:r>
    </w:p>
    <w:p w14:paraId="5116DC75" w14:textId="77777777" w:rsidR="00494113" w:rsidRPr="00F90F23" w:rsidRDefault="00494113" w:rsidP="00A75A9B">
      <w:pPr>
        <w:pStyle w:val="PargrafodaLista"/>
        <w:numPr>
          <w:ilvl w:val="0"/>
          <w:numId w:val="7"/>
        </w:numPr>
        <w:ind w:firstLine="273"/>
      </w:pPr>
      <w:r>
        <w:t>Montagem de protótipo.</w:t>
      </w:r>
    </w:p>
    <w:p w14:paraId="751444AD" w14:textId="77777777" w:rsidR="00BE5B93" w:rsidRDefault="0099050A" w:rsidP="00A75A9B">
      <w:pPr>
        <w:pStyle w:val="PargrafodaLista"/>
        <w:numPr>
          <w:ilvl w:val="0"/>
          <w:numId w:val="7"/>
        </w:numPr>
        <w:ind w:firstLine="273"/>
      </w:pPr>
      <w:r w:rsidRPr="00F90F23">
        <w:t>Testes, cor</w:t>
      </w:r>
      <w:r w:rsidR="00F90F23" w:rsidRPr="00F90F23">
        <w:t>reções e aprimoramentos finais.</w:t>
      </w:r>
    </w:p>
    <w:p w14:paraId="259B8853" w14:textId="77777777" w:rsidR="00494113" w:rsidRPr="00F90F23" w:rsidRDefault="00494113" w:rsidP="00A75A9B">
      <w:pPr>
        <w:pStyle w:val="PargrafodaLista"/>
        <w:numPr>
          <w:ilvl w:val="0"/>
          <w:numId w:val="7"/>
        </w:numPr>
        <w:ind w:firstLine="273"/>
      </w:pPr>
      <w:r>
        <w:t>Apresentação dos resultados.</w:t>
      </w:r>
    </w:p>
    <w:p w14:paraId="5AC9AC25" w14:textId="77777777" w:rsidR="00F90F23" w:rsidRDefault="00F90F23" w:rsidP="00A863DC">
      <w:pPr>
        <w:spacing w:after="200" w:line="276" w:lineRule="auto"/>
        <w:ind w:firstLine="567"/>
        <w:rPr>
          <w:rFonts w:eastAsiaTheme="majorEastAsia" w:cstheme="majorBidi"/>
          <w:b/>
          <w:bCs/>
          <w:sz w:val="32"/>
          <w:szCs w:val="28"/>
          <w:shd w:val="clear" w:color="auto" w:fill="FFFFFF"/>
        </w:rPr>
      </w:pPr>
      <w:r>
        <w:rPr>
          <w:shd w:val="clear" w:color="auto" w:fill="FFFFFF"/>
        </w:rPr>
        <w:br w:type="page"/>
      </w:r>
    </w:p>
    <w:p w14:paraId="05DDF909" w14:textId="77777777" w:rsidR="00A946FA" w:rsidRPr="00A946FA" w:rsidRDefault="00A946FA" w:rsidP="00A863DC">
      <w:pPr>
        <w:pStyle w:val="Ttulo2"/>
        <w:ind w:firstLine="567"/>
        <w:rPr>
          <w:shd w:val="clear" w:color="auto" w:fill="FFFFFF"/>
        </w:rPr>
      </w:pPr>
      <w:bookmarkStart w:id="20" w:name="_Toc50222971"/>
      <w:r w:rsidRPr="00A946FA">
        <w:rPr>
          <w:shd w:val="clear" w:color="auto" w:fill="FFFFFF"/>
        </w:rPr>
        <w:lastRenderedPageBreak/>
        <w:t>JUSTIFICATIVA</w:t>
      </w:r>
      <w:bookmarkEnd w:id="20"/>
    </w:p>
    <w:p w14:paraId="2FA78FD5" w14:textId="6E88CD11" w:rsidR="00A946FA" w:rsidRPr="00A40A43" w:rsidRDefault="00A946FA" w:rsidP="00A863DC">
      <w:pPr>
        <w:ind w:firstLine="567"/>
      </w:pPr>
      <w:r w:rsidRPr="00A40A43">
        <w:t xml:space="preserve">A utilização racional de energia </w:t>
      </w:r>
      <w:r w:rsidR="00267F95">
        <w:t>é um ponto de</w:t>
      </w:r>
      <w:r w:rsidRPr="00A40A43">
        <w:t xml:space="preserve"> pauta </w:t>
      </w:r>
      <w:r w:rsidR="00267F95">
        <w:t xml:space="preserve">importante </w:t>
      </w:r>
      <w:r w:rsidRPr="00A40A43">
        <w:t>à medida que o mundo procura pensar e agir de modo sustentável. Conforme relatório divulgado pela Associação Brasileira das Empresas de Serviços de Conservação de Energia (</w:t>
      </w:r>
      <w:hyperlink w:anchor="LISTA DE SIGLAS" w:history="1">
        <w:r w:rsidRPr="00712F6C">
          <w:rPr>
            <w:rStyle w:val="Hyperlink"/>
          </w:rPr>
          <w:t>ABESCO</w:t>
        </w:r>
      </w:hyperlink>
      <w:r w:rsidRPr="00A40A43">
        <w:t xml:space="preserve">) e noticiado pelo jornal O Estadão, o desperdício de energia custou mais de R$60 bilhões para a economia brasileira nos anos de 2015 a 2017. Além do prejuízo econômico, o </w:t>
      </w:r>
      <w:r w:rsidRPr="00267F95">
        <w:t xml:space="preserve">uso </w:t>
      </w:r>
      <w:r w:rsidR="00267F95">
        <w:t xml:space="preserve">indiscriminado </w:t>
      </w:r>
      <w:r w:rsidRPr="00267F95">
        <w:t>da energia</w:t>
      </w:r>
      <w:r w:rsidRPr="00A40A43">
        <w:t xml:space="preserve"> </w:t>
      </w:r>
      <w:r w:rsidR="00267F95">
        <w:t>aumenta</w:t>
      </w:r>
      <w:r w:rsidR="00267F95" w:rsidRPr="00A40A43">
        <w:t xml:space="preserve"> </w:t>
      </w:r>
      <w:r w:rsidRPr="00A40A43">
        <w:t xml:space="preserve">a geração de gases nocivos para a atmosfera, sendo responsável por uma parcela no efeito. </w:t>
      </w:r>
    </w:p>
    <w:p w14:paraId="4A45B5BF" w14:textId="339BCFFF" w:rsidR="00A946FA" w:rsidRPr="00A40A43" w:rsidRDefault="00A946FA" w:rsidP="00A863DC">
      <w:pPr>
        <w:ind w:firstLine="567"/>
      </w:pPr>
      <w:r w:rsidRPr="00A40A43">
        <w:t>No Brasil, a maior parte da geração de energia elétrica provém de usinas hidrelétricas, ficando, portanto suscetíveis a mudanças climáticas e a períodos de estiagens</w:t>
      </w:r>
      <w:r w:rsidR="00267F95">
        <w:t xml:space="preserve">, bem como afeta o ambiente quando </w:t>
      </w:r>
      <w:r w:rsidR="00FB759B">
        <w:t xml:space="preserve">se </w:t>
      </w:r>
      <w:r w:rsidR="00267F95">
        <w:t>necessita ampliar a produção, pois exigem grandes áreas territoriais</w:t>
      </w:r>
      <w:r w:rsidRPr="00A40A43">
        <w:t xml:space="preserve">. Diante da ocorrência de longos períodos sem chuvas, outras formas de geração de energia </w:t>
      </w:r>
      <w:r w:rsidR="00267F95">
        <w:t>podem</w:t>
      </w:r>
      <w:r w:rsidR="00267F95" w:rsidRPr="00A40A43">
        <w:t xml:space="preserve"> </w:t>
      </w:r>
      <w:r w:rsidRPr="00A40A43">
        <w:t>se</w:t>
      </w:r>
      <w:r w:rsidR="00DA4EEE">
        <w:t>r</w:t>
      </w:r>
      <w:r w:rsidRPr="00A40A43">
        <w:t xml:space="preserve"> utilizadas, </w:t>
      </w:r>
      <w:r w:rsidR="00267F95">
        <w:t xml:space="preserve">porém muitas delas </w:t>
      </w:r>
      <w:r w:rsidR="00267F95" w:rsidRPr="00A40A43">
        <w:t>gera</w:t>
      </w:r>
      <w:r w:rsidR="00267F95">
        <w:t>m</w:t>
      </w:r>
      <w:r w:rsidR="00267F95" w:rsidRPr="00A40A43">
        <w:t xml:space="preserve"> </w:t>
      </w:r>
      <w:r w:rsidRPr="00A40A43">
        <w:t xml:space="preserve">maior poluição e </w:t>
      </w:r>
      <w:r w:rsidR="00267F95">
        <w:t>possuem maior custo por kwh gerado</w:t>
      </w:r>
      <w:r w:rsidRPr="00A40A43">
        <w:t xml:space="preserve">. </w:t>
      </w:r>
    </w:p>
    <w:p w14:paraId="6F5A3248" w14:textId="4DC2F623" w:rsidR="00A946FA" w:rsidRPr="00A40A43" w:rsidRDefault="00A946FA" w:rsidP="00A863DC">
      <w:pPr>
        <w:ind w:firstLine="567"/>
        <w:rPr>
          <w:color w:val="666666"/>
          <w:shd w:val="clear" w:color="auto" w:fill="FFFFFF"/>
        </w:rPr>
      </w:pPr>
      <w:r w:rsidRPr="00A40A43">
        <w:t xml:space="preserve">Para tentar analisar e corrigir </w:t>
      </w:r>
      <w:r w:rsidR="00267F95">
        <w:t>o</w:t>
      </w:r>
      <w:r w:rsidR="00DA4EEE">
        <w:t>s</w:t>
      </w:r>
      <w:r w:rsidR="00267F95" w:rsidRPr="00A40A43">
        <w:t xml:space="preserve"> </w:t>
      </w:r>
      <w:r w:rsidR="00267F95">
        <w:t xml:space="preserve">hábitos de consumo de </w:t>
      </w:r>
      <w:r w:rsidRPr="00A40A43">
        <w:t xml:space="preserve">energia, </w:t>
      </w:r>
      <w:r w:rsidR="00267F95">
        <w:t>precisa-se</w:t>
      </w:r>
      <w:r w:rsidR="00267F95" w:rsidRPr="00A40A43">
        <w:t xml:space="preserve"> </w:t>
      </w:r>
      <w:r w:rsidRPr="00A40A43">
        <w:t xml:space="preserve">mensurar </w:t>
      </w:r>
      <w:r w:rsidR="00267F95">
        <w:t xml:space="preserve">adequadamente </w:t>
      </w:r>
      <w:r w:rsidRPr="00A40A43">
        <w:t xml:space="preserve">o consumo de </w:t>
      </w:r>
      <w:r w:rsidR="00267F95">
        <w:t>energia de modo</w:t>
      </w:r>
      <w:r w:rsidR="00267F95" w:rsidRPr="00A40A43">
        <w:t xml:space="preserve"> </w:t>
      </w:r>
      <w:r w:rsidRPr="00A40A43">
        <w:t>adequado.</w:t>
      </w:r>
      <w:r w:rsidRPr="00A40A43">
        <w:rPr>
          <w:color w:val="666666"/>
          <w:shd w:val="clear" w:color="auto" w:fill="FFFFFF"/>
        </w:rPr>
        <w:t xml:space="preserve"> </w:t>
      </w:r>
      <w:r w:rsidRPr="00A40A43">
        <w:t>Neste aspecto</w:t>
      </w:r>
      <w:r w:rsidR="00267F95">
        <w:t>,</w:t>
      </w:r>
      <w:r w:rsidRPr="00A40A43">
        <w:t xml:space="preserve"> o medidor de energia elétrica da concessionária de energia não se mostra eficiente, pois não permite a visualização remota nem a criação de um banco de dados retrospectivo de consumo, além </w:t>
      </w:r>
      <w:r w:rsidR="00FB759B">
        <w:t>de não diferenciar os</w:t>
      </w:r>
      <w:r w:rsidR="00CE0321">
        <w:t xml:space="preserve"> dados </w:t>
      </w:r>
      <w:r w:rsidR="00FB759B">
        <w:t xml:space="preserve">de cada </w:t>
      </w:r>
      <w:r w:rsidR="00CE0321">
        <w:t>amb</w:t>
      </w:r>
      <w:r w:rsidR="00FA5345">
        <w:t>i</w:t>
      </w:r>
      <w:r w:rsidR="00CE0321">
        <w:t>en</w:t>
      </w:r>
      <w:r w:rsidR="00FB759B">
        <w:t>te</w:t>
      </w:r>
      <w:r w:rsidRPr="00A40A43">
        <w:t>.</w:t>
      </w:r>
    </w:p>
    <w:p w14:paraId="7247E273" w14:textId="72E3467B" w:rsidR="00A946FA" w:rsidRPr="00A40A43" w:rsidRDefault="00A946FA" w:rsidP="00A863DC">
      <w:pPr>
        <w:ind w:firstLine="567"/>
      </w:pPr>
      <w:r w:rsidRPr="00A40A43">
        <w:t xml:space="preserve">A proposta deste trabalho é desenvolver um sistema capaz de facilitar a </w:t>
      </w:r>
      <w:r w:rsidR="00CE0321">
        <w:t>medição</w:t>
      </w:r>
      <w:r w:rsidR="00CE0321" w:rsidRPr="00A40A43">
        <w:t xml:space="preserve"> </w:t>
      </w:r>
      <w:r w:rsidRPr="00A40A43">
        <w:t>da energia elétrica em residências ou ambientes</w:t>
      </w:r>
      <w:r w:rsidR="00CE0321">
        <w:t xml:space="preserve"> similares</w:t>
      </w:r>
      <w:r w:rsidRPr="00A40A43">
        <w:t xml:space="preserve">, permitindo que sejam coletados dados zoneados do consumo.  Este sistema será capaz de informar quanto cada equipamento está consumindo, e em quais horários. </w:t>
      </w:r>
    </w:p>
    <w:p w14:paraId="4AC73E01" w14:textId="1413CB22" w:rsidR="00A946FA" w:rsidRPr="00A40A43" w:rsidRDefault="00A946FA" w:rsidP="00A863DC">
      <w:pPr>
        <w:ind w:firstLine="567"/>
      </w:pPr>
      <w:r w:rsidRPr="00A40A43">
        <w:t xml:space="preserve">Com um mapa de consumo completo do ambiente podem ser tomadas medidas assertivas com o objetivo de substituir equipamentos de baixa eficiência energética e identificar gargalos de consumo. Ampliando-se a utilização de um sistema como esse a nível nacional, certamente poderiam ser minimizados o desperdício de energia e a necessidade de constantes investimentos em infraestrutura de geração e distribuição de energia, além de colaborar para um melhor uso dos recursos naturais. </w:t>
      </w:r>
    </w:p>
    <w:p w14:paraId="58A27950" w14:textId="77777777" w:rsidR="00A946FA" w:rsidRPr="00A946FA" w:rsidRDefault="00A946FA" w:rsidP="00A863DC">
      <w:pPr>
        <w:pStyle w:val="Ttulo2"/>
        <w:ind w:firstLine="567"/>
        <w:rPr>
          <w:shd w:val="clear" w:color="auto" w:fill="FFFFFF"/>
        </w:rPr>
      </w:pPr>
      <w:r w:rsidRPr="00C03F24">
        <w:rPr>
          <w:shd w:val="clear" w:color="auto" w:fill="FFFFFF"/>
        </w:rPr>
        <w:br w:type="page"/>
      </w:r>
      <w:bookmarkStart w:id="21" w:name="_Toc50222972"/>
      <w:r w:rsidR="00BE5B93" w:rsidRPr="00A40A43">
        <w:rPr>
          <w:shd w:val="clear" w:color="auto" w:fill="FFFFFF"/>
        </w:rPr>
        <w:lastRenderedPageBreak/>
        <w:t>METODOLOGIA</w:t>
      </w:r>
      <w:bookmarkEnd w:id="21"/>
    </w:p>
    <w:p w14:paraId="6C14E0CE" w14:textId="77777777" w:rsidR="00C03F24" w:rsidRDefault="0099050A" w:rsidP="00A863DC">
      <w:pPr>
        <w:ind w:firstLine="567"/>
      </w:pPr>
      <w:r w:rsidRPr="00A40A43">
        <w:t>Conforme descrito nos objetivos, este projeto é um dispositivo de ‘Internet das Coisas</w:t>
      </w:r>
      <w:r w:rsidR="0061552D">
        <w:t xml:space="preserve">’ e </w:t>
      </w:r>
      <w:r w:rsidR="00C03F24">
        <w:t xml:space="preserve">utiliza plataformas de serviços disponibilizados online para evitar a necessidade de hospedar servidores localmente. O sistema é formado por diversos serviços trabalhando em conjunto, sendo cada um responsável por tarefas especificas. </w:t>
      </w:r>
    </w:p>
    <w:p w14:paraId="78012A81" w14:textId="088902C2" w:rsidR="00C03F24" w:rsidRDefault="009B703E" w:rsidP="00A863DC">
      <w:pPr>
        <w:ind w:firstLine="567"/>
      </w:pPr>
      <w:r>
        <w:t>Seu</w:t>
      </w:r>
      <w:r w:rsidR="00C03F24">
        <w:t xml:space="preserve"> desenvolvimento tem caráter experimental, contemplando o </w:t>
      </w:r>
      <w:r>
        <w:t>projeto</w:t>
      </w:r>
      <w:r w:rsidR="00C03F24">
        <w:t xml:space="preserve"> de um protótipo de dispositivo para medição e a programação dos firmwares e códigos fontes das aplicações necessárias. </w:t>
      </w:r>
      <w:r w:rsidR="00EE35B7">
        <w:t>Além disso, será</w:t>
      </w:r>
      <w:r w:rsidR="008B7A95">
        <w:t xml:space="preserve"> nec</w:t>
      </w:r>
      <w:r w:rsidR="00EE35B7">
        <w:t>essária</w:t>
      </w:r>
      <w:r w:rsidR="008B7A95">
        <w:t xml:space="preserve"> </w:t>
      </w:r>
      <w:r w:rsidR="00EE35B7">
        <w:t>a configuração</w:t>
      </w:r>
      <w:r w:rsidR="008B7A95">
        <w:t xml:space="preserve"> </w:t>
      </w:r>
      <w:r>
        <w:t xml:space="preserve">de </w:t>
      </w:r>
      <w:r w:rsidR="00EE35B7">
        <w:t xml:space="preserve">diversos </w:t>
      </w:r>
      <w:r>
        <w:t xml:space="preserve">serviços </w:t>
      </w:r>
      <w:r w:rsidR="008B7A95">
        <w:t>para a integração</w:t>
      </w:r>
      <w:r>
        <w:t xml:space="preserve"> dos componentes</w:t>
      </w:r>
      <w:r w:rsidR="00E67CB7">
        <w:t xml:space="preserve"> em nuvem computacional</w:t>
      </w:r>
      <w:r w:rsidR="008B7A95">
        <w:t xml:space="preserve">. O estudo necessário para o desenvolvimento de tais atividades será realizado com base na documentação disponibilizada </w:t>
      </w:r>
      <w:r w:rsidR="00E67CB7">
        <w:t>pelos serviço</w:t>
      </w:r>
      <w:r w:rsidR="00FA5345">
        <w:t>s</w:t>
      </w:r>
      <w:r w:rsidR="00E67CB7">
        <w:t xml:space="preserve"> web</w:t>
      </w:r>
      <w:r w:rsidR="008B7A95">
        <w:t xml:space="preserve">, documentações de bibliotecas, bem como também, na informação presente nos manuais de componentes e </w:t>
      </w:r>
      <w:r>
        <w:t xml:space="preserve">em </w:t>
      </w:r>
      <w:r w:rsidR="008B7A95">
        <w:t>experiências de autores que desenvolveram trabalhos semelhantes anteriormente.</w:t>
      </w:r>
    </w:p>
    <w:p w14:paraId="5FC897D0" w14:textId="77777777" w:rsidR="00C03F24" w:rsidRDefault="00C03F24" w:rsidP="00A863DC">
      <w:pPr>
        <w:ind w:firstLine="567"/>
      </w:pPr>
      <w:r w:rsidRPr="00A40A43">
        <w:t>Com a finalidade de facilitar o e</w:t>
      </w:r>
      <w:r w:rsidR="008B7A95">
        <w:t>ntendimento ao expor a integração esperada entre os sistemas que serão desenvolvidos</w:t>
      </w:r>
      <w:r w:rsidRPr="00A40A43">
        <w:t>, ser</w:t>
      </w:r>
      <w:r>
        <w:t>á apresentado um esboço geral do sistema proposto</w:t>
      </w:r>
      <w:r w:rsidRPr="00A40A43">
        <w:t>.</w:t>
      </w:r>
    </w:p>
    <w:p w14:paraId="2D74F7A1" w14:textId="77777777" w:rsidR="00997240" w:rsidRPr="00A40A43" w:rsidRDefault="00997240" w:rsidP="00A863DC">
      <w:pPr>
        <w:pStyle w:val="Ttulo3"/>
        <w:ind w:firstLine="567"/>
      </w:pPr>
      <w:bookmarkStart w:id="22" w:name="_Toc50222973"/>
      <w:r w:rsidRPr="00A40A43">
        <w:t>ESBOÇO GERAL DO SISTEMA</w:t>
      </w:r>
      <w:bookmarkEnd w:id="22"/>
    </w:p>
    <w:p w14:paraId="7B4CB8FF" w14:textId="7FB06E6D" w:rsidR="00997240" w:rsidRPr="00A40A43" w:rsidRDefault="008B7A95" w:rsidP="00A863DC">
      <w:pPr>
        <w:ind w:firstLine="567"/>
      </w:pPr>
      <w:r>
        <w:t xml:space="preserve">A </w:t>
      </w:r>
      <w:r>
        <w:fldChar w:fldCharType="begin"/>
      </w:r>
      <w:r>
        <w:instrText xml:space="preserve"> REF _Ref37506050 \h </w:instrText>
      </w:r>
      <w:r>
        <w:fldChar w:fldCharType="separate"/>
      </w:r>
      <w:r w:rsidR="00C84E41" w:rsidRPr="00F936D0">
        <w:t xml:space="preserve">Figura </w:t>
      </w:r>
      <w:r w:rsidR="00C84E41">
        <w:rPr>
          <w:noProof/>
        </w:rPr>
        <w:t>1</w:t>
      </w:r>
      <w:r>
        <w:fldChar w:fldCharType="end"/>
      </w:r>
      <w:r>
        <w:t xml:space="preserve"> </w:t>
      </w:r>
      <w:r w:rsidR="00997240" w:rsidRPr="00A40A43">
        <w:t>ilustra o relacionamento entre o conjunto dos s</w:t>
      </w:r>
      <w:r w:rsidR="00997240">
        <w:t>erviços de computação em nuvem,</w:t>
      </w:r>
      <w:r w:rsidR="00997240" w:rsidRPr="00A40A43">
        <w:t xml:space="preserve"> dos dispositivos de aquisição</w:t>
      </w:r>
      <w:r w:rsidR="00997240">
        <w:t xml:space="preserve"> de dados e da</w:t>
      </w:r>
      <w:r w:rsidR="00997240" w:rsidRPr="00A40A43">
        <w:t xml:space="preserve"> interface com o usuário.</w:t>
      </w:r>
    </w:p>
    <w:p w14:paraId="496202DA" w14:textId="77777777" w:rsidR="00F936D0" w:rsidRDefault="00997240" w:rsidP="00A863DC">
      <w:pPr>
        <w:keepNext/>
        <w:ind w:firstLine="567"/>
        <w:jc w:val="center"/>
      </w:pPr>
      <w:r w:rsidRPr="00A40A43">
        <w:rPr>
          <w:noProof/>
          <w:lang w:eastAsia="pt-BR"/>
        </w:rPr>
        <w:lastRenderedPageBreak/>
        <w:drawing>
          <wp:inline distT="0" distB="0" distL="0" distR="0" wp14:anchorId="2807F326" wp14:editId="708C68D5">
            <wp:extent cx="4273616" cy="399448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84488" cy="4004646"/>
                    </a:xfrm>
                    <a:prstGeom prst="rect">
                      <a:avLst/>
                    </a:prstGeom>
                  </pic:spPr>
                </pic:pic>
              </a:graphicData>
            </a:graphic>
          </wp:inline>
        </w:drawing>
      </w:r>
    </w:p>
    <w:p w14:paraId="5014348B" w14:textId="5EDB0603" w:rsidR="00997240" w:rsidRDefault="00F936D0" w:rsidP="00A863DC">
      <w:pPr>
        <w:pStyle w:val="Legenda"/>
        <w:ind w:firstLine="567"/>
      </w:pPr>
      <w:bookmarkStart w:id="23" w:name="_Ref37506050"/>
      <w:bookmarkStart w:id="24" w:name="_Ref37506006"/>
      <w:bookmarkStart w:id="25" w:name="_Toc50222923"/>
      <w:r w:rsidRPr="00F936D0">
        <w:t xml:space="preserve">Figura </w:t>
      </w:r>
      <w:r>
        <w:fldChar w:fldCharType="begin"/>
      </w:r>
      <w:r w:rsidRPr="00F936D0">
        <w:instrText xml:space="preserve"> SEQ Figura \* ARABIC </w:instrText>
      </w:r>
      <w:r>
        <w:fldChar w:fldCharType="separate"/>
      </w:r>
      <w:r w:rsidR="00C84E41">
        <w:rPr>
          <w:noProof/>
        </w:rPr>
        <w:t>1</w:t>
      </w:r>
      <w:r>
        <w:fldChar w:fldCharType="end"/>
      </w:r>
      <w:bookmarkEnd w:id="23"/>
      <w:r w:rsidRPr="00F936D0">
        <w:t xml:space="preserve"> - Esboço geral do sistema</w:t>
      </w:r>
      <w:r w:rsidR="00243199">
        <w:t>.</w:t>
      </w:r>
      <w:bookmarkEnd w:id="24"/>
      <w:bookmarkEnd w:id="25"/>
      <w:r w:rsidR="00243199">
        <w:t xml:space="preserve"> </w:t>
      </w:r>
    </w:p>
    <w:p w14:paraId="3230A00C" w14:textId="22186B45" w:rsidR="008B7A95" w:rsidRPr="008D7774" w:rsidRDefault="008D7774" w:rsidP="00A863DC">
      <w:pPr>
        <w:ind w:firstLine="567"/>
      </w:pPr>
      <w:r>
        <w:t xml:space="preserve">Será produzido um protótipo de dispositivo </w:t>
      </w:r>
      <w:r w:rsidR="00D23978">
        <w:t xml:space="preserve">eletrônico </w:t>
      </w:r>
      <w:r>
        <w:t xml:space="preserve">medidor de energia chamado de </w:t>
      </w:r>
      <w:r w:rsidRPr="00D23978">
        <w:rPr>
          <w:i/>
        </w:rPr>
        <w:t>Energy</w:t>
      </w:r>
      <w:r w:rsidR="007D3C8C">
        <w:rPr>
          <w:i/>
        </w:rPr>
        <w:t xml:space="preserve"> </w:t>
      </w:r>
      <w:r w:rsidRPr="00D23978">
        <w:rPr>
          <w:i/>
        </w:rPr>
        <w:t>Meter</w:t>
      </w:r>
      <w:r>
        <w:t xml:space="preserve">, que executará o envio das informações adquiridas para um </w:t>
      </w:r>
      <w:r w:rsidRPr="00FA5345">
        <w:rPr>
          <w:i/>
        </w:rPr>
        <w:t>broker</w:t>
      </w:r>
      <w:r>
        <w:t xml:space="preserve"> que </w:t>
      </w:r>
      <w:r w:rsidR="00D23978">
        <w:t>interpretará</w:t>
      </w:r>
      <w:r>
        <w:t xml:space="preserve"> os dados e armazenará em um</w:t>
      </w:r>
      <w:r w:rsidR="00E67CB7">
        <w:t xml:space="preserve"> banco de dados </w:t>
      </w:r>
      <w:r w:rsidR="00E67CB7" w:rsidRPr="00FA5345">
        <w:rPr>
          <w:i/>
        </w:rPr>
        <w:t>online</w:t>
      </w:r>
      <w:r>
        <w:t xml:space="preserve">. Estes dados podem ser consultados por meio de requisições realizadas de uma página </w:t>
      </w:r>
      <w:r>
        <w:rPr>
          <w:i/>
        </w:rPr>
        <w:t>web</w:t>
      </w:r>
      <w:r>
        <w:t xml:space="preserve"> especificamente desenvolvida para este fim que será disponibilizada por um serviço de hospedagem.</w:t>
      </w:r>
    </w:p>
    <w:p w14:paraId="0E78C740" w14:textId="77777777" w:rsidR="0080469A" w:rsidRDefault="009642D9" w:rsidP="00A863DC">
      <w:pPr>
        <w:pStyle w:val="Ttulo2"/>
        <w:ind w:firstLine="567"/>
      </w:pPr>
      <w:bookmarkStart w:id="26" w:name="_Toc50222974"/>
      <w:r w:rsidRPr="00DC1665">
        <w:t>ESTRUTURA</w:t>
      </w:r>
      <w:r w:rsidRPr="0080469A">
        <w:t xml:space="preserve"> DO </w:t>
      </w:r>
      <w:r w:rsidRPr="00DC1665">
        <w:t>DOCUMENTO</w:t>
      </w:r>
      <w:bookmarkEnd w:id="26"/>
    </w:p>
    <w:p w14:paraId="4A80A263" w14:textId="21609204" w:rsidR="0080469A" w:rsidRDefault="0080469A" w:rsidP="00A863DC">
      <w:pPr>
        <w:ind w:firstLine="567"/>
      </w:pPr>
      <w:r w:rsidRPr="0080469A">
        <w:t xml:space="preserve">A documentação deste projeto </w:t>
      </w:r>
      <w:r w:rsidR="00090DF1">
        <w:t>está</w:t>
      </w:r>
      <w:r w:rsidRPr="0080469A">
        <w:t xml:space="preserve"> dividida em </w:t>
      </w:r>
      <w:r w:rsidR="00090DF1">
        <w:t>capítulos para facilitar a organização</w:t>
      </w:r>
      <w:r w:rsidR="00E67CB7">
        <w:t xml:space="preserve">, </w:t>
      </w:r>
      <w:r w:rsidRPr="0080469A">
        <w:t xml:space="preserve"> </w:t>
      </w:r>
      <w:r w:rsidR="00230BD6">
        <w:t>sendo</w:t>
      </w:r>
      <w:r w:rsidR="00090DF1">
        <w:t xml:space="preserve">: </w:t>
      </w:r>
      <w:r>
        <w:t>Int</w:t>
      </w:r>
      <w:r w:rsidR="00090DF1">
        <w:t>r</w:t>
      </w:r>
      <w:r>
        <w:t>odução</w:t>
      </w:r>
      <w:r w:rsidR="00090DF1">
        <w:t xml:space="preserve">, </w:t>
      </w:r>
      <w:r>
        <w:t>Fundamentação teórica</w:t>
      </w:r>
      <w:r w:rsidR="00090DF1">
        <w:t xml:space="preserve">, Desenvolvimento, </w:t>
      </w:r>
      <w:r>
        <w:t>Resultados</w:t>
      </w:r>
      <w:r w:rsidR="00090DF1">
        <w:t xml:space="preserve"> e </w:t>
      </w:r>
      <w:r>
        <w:t>Conclusão</w:t>
      </w:r>
      <w:r w:rsidR="00090DF1">
        <w:t>.</w:t>
      </w:r>
    </w:p>
    <w:p w14:paraId="43E29C63" w14:textId="10CE64B8" w:rsidR="008D7774" w:rsidRDefault="00561958" w:rsidP="00A863DC">
      <w:pPr>
        <w:ind w:firstLine="567"/>
      </w:pPr>
      <w:r>
        <w:t xml:space="preserve">Na </w:t>
      </w:r>
      <w:r w:rsidR="00E67CB7">
        <w:t>I</w:t>
      </w:r>
      <w:r w:rsidR="008D7774">
        <w:t xml:space="preserve">ntrodução estão contidas </w:t>
      </w:r>
      <w:r w:rsidR="00D23978">
        <w:t xml:space="preserve">diversas </w:t>
      </w:r>
      <w:r w:rsidR="008D7774">
        <w:t>informaç</w:t>
      </w:r>
      <w:r w:rsidR="00D23978">
        <w:t>ões iniciais</w:t>
      </w:r>
      <w:r w:rsidR="008D7774">
        <w:t xml:space="preserve">, que incluem considerações sobre </w:t>
      </w:r>
      <w:r w:rsidR="00D23978">
        <w:t xml:space="preserve">o </w:t>
      </w:r>
      <w:r w:rsidR="00EE35B7">
        <w:t xml:space="preserve">tema e o </w:t>
      </w:r>
      <w:r w:rsidR="00DC1665">
        <w:t>trabalho</w:t>
      </w:r>
      <w:r w:rsidR="00EE35B7">
        <w:t xml:space="preserve"> proposto. Nesta seção são definidos também os </w:t>
      </w:r>
      <w:r w:rsidR="00D23978">
        <w:t>requisitos de projeto</w:t>
      </w:r>
      <w:r w:rsidR="00EE35B7">
        <w:t>, os</w:t>
      </w:r>
      <w:r w:rsidR="00DC1665">
        <w:t xml:space="preserve"> objetivos </w:t>
      </w:r>
      <w:r w:rsidR="00D23978">
        <w:t>e as razões que ju</w:t>
      </w:r>
      <w:r w:rsidR="00DC1665">
        <w:t>stificam o seu desenvolvimento</w:t>
      </w:r>
      <w:r w:rsidR="00D23978">
        <w:t>.</w:t>
      </w:r>
    </w:p>
    <w:p w14:paraId="6796556F" w14:textId="22329FA0" w:rsidR="00D23978" w:rsidRDefault="00561958" w:rsidP="00A863DC">
      <w:pPr>
        <w:tabs>
          <w:tab w:val="left" w:pos="3244"/>
        </w:tabs>
        <w:ind w:firstLine="567"/>
      </w:pPr>
      <w:r>
        <w:t>A f</w:t>
      </w:r>
      <w:r w:rsidR="00D23978">
        <w:t xml:space="preserve">undamentação teórica </w:t>
      </w:r>
      <w:r w:rsidR="00F963A2">
        <w:t xml:space="preserve">apresenta </w:t>
      </w:r>
      <w:r w:rsidR="00D23978">
        <w:t>o estudo do conhecimento de base necessário para a execução deste trabalho</w:t>
      </w:r>
      <w:r w:rsidR="00F963A2">
        <w:t xml:space="preserve">, com </w:t>
      </w:r>
      <w:r w:rsidR="00437243">
        <w:t>informações sobre todos os componentes</w:t>
      </w:r>
      <w:r w:rsidR="00616B98">
        <w:t xml:space="preserve">, </w:t>
      </w:r>
      <w:r w:rsidR="00437243">
        <w:t>tecnologias, linguagens de programação e formatos de dados</w:t>
      </w:r>
      <w:r w:rsidR="00616B98">
        <w:t xml:space="preserve"> utilizados</w:t>
      </w:r>
      <w:r w:rsidR="00437243">
        <w:t xml:space="preserve">. Todas as funcionalidades </w:t>
      </w:r>
      <w:r w:rsidR="00616B98">
        <w:lastRenderedPageBreak/>
        <w:t>relevantes</w:t>
      </w:r>
      <w:r w:rsidR="00437243">
        <w:t xml:space="preserve"> </w:t>
      </w:r>
      <w:r w:rsidR="00616B98">
        <w:t xml:space="preserve">das plataformas </w:t>
      </w:r>
      <w:r w:rsidR="00437243">
        <w:t xml:space="preserve">serão explicadas, assim como seu funcionamento no presente projeto. </w:t>
      </w:r>
      <w:r w:rsidR="00616B98">
        <w:t>O e</w:t>
      </w:r>
      <w:r>
        <w:t xml:space="preserve">mbasamento </w:t>
      </w:r>
      <w:r w:rsidR="00616B98">
        <w:t>do estudo d</w:t>
      </w:r>
      <w:r>
        <w:t xml:space="preserve">as grandezas físicas </w:t>
      </w:r>
      <w:r w:rsidR="00437243">
        <w:t xml:space="preserve">mensuradas </w:t>
      </w:r>
      <w:r>
        <w:t xml:space="preserve">também </w:t>
      </w:r>
      <w:r w:rsidR="00616B98">
        <w:t>estará descrito</w:t>
      </w:r>
      <w:r w:rsidR="00437243">
        <w:t xml:space="preserve"> nesta seção. </w:t>
      </w:r>
    </w:p>
    <w:p w14:paraId="0D586A81" w14:textId="2451F1D7" w:rsidR="00DE04CC" w:rsidRDefault="00DC1665" w:rsidP="00A863DC">
      <w:pPr>
        <w:tabs>
          <w:tab w:val="left" w:pos="3244"/>
        </w:tabs>
        <w:ind w:firstLine="567"/>
      </w:pPr>
      <w:r>
        <w:t xml:space="preserve">No </w:t>
      </w:r>
      <w:r w:rsidR="00F963A2">
        <w:t>D</w:t>
      </w:r>
      <w:r w:rsidR="00437243">
        <w:t>esenvolvimento</w:t>
      </w:r>
      <w:r>
        <w:t xml:space="preserve"> est</w:t>
      </w:r>
      <w:r w:rsidR="00DE04CC">
        <w:t>ão descritas as razões que influenciaram a escolha dos serviços e compone</w:t>
      </w:r>
      <w:r w:rsidR="00616B98">
        <w:t xml:space="preserve">ntes escolhidos, </w:t>
      </w:r>
      <w:r w:rsidR="00F963A2">
        <w:t xml:space="preserve">e </w:t>
      </w:r>
      <w:r w:rsidR="00DE04CC">
        <w:t>apresentado</w:t>
      </w:r>
      <w:r w:rsidR="00616B98">
        <w:t>s</w:t>
      </w:r>
      <w:r w:rsidR="00DE04CC">
        <w:t xml:space="preserve"> o circuito eletrônico e seu funcionamento. São descritos os </w:t>
      </w:r>
      <w:r w:rsidR="00230BD6">
        <w:t>principais trechos</w:t>
      </w:r>
      <w:r w:rsidR="00DE04CC">
        <w:t xml:space="preserve"> de programação e as principais funções. </w:t>
      </w:r>
    </w:p>
    <w:p w14:paraId="13FA8EEA" w14:textId="7B06EA17" w:rsidR="00DE04CC" w:rsidRDefault="00FA5345" w:rsidP="00A863DC">
      <w:pPr>
        <w:tabs>
          <w:tab w:val="left" w:pos="3244"/>
        </w:tabs>
        <w:ind w:firstLine="567"/>
      </w:pPr>
      <w:r>
        <w:t>Na</w:t>
      </w:r>
      <w:r w:rsidR="00DE04CC">
        <w:t xml:space="preserve"> seção de </w:t>
      </w:r>
      <w:r w:rsidR="00F963A2">
        <w:t>R</w:t>
      </w:r>
      <w:r w:rsidR="00DC1665">
        <w:t>esultados</w:t>
      </w:r>
      <w:r w:rsidR="00DE04CC">
        <w:t xml:space="preserve"> apresenta</w:t>
      </w:r>
      <w:r w:rsidR="00F963A2">
        <w:t>-se</w:t>
      </w:r>
      <w:r w:rsidR="00DE04CC">
        <w:t xml:space="preserve"> um </w:t>
      </w:r>
      <w:r w:rsidR="00616B98">
        <w:t>resumo e análises dos dados coletados</w:t>
      </w:r>
      <w:r w:rsidR="00DE04CC">
        <w:t xml:space="preserve"> durantes os testes do protótipo produzido. Finalizando este capítulo são apresentadas as principais dificuldades encontradas durante o desenvolvimento do trabalho.</w:t>
      </w:r>
    </w:p>
    <w:p w14:paraId="0E495564" w14:textId="3FAAB803" w:rsidR="00701802" w:rsidRPr="0080469A" w:rsidRDefault="00701802" w:rsidP="00A863DC">
      <w:pPr>
        <w:tabs>
          <w:tab w:val="left" w:pos="3244"/>
        </w:tabs>
        <w:ind w:firstLine="567"/>
      </w:pPr>
      <w:r>
        <w:t xml:space="preserve">A </w:t>
      </w:r>
      <w:r w:rsidR="00F963A2">
        <w:t xml:space="preserve">Conclusão </w:t>
      </w:r>
      <w:r>
        <w:t>apresenta observações relacionadas às expectativas com este projeto</w:t>
      </w:r>
      <w:r w:rsidR="00FA5345">
        <w:t>, comentários</w:t>
      </w:r>
      <w:r>
        <w:t xml:space="preserve"> oportunos sobre os objetivos que foram alcançados e sugestões de aprimoramentos e desenvolvimentos para outros trabalhos.</w:t>
      </w:r>
    </w:p>
    <w:p w14:paraId="2E5DA184" w14:textId="77777777" w:rsidR="00BE5B93" w:rsidRPr="00A40A43" w:rsidRDefault="00BE5B93" w:rsidP="00A863DC">
      <w:pPr>
        <w:ind w:firstLine="567"/>
        <w:rPr>
          <w:color w:val="666666"/>
          <w:shd w:val="clear" w:color="auto" w:fill="FFFFFF"/>
        </w:rPr>
      </w:pPr>
      <w:r w:rsidRPr="00A40A43">
        <w:rPr>
          <w:color w:val="666666"/>
          <w:shd w:val="clear" w:color="auto" w:fill="FFFFFF"/>
        </w:rPr>
        <w:br w:type="page"/>
      </w:r>
    </w:p>
    <w:p w14:paraId="590A03AB" w14:textId="77777777" w:rsidR="009E6305" w:rsidRPr="009E6305" w:rsidRDefault="00BE5B93" w:rsidP="00616B98">
      <w:pPr>
        <w:pStyle w:val="Ttulo1"/>
        <w:rPr>
          <w:shd w:val="clear" w:color="auto" w:fill="FFFFFF"/>
        </w:rPr>
      </w:pPr>
      <w:bookmarkStart w:id="27" w:name="_Toc50222975"/>
      <w:r w:rsidRPr="00A40A43">
        <w:rPr>
          <w:shd w:val="clear" w:color="auto" w:fill="FFFFFF"/>
        </w:rPr>
        <w:lastRenderedPageBreak/>
        <w:t>FUNDAMENTAÇÃO TEÓRICA</w:t>
      </w:r>
      <w:bookmarkEnd w:id="27"/>
    </w:p>
    <w:p w14:paraId="703B923B" w14:textId="13621E1D" w:rsidR="00701802" w:rsidRPr="00616B98" w:rsidRDefault="00701802" w:rsidP="00616B98">
      <w:pPr>
        <w:pStyle w:val="Ttulo2"/>
        <w:ind w:firstLine="567"/>
        <w:jc w:val="left"/>
      </w:pPr>
      <w:bookmarkStart w:id="28" w:name="_Toc50222976"/>
      <w:r w:rsidRPr="00616B98">
        <w:rPr>
          <w:rStyle w:val="Forte"/>
          <w:rFonts w:cs="Arial"/>
          <w:b/>
          <w:szCs w:val="24"/>
        </w:rPr>
        <w:t>SENSORES DE CORRENTE</w:t>
      </w:r>
      <w:r w:rsidR="00C03795">
        <w:rPr>
          <w:rStyle w:val="Forte"/>
          <w:rFonts w:cs="Arial"/>
          <w:b/>
          <w:szCs w:val="24"/>
        </w:rPr>
        <w:t xml:space="preserve"> E TENSÃO</w:t>
      </w:r>
      <w:bookmarkEnd w:id="28"/>
    </w:p>
    <w:p w14:paraId="3865DCD7" w14:textId="2C4EF955" w:rsidR="00701802" w:rsidRPr="00A40A43" w:rsidRDefault="00616B98" w:rsidP="00A863DC">
      <w:pPr>
        <w:ind w:firstLine="567"/>
        <w:rPr>
          <w:shd w:val="clear" w:color="auto" w:fill="FFFFFF"/>
        </w:rPr>
      </w:pPr>
      <w:r>
        <w:rPr>
          <w:shd w:val="clear" w:color="auto" w:fill="FFFFFF"/>
        </w:rPr>
        <w:t>Serão utilizados</w:t>
      </w:r>
      <w:r w:rsidR="00701802" w:rsidRPr="00A40A43">
        <w:rPr>
          <w:shd w:val="clear" w:color="auto" w:fill="FFFFFF"/>
        </w:rPr>
        <w:t xml:space="preserve"> sensores de tensão e corrente para a leitura dos parâmetros da rede. O circuito integrado ADE7753 nos permite a utilização de diversos tipos de sensores. Precisamos entender então a diferença entre eles para a seleção do sensor e sua correta utilização.</w:t>
      </w:r>
    </w:p>
    <w:p w14:paraId="36D6043D" w14:textId="77777777" w:rsidR="00701802" w:rsidRPr="00561958" w:rsidRDefault="009642D9" w:rsidP="00616B98">
      <w:pPr>
        <w:pStyle w:val="Ttulo3"/>
        <w:ind w:firstLine="567"/>
        <w:jc w:val="left"/>
        <w:rPr>
          <w:rStyle w:val="Forte"/>
          <w:b/>
          <w:bCs/>
        </w:rPr>
      </w:pPr>
      <w:bookmarkStart w:id="29" w:name="_Toc50222977"/>
      <w:r w:rsidRPr="00561958">
        <w:rPr>
          <w:rStyle w:val="Forte"/>
          <w:b/>
          <w:bCs/>
        </w:rPr>
        <w:t>SHUNTS RESISTIVOS</w:t>
      </w:r>
      <w:bookmarkEnd w:id="29"/>
    </w:p>
    <w:p w14:paraId="4B6D73B9" w14:textId="690650EE" w:rsidR="00701802" w:rsidRPr="00A40A43" w:rsidRDefault="00701802" w:rsidP="00A863DC">
      <w:pPr>
        <w:ind w:firstLine="567"/>
      </w:pPr>
      <w:r w:rsidRPr="00A40A43">
        <w:t xml:space="preserve">É composto basicamente por um resistor de baixo valor em série com a carga, dimensionado de maneira que a queda de tensão seja bem pequena. Partindo-se do </w:t>
      </w:r>
      <w:r w:rsidR="00C03795" w:rsidRPr="00A40A43">
        <w:t>princípio</w:t>
      </w:r>
      <w:r w:rsidRPr="00A40A43">
        <w:t xml:space="preserve"> de que a queda de tensão é proporcional a corrente, </w:t>
      </w:r>
      <w:r w:rsidR="00255404" w:rsidRPr="00A40A43">
        <w:t>pode</w:t>
      </w:r>
      <w:r w:rsidR="00255404">
        <w:t>-se</w:t>
      </w:r>
      <w:r w:rsidRPr="00A40A43">
        <w:t xml:space="preserve"> mensurar a corrente utilizando este tipo de sensor. </w:t>
      </w:r>
    </w:p>
    <w:p w14:paraId="40FD58B3" w14:textId="77777777" w:rsidR="00701802" w:rsidRDefault="00701802" w:rsidP="00A863DC">
      <w:pPr>
        <w:keepNext/>
        <w:ind w:firstLine="567"/>
        <w:jc w:val="center"/>
      </w:pPr>
      <w:r w:rsidRPr="00A40A43">
        <w:rPr>
          <w:noProof/>
          <w:color w:val="444444"/>
          <w:lang w:eastAsia="pt-BR"/>
        </w:rPr>
        <w:drawing>
          <wp:inline distT="0" distB="0" distL="0" distR="0" wp14:anchorId="466EAC0F" wp14:editId="559EB647">
            <wp:extent cx="2768600" cy="1840329"/>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82028" cy="1849255"/>
                    </a:xfrm>
                    <a:prstGeom prst="rect">
                      <a:avLst/>
                    </a:prstGeom>
                    <a:noFill/>
                    <a:ln>
                      <a:noFill/>
                    </a:ln>
                  </pic:spPr>
                </pic:pic>
              </a:graphicData>
            </a:graphic>
          </wp:inline>
        </w:drawing>
      </w:r>
    </w:p>
    <w:p w14:paraId="5240925C" w14:textId="2FE94C5C" w:rsidR="00701802" w:rsidRPr="00A40A43" w:rsidRDefault="00701802" w:rsidP="00A863DC">
      <w:pPr>
        <w:pStyle w:val="Legenda"/>
        <w:ind w:firstLine="567"/>
        <w:rPr>
          <w:color w:val="444444"/>
        </w:rPr>
      </w:pPr>
      <w:bookmarkStart w:id="30" w:name="_Toc50222924"/>
      <w:r w:rsidRPr="0061552D">
        <w:t xml:space="preserve">Figura </w:t>
      </w:r>
      <w:r>
        <w:fldChar w:fldCharType="begin"/>
      </w:r>
      <w:r w:rsidRPr="0061552D">
        <w:instrText xml:space="preserve"> SEQ Figura \* ARABIC </w:instrText>
      </w:r>
      <w:r>
        <w:fldChar w:fldCharType="separate"/>
      </w:r>
      <w:r w:rsidR="00C84E41">
        <w:rPr>
          <w:noProof/>
        </w:rPr>
        <w:t>2</w:t>
      </w:r>
      <w:r>
        <w:fldChar w:fldCharType="end"/>
      </w:r>
      <w:r w:rsidRPr="0061552D">
        <w:t xml:space="preserve"> - Shunts resistivos</w:t>
      </w:r>
      <w:r w:rsidR="0020468C">
        <w:t xml:space="preserve">. </w:t>
      </w:r>
      <w:r w:rsidR="00BA489E">
        <w:t xml:space="preserve"> </w:t>
      </w:r>
      <w:r w:rsidR="0020468C">
        <w:t>Fonte: AMDS4 (2020)</w:t>
      </w:r>
      <w:bookmarkEnd w:id="30"/>
    </w:p>
    <w:p w14:paraId="123BAA44" w14:textId="77777777" w:rsidR="00701802" w:rsidRPr="00561958" w:rsidRDefault="009642D9" w:rsidP="00A863DC">
      <w:pPr>
        <w:pStyle w:val="Ttulo3"/>
        <w:ind w:firstLine="567"/>
        <w:rPr>
          <w:rStyle w:val="Forte"/>
          <w:b/>
          <w:bCs/>
        </w:rPr>
      </w:pPr>
      <w:bookmarkStart w:id="31" w:name="_Toc50222978"/>
      <w:r w:rsidRPr="00561958">
        <w:rPr>
          <w:rStyle w:val="Forte"/>
          <w:b/>
          <w:bCs/>
        </w:rPr>
        <w:t>TRANSDUTORES DE EFEITO HALL</w:t>
      </w:r>
      <w:bookmarkEnd w:id="31"/>
    </w:p>
    <w:p w14:paraId="15FFBA30" w14:textId="21E29A54" w:rsidR="00701802" w:rsidRPr="00A40A43" w:rsidRDefault="00701802" w:rsidP="00A863DC">
      <w:pPr>
        <w:ind w:firstLine="567"/>
        <w:rPr>
          <w:shd w:val="clear" w:color="auto" w:fill="FFFFFF"/>
        </w:rPr>
      </w:pPr>
      <w:r w:rsidRPr="00A40A43">
        <w:rPr>
          <w:shd w:val="clear" w:color="auto" w:fill="FFFFFF"/>
        </w:rPr>
        <w:t xml:space="preserve">São dispositivos capazes de medir o fluxo de corrente com total isolamento galvânico, </w:t>
      </w:r>
      <w:r w:rsidR="00C03795">
        <w:rPr>
          <w:shd w:val="clear" w:color="auto" w:fill="FFFFFF"/>
        </w:rPr>
        <w:t xml:space="preserve">isto é, </w:t>
      </w:r>
      <w:r w:rsidRPr="00A40A43">
        <w:rPr>
          <w:shd w:val="clear" w:color="auto" w:fill="FFFFFF"/>
        </w:rPr>
        <w:t xml:space="preserve">sem </w:t>
      </w:r>
      <w:r w:rsidR="00C03795">
        <w:rPr>
          <w:shd w:val="clear" w:color="auto" w:fill="FFFFFF"/>
        </w:rPr>
        <w:t>a necessidade de inserir o dispositivo em s</w:t>
      </w:r>
      <w:r w:rsidR="00BA489E">
        <w:rPr>
          <w:shd w:val="clear" w:color="auto" w:fill="FFFFFF"/>
        </w:rPr>
        <w:t>é</w:t>
      </w:r>
      <w:r w:rsidR="00C03795">
        <w:rPr>
          <w:shd w:val="clear" w:color="auto" w:fill="FFFFFF"/>
        </w:rPr>
        <w:t xml:space="preserve">rie </w:t>
      </w:r>
      <w:r w:rsidRPr="00A40A43">
        <w:rPr>
          <w:shd w:val="clear" w:color="auto" w:fill="FFFFFF"/>
        </w:rPr>
        <w:t>no circuito a ser medido. Podem trabalhar com vários tipos de forma de onda e em uma ampla faixa de frequência. Possuem uma saída em corrente determinada através de uma relação entrada / saída e possuem um resistor de saída para transformar a saída de corrente em um valor de tensão. Pode</w:t>
      </w:r>
      <w:r w:rsidR="00C03795">
        <w:rPr>
          <w:shd w:val="clear" w:color="auto" w:fill="FFFFFF"/>
        </w:rPr>
        <w:t>-se</w:t>
      </w:r>
      <w:r w:rsidRPr="00A40A43">
        <w:rPr>
          <w:shd w:val="clear" w:color="auto" w:fill="FFFFFF"/>
        </w:rPr>
        <w:t xml:space="preserve"> trabalhar com correntes</w:t>
      </w:r>
      <w:r w:rsidR="00C03795">
        <w:rPr>
          <w:shd w:val="clear" w:color="auto" w:fill="FFFFFF"/>
        </w:rPr>
        <w:t xml:space="preserve"> alternadas ou </w:t>
      </w:r>
      <w:r w:rsidR="00BA489E">
        <w:rPr>
          <w:shd w:val="clear" w:color="auto" w:fill="FFFFFF"/>
        </w:rPr>
        <w:t>contínuas,</w:t>
      </w:r>
      <w:r w:rsidR="00C03795">
        <w:rPr>
          <w:shd w:val="clear" w:color="auto" w:fill="FFFFFF"/>
        </w:rPr>
        <w:t xml:space="preserve"> </w:t>
      </w:r>
      <w:r w:rsidRPr="00A40A43">
        <w:rPr>
          <w:shd w:val="clear" w:color="auto" w:fill="FFFFFF"/>
        </w:rPr>
        <w:t xml:space="preserve">mas necessita </w:t>
      </w:r>
      <w:r w:rsidR="00C03795">
        <w:rPr>
          <w:shd w:val="clear" w:color="auto" w:fill="FFFFFF"/>
        </w:rPr>
        <w:t xml:space="preserve">de fonte de </w:t>
      </w:r>
      <w:r w:rsidRPr="00A40A43">
        <w:rPr>
          <w:shd w:val="clear" w:color="auto" w:fill="FFFFFF"/>
        </w:rPr>
        <w:t xml:space="preserve">alimentação auxiliar </w:t>
      </w:r>
      <w:r w:rsidR="00BA489E">
        <w:rPr>
          <w:shd w:val="clear" w:color="auto" w:fill="FFFFFF"/>
        </w:rPr>
        <w:t xml:space="preserve">para </w:t>
      </w:r>
      <w:r w:rsidRPr="00A40A43">
        <w:rPr>
          <w:shd w:val="clear" w:color="auto" w:fill="FFFFFF"/>
        </w:rPr>
        <w:t xml:space="preserve">o circuito hall. </w:t>
      </w:r>
    </w:p>
    <w:p w14:paraId="0E9681DB" w14:textId="77777777" w:rsidR="00701802" w:rsidRDefault="00701802" w:rsidP="00A863DC">
      <w:pPr>
        <w:keepNext/>
        <w:ind w:firstLine="567"/>
        <w:jc w:val="center"/>
      </w:pPr>
      <w:r w:rsidRPr="00A40A43">
        <w:rPr>
          <w:noProof/>
          <w:lang w:eastAsia="pt-BR"/>
        </w:rPr>
        <w:lastRenderedPageBreak/>
        <w:drawing>
          <wp:inline distT="0" distB="0" distL="0" distR="0" wp14:anchorId="04645B76" wp14:editId="44C3A838">
            <wp:extent cx="4216400" cy="1402656"/>
            <wp:effectExtent l="0" t="0" r="0" b="7620"/>
            <wp:docPr id="26" name="Picture 2" descr="https://blog.amds4.com.br/wp-content/uploads/2019/10/IMG-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log.amds4.com.br/wp-content/uploads/2019/10/IMG-00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55912" cy="1415800"/>
                    </a:xfrm>
                    <a:prstGeom prst="rect">
                      <a:avLst/>
                    </a:prstGeom>
                    <a:noFill/>
                    <a:ln>
                      <a:noFill/>
                    </a:ln>
                  </pic:spPr>
                </pic:pic>
              </a:graphicData>
            </a:graphic>
          </wp:inline>
        </w:drawing>
      </w:r>
    </w:p>
    <w:p w14:paraId="3F006DCC" w14:textId="2F24BA22" w:rsidR="00701802" w:rsidRPr="00A40A43" w:rsidRDefault="00701802" w:rsidP="00A863DC">
      <w:pPr>
        <w:pStyle w:val="Legenda"/>
        <w:ind w:firstLine="567"/>
        <w:rPr>
          <w:color w:val="666666"/>
          <w:shd w:val="clear" w:color="auto" w:fill="FFFFFF"/>
        </w:rPr>
      </w:pPr>
      <w:bookmarkStart w:id="32" w:name="_Toc50222925"/>
      <w:r w:rsidRPr="00592DE5">
        <w:t xml:space="preserve">Figura </w:t>
      </w:r>
      <w:r>
        <w:fldChar w:fldCharType="begin"/>
      </w:r>
      <w:r w:rsidRPr="00592DE5">
        <w:instrText xml:space="preserve"> SEQ Figura \* ARABIC </w:instrText>
      </w:r>
      <w:r>
        <w:fldChar w:fldCharType="separate"/>
      </w:r>
      <w:r w:rsidR="00C84E41">
        <w:rPr>
          <w:noProof/>
        </w:rPr>
        <w:t>3</w:t>
      </w:r>
      <w:r>
        <w:fldChar w:fldCharType="end"/>
      </w:r>
      <w:r w:rsidRPr="00592DE5">
        <w:rPr>
          <w:noProof/>
        </w:rPr>
        <w:t xml:space="preserve"> - Transdutores de Efeito Hall</w:t>
      </w:r>
      <w:r w:rsidR="0020468C">
        <w:rPr>
          <w:noProof/>
        </w:rPr>
        <w:t xml:space="preserve">. </w:t>
      </w:r>
      <w:r w:rsidR="0020468C">
        <w:t>Fonte: AMDS4 (2020)</w:t>
      </w:r>
      <w:bookmarkEnd w:id="32"/>
    </w:p>
    <w:p w14:paraId="0E8110A4" w14:textId="77777777" w:rsidR="00701802" w:rsidRPr="00A40A43" w:rsidRDefault="00701802" w:rsidP="00A863DC">
      <w:pPr>
        <w:ind w:firstLine="567"/>
        <w:rPr>
          <w:color w:val="666666"/>
          <w:shd w:val="clear" w:color="auto" w:fill="FFFFFF"/>
        </w:rPr>
      </w:pPr>
    </w:p>
    <w:p w14:paraId="08681BC7" w14:textId="77777777" w:rsidR="00701802" w:rsidRPr="009F7AE2" w:rsidRDefault="009642D9" w:rsidP="00A863DC">
      <w:pPr>
        <w:pStyle w:val="Ttulo3"/>
        <w:ind w:firstLine="567"/>
        <w:rPr>
          <w:rStyle w:val="Forte"/>
          <w:rFonts w:cs="Arial"/>
          <w:b/>
          <w:szCs w:val="24"/>
          <w:shd w:val="clear" w:color="auto" w:fill="FFFFFF"/>
        </w:rPr>
      </w:pPr>
      <w:bookmarkStart w:id="33" w:name="_Toc50222979"/>
      <w:r w:rsidRPr="009F7AE2">
        <w:rPr>
          <w:rStyle w:val="Forte"/>
          <w:rFonts w:cs="Arial"/>
          <w:b/>
          <w:szCs w:val="24"/>
          <w:shd w:val="clear" w:color="auto" w:fill="FFFFFF"/>
        </w:rPr>
        <w:t>TRANSFORMADOR DE CORRENTE</w:t>
      </w:r>
      <w:bookmarkEnd w:id="33"/>
    </w:p>
    <w:p w14:paraId="1CFE5D9D" w14:textId="20DA6F2D" w:rsidR="00701802" w:rsidRPr="00561958" w:rsidRDefault="00701802" w:rsidP="00A863DC">
      <w:pPr>
        <w:ind w:firstLine="567"/>
      </w:pPr>
      <w:r w:rsidRPr="00A40A43">
        <w:rPr>
          <w:shd w:val="clear" w:color="auto" w:fill="FFFFFF"/>
        </w:rPr>
        <w:t>Um</w:t>
      </w:r>
      <w:r w:rsidR="00C03795">
        <w:rPr>
          <w:shd w:val="clear" w:color="auto" w:fill="FFFFFF"/>
        </w:rPr>
        <w:t xml:space="preserve"> transformador de corrente</w:t>
      </w:r>
      <w:r w:rsidR="008677FC">
        <w:rPr>
          <w:shd w:val="clear" w:color="auto" w:fill="FFFFFF"/>
        </w:rPr>
        <w:t xml:space="preserve"> [1]</w:t>
      </w:r>
      <w:r w:rsidR="00C03795">
        <w:rPr>
          <w:shd w:val="clear" w:color="auto" w:fill="FFFFFF"/>
        </w:rPr>
        <w:t xml:space="preserve"> (conhecido como</w:t>
      </w:r>
      <w:r w:rsidRPr="00A40A43">
        <w:rPr>
          <w:shd w:val="clear" w:color="auto" w:fill="FFFFFF"/>
        </w:rPr>
        <w:t xml:space="preserve"> </w:t>
      </w:r>
      <w:hyperlink w:anchor="LISTA DE SIGLAS" w:history="1">
        <w:r w:rsidRPr="001C60CA">
          <w:rPr>
            <w:rStyle w:val="Hyperlink"/>
            <w:i/>
            <w:shd w:val="clear" w:color="auto" w:fill="FFFFFF"/>
          </w:rPr>
          <w:t>CT</w:t>
        </w:r>
      </w:hyperlink>
      <w:r>
        <w:rPr>
          <w:shd w:val="clear" w:color="auto" w:fill="FFFFFF"/>
        </w:rPr>
        <w:t xml:space="preserve"> (</w:t>
      </w:r>
      <w:r w:rsidRPr="006646E9">
        <w:rPr>
          <w:i/>
          <w:shd w:val="clear" w:color="auto" w:fill="FFFFFF"/>
        </w:rPr>
        <w:t>Current Transformer</w:t>
      </w:r>
      <w:r>
        <w:rPr>
          <w:shd w:val="clear" w:color="auto" w:fill="FFFFFF"/>
        </w:rPr>
        <w:t>)</w:t>
      </w:r>
      <w:r w:rsidR="00C03795">
        <w:rPr>
          <w:shd w:val="clear" w:color="auto" w:fill="FFFFFF"/>
        </w:rPr>
        <w:t>)</w:t>
      </w:r>
      <w:r w:rsidRPr="00A40A43">
        <w:rPr>
          <w:shd w:val="clear" w:color="auto" w:fill="FFFFFF"/>
        </w:rPr>
        <w:t xml:space="preserve"> é um dispositivo que reproduz no seu circuito secundário, a corrente que circula em um enrolamento primário com sua posição vetorial substancialmente mantida, em uma proporção definida, conhecida e adequada. </w:t>
      </w:r>
      <w:r w:rsidRPr="00561958">
        <w:t>É de baixo custo e serve apenas para correntes</w:t>
      </w:r>
      <w:r w:rsidR="00C03795">
        <w:t xml:space="preserve"> alternadas</w:t>
      </w:r>
      <w:r w:rsidR="00616B98">
        <w:t>.</w:t>
      </w:r>
    </w:p>
    <w:p w14:paraId="655A0BFA" w14:textId="77777777" w:rsidR="00701802" w:rsidRDefault="00701802" w:rsidP="00A863DC">
      <w:pPr>
        <w:keepNext/>
        <w:ind w:firstLine="567"/>
        <w:jc w:val="center"/>
      </w:pPr>
      <w:r w:rsidRPr="00A40A43">
        <w:rPr>
          <w:noProof/>
          <w:color w:val="444444"/>
          <w:lang w:eastAsia="pt-BR"/>
        </w:rPr>
        <w:drawing>
          <wp:inline distT="0" distB="0" distL="0" distR="0" wp14:anchorId="68451C25" wp14:editId="211951CD">
            <wp:extent cx="5943600" cy="1994535"/>
            <wp:effectExtent l="0" t="0" r="0" b="571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994535"/>
                    </a:xfrm>
                    <a:prstGeom prst="rect">
                      <a:avLst/>
                    </a:prstGeom>
                  </pic:spPr>
                </pic:pic>
              </a:graphicData>
            </a:graphic>
          </wp:inline>
        </w:drawing>
      </w:r>
    </w:p>
    <w:p w14:paraId="4A8A5BA6" w14:textId="18BD3819" w:rsidR="00701802" w:rsidRPr="00A40A43" w:rsidRDefault="00701802" w:rsidP="00A863DC">
      <w:pPr>
        <w:pStyle w:val="Legenda"/>
        <w:ind w:firstLine="567"/>
        <w:rPr>
          <w:color w:val="444444"/>
        </w:rPr>
      </w:pPr>
      <w:bookmarkStart w:id="34" w:name="_Toc50222926"/>
      <w:r w:rsidRPr="0061552D">
        <w:t xml:space="preserve">Figura </w:t>
      </w:r>
      <w:r>
        <w:fldChar w:fldCharType="begin"/>
      </w:r>
      <w:r w:rsidRPr="0061552D">
        <w:instrText xml:space="preserve"> SEQ Figura \* ARABIC </w:instrText>
      </w:r>
      <w:r>
        <w:fldChar w:fldCharType="separate"/>
      </w:r>
      <w:r w:rsidR="00C84E41">
        <w:rPr>
          <w:noProof/>
        </w:rPr>
        <w:t>4</w:t>
      </w:r>
      <w:r>
        <w:fldChar w:fldCharType="end"/>
      </w:r>
      <w:r w:rsidRPr="0061552D">
        <w:t xml:space="preserve"> - Transformadores de Corrente</w:t>
      </w:r>
      <w:r w:rsidR="0020468C">
        <w:t>. Fonte: AMDS4 (2020)</w:t>
      </w:r>
      <w:bookmarkEnd w:id="34"/>
    </w:p>
    <w:p w14:paraId="38EAC360" w14:textId="77777777" w:rsidR="00701802" w:rsidRPr="00A40A43" w:rsidRDefault="00701802" w:rsidP="00A863DC">
      <w:pPr>
        <w:ind w:firstLine="567"/>
        <w:rPr>
          <w:color w:val="666666"/>
          <w:shd w:val="clear" w:color="auto" w:fill="FFFFFF"/>
        </w:rPr>
      </w:pPr>
    </w:p>
    <w:p w14:paraId="21560C13" w14:textId="77777777" w:rsidR="00701802" w:rsidRPr="00604373" w:rsidRDefault="009642D9" w:rsidP="00A863DC">
      <w:pPr>
        <w:pStyle w:val="Ttulo3"/>
        <w:ind w:firstLine="567"/>
        <w:rPr>
          <w:rStyle w:val="Forte"/>
          <w:rFonts w:cs="Arial"/>
          <w:b/>
          <w:szCs w:val="24"/>
          <w:shd w:val="clear" w:color="auto" w:fill="FFFFFF"/>
        </w:rPr>
      </w:pPr>
      <w:bookmarkStart w:id="35" w:name="_Toc50222980"/>
      <w:r w:rsidRPr="00604373">
        <w:rPr>
          <w:rStyle w:val="Forte"/>
          <w:rFonts w:cs="Arial"/>
          <w:b/>
          <w:szCs w:val="24"/>
          <w:shd w:val="clear" w:color="auto" w:fill="FFFFFF"/>
        </w:rPr>
        <w:t>BOBINA DE ROGOWSKI</w:t>
      </w:r>
      <w:bookmarkEnd w:id="35"/>
    </w:p>
    <w:p w14:paraId="7D19F257" w14:textId="6241F761" w:rsidR="00701802" w:rsidRPr="00604373" w:rsidRDefault="00701802" w:rsidP="00A863DC">
      <w:pPr>
        <w:ind w:firstLine="567"/>
      </w:pPr>
      <w:r w:rsidRPr="00604373">
        <w:rPr>
          <w:rStyle w:val="Forte"/>
          <w:rFonts w:cs="Arial"/>
          <w:b w:val="0"/>
          <w:szCs w:val="24"/>
          <w:shd w:val="clear" w:color="auto" w:fill="FFFFFF"/>
        </w:rPr>
        <w:t xml:space="preserve">Na sua forma mais simples, </w:t>
      </w:r>
      <w:r w:rsidR="00BA489E">
        <w:rPr>
          <w:rStyle w:val="Forte"/>
          <w:rFonts w:cs="Arial"/>
          <w:b w:val="0"/>
          <w:szCs w:val="24"/>
          <w:shd w:val="clear" w:color="auto" w:fill="FFFFFF"/>
        </w:rPr>
        <w:t>a</w:t>
      </w:r>
      <w:r w:rsidRPr="00604373">
        <w:rPr>
          <w:rStyle w:val="Forte"/>
          <w:rFonts w:cs="Arial"/>
          <w:b w:val="0"/>
          <w:szCs w:val="24"/>
          <w:shd w:val="clear" w:color="auto" w:fill="FFFFFF"/>
        </w:rPr>
        <w:t xml:space="preserve"> bobina de </w:t>
      </w:r>
      <w:r w:rsidRPr="006646E9">
        <w:rPr>
          <w:rStyle w:val="Forte"/>
          <w:rFonts w:cs="Arial"/>
          <w:b w:val="0"/>
          <w:szCs w:val="24"/>
          <w:shd w:val="clear" w:color="auto" w:fill="FFFFFF"/>
        </w:rPr>
        <w:t>Rogowski</w:t>
      </w:r>
      <w:r w:rsidRPr="00604373">
        <w:rPr>
          <w:rStyle w:val="Forte"/>
          <w:rFonts w:cs="Arial"/>
          <w:b w:val="0"/>
          <w:szCs w:val="24"/>
          <w:shd w:val="clear" w:color="auto" w:fill="FFFFFF"/>
        </w:rPr>
        <w:t xml:space="preserve"> é </w:t>
      </w:r>
      <w:r w:rsidR="00BA489E">
        <w:rPr>
          <w:rStyle w:val="Forte"/>
          <w:rFonts w:cs="Arial"/>
          <w:b w:val="0"/>
          <w:szCs w:val="24"/>
          <w:shd w:val="clear" w:color="auto" w:fill="FFFFFF"/>
        </w:rPr>
        <w:t xml:space="preserve">um sensor de corrente composto por </w:t>
      </w:r>
      <w:r w:rsidRPr="00604373">
        <w:rPr>
          <w:rStyle w:val="Forte"/>
          <w:rFonts w:cs="Arial"/>
          <w:b w:val="0"/>
          <w:szCs w:val="24"/>
          <w:shd w:val="clear" w:color="auto" w:fill="FFFFFF"/>
        </w:rPr>
        <w:t xml:space="preserve">uma bobina enrolada uniformemente </w:t>
      </w:r>
      <w:r w:rsidR="00C03795">
        <w:rPr>
          <w:rStyle w:val="Forte"/>
          <w:rFonts w:cs="Arial"/>
          <w:b w:val="0"/>
          <w:szCs w:val="24"/>
          <w:shd w:val="clear" w:color="auto" w:fill="FFFFFF"/>
        </w:rPr>
        <w:t>com muitas (</w:t>
      </w:r>
      <w:r w:rsidRPr="00604373">
        <w:rPr>
          <w:rStyle w:val="Forte"/>
          <w:rFonts w:cs="Arial"/>
          <w:b w:val="0"/>
          <w:szCs w:val="24"/>
          <w:shd w:val="clear" w:color="auto" w:fill="FFFFFF"/>
        </w:rPr>
        <w:t>N</w:t>
      </w:r>
      <w:r w:rsidR="00C03795">
        <w:rPr>
          <w:rStyle w:val="Forte"/>
          <w:rFonts w:cs="Arial"/>
          <w:b w:val="0"/>
          <w:szCs w:val="24"/>
          <w:shd w:val="clear" w:color="auto" w:fill="FFFFFF"/>
        </w:rPr>
        <w:t>)</w:t>
      </w:r>
      <w:r w:rsidRPr="00604373">
        <w:rPr>
          <w:rStyle w:val="Forte"/>
          <w:rFonts w:cs="Arial"/>
          <w:b w:val="0"/>
          <w:szCs w:val="24"/>
          <w:shd w:val="clear" w:color="auto" w:fill="FFFFFF"/>
        </w:rPr>
        <w:t xml:space="preserve"> voltas por metro em um núcleo não magnético de área transversal constante. Por não possuir núcleo magnético, possui baixa inércia eletromagnética, permitindo assim a medição de altas frequências com bastante precisão. </w:t>
      </w:r>
      <w:r w:rsidRPr="00604373">
        <w:t>Serve apenas para correntes</w:t>
      </w:r>
      <w:r w:rsidR="00C03795">
        <w:t xml:space="preserve"> alternadas (</w:t>
      </w:r>
      <w:hyperlink w:anchor="LISTA DE SIGLAS" w:history="1">
        <w:r w:rsidRPr="00604373">
          <w:rPr>
            <w:rStyle w:val="Hyperlink"/>
            <w:i/>
            <w:color w:val="auto"/>
          </w:rPr>
          <w:t>AC</w:t>
        </w:r>
      </w:hyperlink>
      <w:r w:rsidR="00C03795">
        <w:rPr>
          <w:rStyle w:val="Hyperlink"/>
          <w:i/>
          <w:color w:val="auto"/>
        </w:rPr>
        <w:t>)</w:t>
      </w:r>
      <w:r w:rsidRPr="00604373">
        <w:t>.</w:t>
      </w:r>
    </w:p>
    <w:p w14:paraId="6772F1B5" w14:textId="77777777" w:rsidR="00701802" w:rsidRDefault="00701802" w:rsidP="00A863DC">
      <w:pPr>
        <w:keepNext/>
        <w:ind w:firstLine="567"/>
        <w:jc w:val="center"/>
      </w:pPr>
      <w:r w:rsidRPr="00A40A43">
        <w:rPr>
          <w:rStyle w:val="Forte"/>
          <w:rFonts w:cs="Arial"/>
          <w:b w:val="0"/>
          <w:noProof/>
          <w:color w:val="444444"/>
          <w:szCs w:val="24"/>
          <w:shd w:val="clear" w:color="auto" w:fill="FFFFFF"/>
          <w:lang w:eastAsia="pt-BR"/>
        </w:rPr>
        <w:lastRenderedPageBreak/>
        <w:drawing>
          <wp:inline distT="0" distB="0" distL="0" distR="0" wp14:anchorId="774DFF50" wp14:editId="6363D6B3">
            <wp:extent cx="4808637" cy="1630821"/>
            <wp:effectExtent l="0" t="0" r="0" b="762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8637" cy="1630821"/>
                    </a:xfrm>
                    <a:prstGeom prst="rect">
                      <a:avLst/>
                    </a:prstGeom>
                  </pic:spPr>
                </pic:pic>
              </a:graphicData>
            </a:graphic>
          </wp:inline>
        </w:drawing>
      </w:r>
    </w:p>
    <w:p w14:paraId="3FAFA191" w14:textId="1F7E92EA" w:rsidR="00701802" w:rsidRPr="0061552D" w:rsidRDefault="00701802" w:rsidP="00A863DC">
      <w:pPr>
        <w:pStyle w:val="Legenda"/>
        <w:ind w:firstLine="567"/>
      </w:pPr>
      <w:bookmarkStart w:id="36" w:name="_Toc50222927"/>
      <w:r w:rsidRPr="0061552D">
        <w:t xml:space="preserve">Figura </w:t>
      </w:r>
      <w:r>
        <w:fldChar w:fldCharType="begin"/>
      </w:r>
      <w:r w:rsidRPr="0061552D">
        <w:instrText xml:space="preserve"> SEQ Figura \* ARABIC </w:instrText>
      </w:r>
      <w:r>
        <w:fldChar w:fldCharType="separate"/>
      </w:r>
      <w:r w:rsidR="00C84E41">
        <w:rPr>
          <w:noProof/>
        </w:rPr>
        <w:t>5</w:t>
      </w:r>
      <w:r>
        <w:fldChar w:fldCharType="end"/>
      </w:r>
      <w:r w:rsidRPr="0061552D">
        <w:t xml:space="preserve"> - Bobinas de Rogowski</w:t>
      </w:r>
      <w:r w:rsidR="0020468C">
        <w:t>. Fonte: AMDS4 (2020)</w:t>
      </w:r>
      <w:bookmarkEnd w:id="36"/>
    </w:p>
    <w:p w14:paraId="4FD61855" w14:textId="77777777" w:rsidR="00701802" w:rsidRPr="00A40A43" w:rsidRDefault="009642D9" w:rsidP="00A863DC">
      <w:pPr>
        <w:pStyle w:val="Ttulo3"/>
        <w:ind w:firstLine="567"/>
      </w:pPr>
      <w:bookmarkStart w:id="37" w:name="_Toc50222981"/>
      <w:r w:rsidRPr="00A40A43">
        <w:t>ISOLAMENTO GALVÂNICO</w:t>
      </w:r>
      <w:bookmarkEnd w:id="37"/>
    </w:p>
    <w:p w14:paraId="63705ADB" w14:textId="4E1A99AC" w:rsidR="00701802" w:rsidRDefault="00701802" w:rsidP="00A863DC">
      <w:pPr>
        <w:ind w:firstLine="567"/>
      </w:pPr>
      <w:r w:rsidRPr="00A40A43">
        <w:t xml:space="preserve">Segundo a fornecedora YANASHI o isolamento galvânico em transdutores se faz necessário quando se deseja que duas grandezas elétricas associadas fiquem separadas eletricamente com </w:t>
      </w:r>
      <w:r w:rsidR="00BA489E">
        <w:t>o objetivo</w:t>
      </w:r>
      <w:r w:rsidRPr="00A40A43">
        <w:t xml:space="preserve"> de atenuar interferências que possam causar danos ou distúrbios aos</w:t>
      </w:r>
      <w:r w:rsidR="0020468C">
        <w:t xml:space="preserve"> circuitos ligados na saída do transdutor i</w:t>
      </w:r>
      <w:r w:rsidRPr="00A40A43">
        <w:t>solador. O isolamento colabora com a segurança do circuito em casos de tensões altas, permitindo que a leitura do valor de sensoriamento possa ser feita em uma tensão menor respeitando uma razão conhecida.</w:t>
      </w:r>
    </w:p>
    <w:p w14:paraId="4F52129A" w14:textId="2CF51ADC" w:rsidR="009F7AE2" w:rsidRDefault="009F7AE2" w:rsidP="009F7AE2">
      <w:pPr>
        <w:pStyle w:val="Ttulo3"/>
        <w:ind w:left="2790" w:hanging="1080"/>
      </w:pPr>
      <w:bookmarkStart w:id="38" w:name="_Toc50222982"/>
      <w:r>
        <w:t>TRANFORMADOR E DIVISOR DE TENSÃO</w:t>
      </w:r>
      <w:bookmarkEnd w:id="38"/>
    </w:p>
    <w:p w14:paraId="7E3D446C" w14:textId="331837C6" w:rsidR="002A39A6" w:rsidRDefault="009F7AE2" w:rsidP="002A39A6">
      <w:pPr>
        <w:ind w:firstLine="708"/>
      </w:pPr>
      <w:r>
        <w:t>Para o sensoriamento de tensões é comumente utilizado um circuito rebaixador composto de dois resistores em série com uma derivação central. Através da relação entre a resistência dos componentes utilizados obtêm-se uma amostra conhecida do valor de tensão de entrada. Pode-se utilizar em conjunto com este circuito um transformador de tensão com fator de redução conhecido para prover o isolamento elétrico.</w:t>
      </w:r>
    </w:p>
    <w:p w14:paraId="503B1FC6" w14:textId="7617ACE6" w:rsidR="002A39A6" w:rsidRDefault="002A39A6" w:rsidP="00A863DC">
      <w:pPr>
        <w:pStyle w:val="Ttulo2"/>
        <w:ind w:firstLine="567"/>
      </w:pPr>
      <w:bookmarkStart w:id="39" w:name="_Toc50222983"/>
      <w:r>
        <w:t>CIRCUITO INTEGRADO ADE 7753</w:t>
      </w:r>
      <w:bookmarkEnd w:id="39"/>
    </w:p>
    <w:p w14:paraId="3F552C2D" w14:textId="6BC0480E" w:rsidR="002A39A6" w:rsidRPr="00A40A43" w:rsidRDefault="002A39A6" w:rsidP="002A39A6">
      <w:pPr>
        <w:ind w:firstLine="567"/>
      </w:pPr>
      <w:r w:rsidRPr="00A40A43">
        <w:t>Este circuito integrado</w:t>
      </w:r>
      <w:r w:rsidR="00012A88">
        <w:t xml:space="preserve"> [6]</w:t>
      </w:r>
      <w:r>
        <w:t xml:space="preserve"> mostrado na </w:t>
      </w:r>
      <w:r>
        <w:fldChar w:fldCharType="begin"/>
      </w:r>
      <w:r>
        <w:instrText xml:space="preserve"> REF _Ref49608568 \h </w:instrText>
      </w:r>
      <w:r>
        <w:fldChar w:fldCharType="separate"/>
      </w:r>
      <w:r w:rsidR="00C84E41" w:rsidRPr="00A01AE2">
        <w:t xml:space="preserve">Figura </w:t>
      </w:r>
      <w:r w:rsidR="00C84E41">
        <w:rPr>
          <w:noProof/>
        </w:rPr>
        <w:t>7</w:t>
      </w:r>
      <w:r>
        <w:fldChar w:fldCharType="end"/>
      </w:r>
      <w:r w:rsidRPr="00A40A43">
        <w:t xml:space="preserve"> é um medidor que permite executar a medição </w:t>
      </w:r>
      <w:r>
        <w:t xml:space="preserve">instantânea </w:t>
      </w:r>
      <w:r w:rsidRPr="00A40A43">
        <w:t xml:space="preserve">de </w:t>
      </w:r>
      <w:r>
        <w:t>potência</w:t>
      </w:r>
      <w:r w:rsidRPr="00A40A43">
        <w:t xml:space="preserve"> ativa, reativa, e aparente em circuitos monofásicos</w:t>
      </w:r>
      <w:r>
        <w:t xml:space="preserve"> de baixa tensão</w:t>
      </w:r>
      <w:r w:rsidRPr="00A40A43">
        <w:t xml:space="preserve">. Permite também monitorar valores </w:t>
      </w:r>
      <w:hyperlink w:anchor="_LISTA_DE_SIGLAS" w:history="1">
        <w:r w:rsidRPr="00D921E7">
          <w:rPr>
            <w:rStyle w:val="Hyperlink"/>
            <w:i/>
          </w:rPr>
          <w:t>RMS</w:t>
        </w:r>
      </w:hyperlink>
      <w:r w:rsidRPr="00A40A43">
        <w:t xml:space="preserve"> de tensão e corrente, frequência, </w:t>
      </w:r>
      <w:r>
        <w:t xml:space="preserve">e de </w:t>
      </w:r>
      <w:r w:rsidRPr="00A40A43">
        <w:t>eventos específicos como quedas de tensão e índices de fator de potência.</w:t>
      </w:r>
    </w:p>
    <w:p w14:paraId="418C978F" w14:textId="77777777" w:rsidR="002A39A6" w:rsidRPr="00A40A43" w:rsidRDefault="002A39A6" w:rsidP="002A39A6">
      <w:pPr>
        <w:ind w:firstLine="567"/>
        <w:rPr>
          <w:noProof/>
        </w:rPr>
      </w:pPr>
    </w:p>
    <w:p w14:paraId="499F214A" w14:textId="77777777" w:rsidR="002A39A6" w:rsidRDefault="002A39A6" w:rsidP="002A39A6">
      <w:pPr>
        <w:keepNext/>
        <w:ind w:firstLine="567"/>
        <w:jc w:val="center"/>
      </w:pPr>
      <w:r>
        <w:rPr>
          <w:noProof/>
          <w:lang w:eastAsia="pt-BR"/>
        </w:rPr>
        <w:lastRenderedPageBreak/>
        <w:drawing>
          <wp:inline distT="0" distB="0" distL="0" distR="0" wp14:anchorId="69ABB9A9" wp14:editId="083077D5">
            <wp:extent cx="4110643" cy="1827090"/>
            <wp:effectExtent l="0" t="0" r="444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10756" cy="1827140"/>
                    </a:xfrm>
                    <a:prstGeom prst="rect">
                      <a:avLst/>
                    </a:prstGeom>
                    <a:noFill/>
                    <a:ln>
                      <a:noFill/>
                    </a:ln>
                  </pic:spPr>
                </pic:pic>
              </a:graphicData>
            </a:graphic>
          </wp:inline>
        </w:drawing>
      </w:r>
    </w:p>
    <w:p w14:paraId="78CCF3A3" w14:textId="24BB529C" w:rsidR="002A39A6" w:rsidRPr="00A40A43" w:rsidRDefault="002A39A6" w:rsidP="002A39A6">
      <w:pPr>
        <w:pStyle w:val="Legenda"/>
        <w:ind w:firstLine="567"/>
        <w:rPr>
          <w:noProof/>
        </w:rPr>
      </w:pPr>
      <w:bookmarkStart w:id="40" w:name="_Toc50222928"/>
      <w:r w:rsidRPr="001D790F">
        <w:t xml:space="preserve">Figura </w:t>
      </w:r>
      <w:r>
        <w:fldChar w:fldCharType="begin"/>
      </w:r>
      <w:r w:rsidRPr="001D790F">
        <w:instrText xml:space="preserve"> SEQ Figura \* ARABIC </w:instrText>
      </w:r>
      <w:r>
        <w:fldChar w:fldCharType="separate"/>
      </w:r>
      <w:r w:rsidR="00C84E41">
        <w:rPr>
          <w:noProof/>
        </w:rPr>
        <w:t>6</w:t>
      </w:r>
      <w:r>
        <w:fldChar w:fldCharType="end"/>
      </w:r>
      <w:r w:rsidRPr="001D790F">
        <w:t xml:space="preserve"> - Circuito integrado ADE7753. Fonte: </w:t>
      </w:r>
      <w:r w:rsidRPr="001D790F">
        <w:rPr>
          <w:noProof/>
        </w:rPr>
        <w:t>Analog Devices (2010)</w:t>
      </w:r>
      <w:bookmarkEnd w:id="40"/>
    </w:p>
    <w:p w14:paraId="0F1BFA12" w14:textId="77777777" w:rsidR="002A39A6" w:rsidRPr="002A39A6" w:rsidRDefault="002A39A6" w:rsidP="002A39A6"/>
    <w:p w14:paraId="685A6590" w14:textId="43207BD3" w:rsidR="00A321B5" w:rsidRDefault="009642D9" w:rsidP="00A863DC">
      <w:pPr>
        <w:pStyle w:val="Ttulo2"/>
        <w:ind w:firstLine="567"/>
      </w:pPr>
      <w:bookmarkStart w:id="41" w:name="_Toc50222984"/>
      <w:r>
        <w:t xml:space="preserve">MÓDULO </w:t>
      </w:r>
      <w:r w:rsidRPr="00A40A43">
        <w:t>NODE</w:t>
      </w:r>
      <w:r>
        <w:t xml:space="preserve"> </w:t>
      </w:r>
      <w:r w:rsidRPr="00A40A43">
        <w:t>MCU</w:t>
      </w:r>
      <w:bookmarkEnd w:id="41"/>
    </w:p>
    <w:p w14:paraId="6EF735A1" w14:textId="50BE4291" w:rsidR="00A321B5" w:rsidRDefault="00A321B5" w:rsidP="00A863DC">
      <w:pPr>
        <w:ind w:firstLine="567"/>
      </w:pPr>
      <w:r>
        <w:t xml:space="preserve">O módulo </w:t>
      </w:r>
      <w:r w:rsidR="00C03795">
        <w:t xml:space="preserve">de hardware conhecido como </w:t>
      </w:r>
      <w:r w:rsidRPr="00701802">
        <w:rPr>
          <w:i/>
        </w:rPr>
        <w:t>NodeMCU</w:t>
      </w:r>
      <w:r>
        <w:t xml:space="preserve"> </w:t>
      </w:r>
      <w:r w:rsidR="00012A88">
        <w:t xml:space="preserve">[3][4] </w:t>
      </w:r>
      <w:r>
        <w:t>é</w:t>
      </w:r>
      <w:r w:rsidRPr="00A40A43">
        <w:t xml:space="preserve"> uma plataforma de desenvolvimento que permi</w:t>
      </w:r>
      <w:r w:rsidR="00701802">
        <w:t xml:space="preserve">te a prototipagem de projetos </w:t>
      </w:r>
      <w:hyperlink w:anchor="LISTA DE SIGLAS" w:history="1">
        <w:r w:rsidR="00701802" w:rsidRPr="00561958">
          <w:rPr>
            <w:rStyle w:val="Hyperlink"/>
            <w:i/>
          </w:rPr>
          <w:t>IO</w:t>
        </w:r>
        <w:r w:rsidRPr="00561958">
          <w:rPr>
            <w:rStyle w:val="Hyperlink"/>
            <w:i/>
          </w:rPr>
          <w:t>T</w:t>
        </w:r>
      </w:hyperlink>
      <w:r w:rsidR="0020468C">
        <w:t>.</w:t>
      </w:r>
      <w:r w:rsidRPr="00A40A43">
        <w:t xml:space="preserve"> </w:t>
      </w:r>
      <w:r w:rsidR="00C03795">
        <w:t>Os softwares utilizados são de código aberto (</w:t>
      </w:r>
      <w:r w:rsidR="00FE26EF" w:rsidRPr="00FE26EF">
        <w:rPr>
          <w:i/>
        </w:rPr>
        <w:t>open</w:t>
      </w:r>
      <w:r w:rsidR="00FE26EF">
        <w:t xml:space="preserve"> </w:t>
      </w:r>
      <w:r w:rsidR="00FE26EF" w:rsidRPr="006646E9">
        <w:rPr>
          <w:i/>
        </w:rPr>
        <w:t>source</w:t>
      </w:r>
      <w:r w:rsidR="00C03795" w:rsidRPr="006646E9">
        <w:rPr>
          <w:i/>
        </w:rPr>
        <w:t>)</w:t>
      </w:r>
      <w:r w:rsidR="00FE26EF">
        <w:t xml:space="preserve"> e u</w:t>
      </w:r>
      <w:r w:rsidRPr="00A40A43">
        <w:t>tili</w:t>
      </w:r>
      <w:r w:rsidR="00701802">
        <w:t>za</w:t>
      </w:r>
      <w:r w:rsidR="00C03795">
        <w:t>m</w:t>
      </w:r>
      <w:r w:rsidR="00701802">
        <w:t xml:space="preserve"> o </w:t>
      </w:r>
      <w:r w:rsidR="004F61BD">
        <w:t>microcontrolador</w:t>
      </w:r>
      <w:r w:rsidR="00C03795">
        <w:t xml:space="preserve"> </w:t>
      </w:r>
      <w:r w:rsidR="00BE39F6">
        <w:t>Espressif</w:t>
      </w:r>
      <w:r w:rsidR="00701802">
        <w:t xml:space="preserve"> ESP8266</w:t>
      </w:r>
      <w:r w:rsidR="00C03795" w:rsidRPr="00942C24">
        <w:rPr>
          <w:rFonts w:cs="Arial"/>
          <w:vertAlign w:val="superscript"/>
        </w:rPr>
        <w:t>®</w:t>
      </w:r>
      <w:r w:rsidR="00701802">
        <w:t xml:space="preserve"> que</w:t>
      </w:r>
      <w:r w:rsidRPr="00A40A43">
        <w:t xml:space="preserve"> </w:t>
      </w:r>
      <w:r w:rsidR="00701802" w:rsidRPr="00A40A43">
        <w:t>integra</w:t>
      </w:r>
      <w:r w:rsidRPr="00A40A43">
        <w:t xml:space="preserve"> serviços de </w:t>
      </w:r>
      <w:hyperlink w:anchor="LISTA DE SIGLAS" w:history="1">
        <w:r w:rsidRPr="00561958">
          <w:rPr>
            <w:rStyle w:val="Hyperlink"/>
            <w:i/>
          </w:rPr>
          <w:t>GPIO</w:t>
        </w:r>
      </w:hyperlink>
      <w:r w:rsidRPr="00290AE5">
        <w:t>,</w:t>
      </w:r>
      <w:r>
        <w:t xml:space="preserve"> </w:t>
      </w:r>
      <w:hyperlink w:anchor="LISTA DE SIGLAS" w:history="1">
        <w:r w:rsidRPr="00561958">
          <w:rPr>
            <w:rStyle w:val="Hyperlink"/>
            <w:i/>
          </w:rPr>
          <w:t>PWM</w:t>
        </w:r>
      </w:hyperlink>
      <w:r w:rsidRPr="00A40A43">
        <w:t xml:space="preserve">, </w:t>
      </w:r>
      <w:r w:rsidR="00BE39F6">
        <w:t>I</w:t>
      </w:r>
      <w:r w:rsidR="00BE39F6">
        <w:rPr>
          <w:vertAlign w:val="superscript"/>
        </w:rPr>
        <w:t>2</w:t>
      </w:r>
      <w:r w:rsidR="00BE39F6">
        <w:t>C</w:t>
      </w:r>
      <w:r w:rsidR="00BE39F6" w:rsidRPr="00A40A43">
        <w:t xml:space="preserve"> </w:t>
      </w:r>
      <w:r w:rsidRPr="00A40A43">
        <w:t xml:space="preserve">e conversores </w:t>
      </w:r>
      <w:hyperlink w:anchor="_LISTA_DE_SIGLAS" w:history="1">
        <w:r w:rsidRPr="00290AE5">
          <w:rPr>
            <w:rStyle w:val="Hyperlink"/>
          </w:rPr>
          <w:t>A/D</w:t>
        </w:r>
      </w:hyperlink>
      <w:r>
        <w:t xml:space="preserve">  além de p</w:t>
      </w:r>
      <w:r w:rsidRPr="00A40A43">
        <w:t>ossui</w:t>
      </w:r>
      <w:r>
        <w:t>r</w:t>
      </w:r>
      <w:r w:rsidRPr="00A40A43">
        <w:t xml:space="preserve"> também um módulo </w:t>
      </w:r>
      <w:r>
        <w:t>de rede sem fio</w:t>
      </w:r>
      <w:r w:rsidRPr="00A40A43">
        <w:t xml:space="preserve"> integrado que permite acesso </w:t>
      </w:r>
      <w:r w:rsidR="00C03795" w:rsidRPr="00A40A43">
        <w:t>à</w:t>
      </w:r>
      <w:r w:rsidRPr="00A40A43">
        <w:t xml:space="preserve"> internet.</w:t>
      </w:r>
      <w:r>
        <w:t xml:space="preserve"> </w:t>
      </w:r>
    </w:p>
    <w:p w14:paraId="1CD1460B" w14:textId="69F40496" w:rsidR="00A321B5" w:rsidRPr="00A40A43" w:rsidRDefault="00A321B5" w:rsidP="00A863DC">
      <w:pPr>
        <w:ind w:firstLine="567"/>
      </w:pPr>
      <w:r w:rsidRPr="00A40A43">
        <w:t xml:space="preserve">A parcela de serviços que será executada </w:t>
      </w:r>
      <w:r w:rsidR="00BE39F6">
        <w:t>localmente</w:t>
      </w:r>
      <w:r w:rsidRPr="00A40A43">
        <w:t xml:space="preserve"> está sob a responsabilidade </w:t>
      </w:r>
      <w:r>
        <w:t>deste</w:t>
      </w:r>
      <w:r w:rsidRPr="00A40A43">
        <w:t xml:space="preserve"> dispositivo. </w:t>
      </w:r>
      <w:r w:rsidR="00BE39F6">
        <w:t>O módulo NodeMCU</w:t>
      </w:r>
      <w:r w:rsidRPr="00A40A43">
        <w:t xml:space="preserve"> </w:t>
      </w:r>
      <w:r>
        <w:t xml:space="preserve">coletará </w:t>
      </w:r>
      <w:r w:rsidR="00BA489E">
        <w:t xml:space="preserve">as informações </w:t>
      </w:r>
      <w:r>
        <w:t xml:space="preserve">de energia dos registradores do </w:t>
      </w:r>
      <w:r w:rsidR="00CA0189" w:rsidRPr="00210380">
        <w:t xml:space="preserve">circuito integrado </w:t>
      </w:r>
      <w:r w:rsidRPr="00210380">
        <w:t>ADE7753</w:t>
      </w:r>
      <w:r w:rsidRPr="00A40A43">
        <w:t xml:space="preserve"> </w:t>
      </w:r>
      <w:r>
        <w:t xml:space="preserve">que está conectado aos </w:t>
      </w:r>
      <w:r w:rsidRPr="00A40A43">
        <w:t>sensores</w:t>
      </w:r>
      <w:r>
        <w:t>.</w:t>
      </w:r>
      <w:r w:rsidRPr="00A40A43">
        <w:t xml:space="preserve"> </w:t>
      </w:r>
      <w:r>
        <w:t xml:space="preserve">Os dados adquiridos são processados e publicados como uma mensagem </w:t>
      </w:r>
      <w:hyperlink w:anchor="LISTA DE SIGLAS" w:history="1">
        <w:r w:rsidRPr="00561958">
          <w:rPr>
            <w:rStyle w:val="Hyperlink"/>
            <w:i/>
          </w:rPr>
          <w:t>JSON</w:t>
        </w:r>
      </w:hyperlink>
      <w:r w:rsidR="00CA0189">
        <w:t xml:space="preserve"> </w:t>
      </w:r>
      <w:r w:rsidR="00701802">
        <w:t>em um</w:t>
      </w:r>
      <w:r>
        <w:t xml:space="preserve"> tópico</w:t>
      </w:r>
      <w:r w:rsidRPr="00A40A43">
        <w:t xml:space="preserve"> </w:t>
      </w:r>
      <w:hyperlink w:anchor="LISTA DE SIGLAS" w:history="1">
        <w:r w:rsidRPr="00561958">
          <w:rPr>
            <w:rStyle w:val="Hyperlink"/>
            <w:i/>
          </w:rPr>
          <w:t>MQTT</w:t>
        </w:r>
      </w:hyperlink>
      <w:r w:rsidRPr="00D33CC9">
        <w:t xml:space="preserve"> </w:t>
      </w:r>
      <w:r w:rsidR="00BE39F6">
        <w:t xml:space="preserve"> </w:t>
      </w:r>
      <w:r>
        <w:t>previamente definido.</w:t>
      </w:r>
    </w:p>
    <w:p w14:paraId="2378E4D9" w14:textId="77777777" w:rsidR="00A321B5" w:rsidRDefault="00A321B5" w:rsidP="00A863DC">
      <w:pPr>
        <w:keepNext/>
        <w:ind w:firstLine="567"/>
        <w:jc w:val="center"/>
      </w:pPr>
      <w:r w:rsidRPr="00A40A43">
        <w:rPr>
          <w:noProof/>
          <w:lang w:eastAsia="pt-BR"/>
        </w:rPr>
        <w:drawing>
          <wp:inline distT="0" distB="0" distL="0" distR="0" wp14:anchorId="2861E33F" wp14:editId="4671E1F2">
            <wp:extent cx="2155372" cy="1497282"/>
            <wp:effectExtent l="0" t="0" r="0" b="8255"/>
            <wp:docPr id="4" name="Imagem 4" descr="Módulo ESP8266 NodeMcu ESP-12E com WiFi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ódulo ESP8266 NodeMcu ESP-12E com WiFi V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7992" t="19382" r="7592" b="21977"/>
                    <a:stretch/>
                  </pic:blipFill>
                  <pic:spPr bwMode="auto">
                    <a:xfrm>
                      <a:off x="0" y="0"/>
                      <a:ext cx="2155372" cy="1497282"/>
                    </a:xfrm>
                    <a:prstGeom prst="rect">
                      <a:avLst/>
                    </a:prstGeom>
                    <a:noFill/>
                    <a:ln>
                      <a:noFill/>
                    </a:ln>
                    <a:extLst>
                      <a:ext uri="{53640926-AAD7-44D8-BBD7-CCE9431645EC}">
                        <a14:shadowObscured xmlns:a14="http://schemas.microsoft.com/office/drawing/2010/main"/>
                      </a:ext>
                    </a:extLst>
                  </pic:spPr>
                </pic:pic>
              </a:graphicData>
            </a:graphic>
          </wp:inline>
        </w:drawing>
      </w:r>
    </w:p>
    <w:p w14:paraId="6FF00BEE" w14:textId="1FD50D48" w:rsidR="00A321B5" w:rsidRPr="00A40A43" w:rsidRDefault="00A321B5" w:rsidP="00A863DC">
      <w:pPr>
        <w:pStyle w:val="Legenda"/>
        <w:ind w:firstLine="567"/>
      </w:pPr>
      <w:bookmarkStart w:id="42" w:name="_Ref49608568"/>
      <w:bookmarkStart w:id="43" w:name="_Toc50222929"/>
      <w:r w:rsidRPr="00A01AE2">
        <w:t xml:space="preserve">Figura </w:t>
      </w:r>
      <w:r>
        <w:fldChar w:fldCharType="begin"/>
      </w:r>
      <w:r w:rsidRPr="00A01AE2">
        <w:instrText xml:space="preserve"> SEQ Figura \* ARABIC </w:instrText>
      </w:r>
      <w:r>
        <w:fldChar w:fldCharType="separate"/>
      </w:r>
      <w:r w:rsidR="00C84E41">
        <w:rPr>
          <w:noProof/>
        </w:rPr>
        <w:t>7</w:t>
      </w:r>
      <w:r>
        <w:fldChar w:fldCharType="end"/>
      </w:r>
      <w:bookmarkEnd w:id="42"/>
      <w:r w:rsidRPr="00A01AE2">
        <w:t xml:space="preserve"> - Módulo Node</w:t>
      </w:r>
      <w:r w:rsidR="00E73543">
        <w:t xml:space="preserve"> </w:t>
      </w:r>
      <w:r w:rsidRPr="00A01AE2">
        <w:t xml:space="preserve">MCU com ESP8266. </w:t>
      </w:r>
      <w:r w:rsidRPr="001037BE">
        <w:t>Fonte: FilipeFlop (2020)</w:t>
      </w:r>
      <w:bookmarkEnd w:id="43"/>
    </w:p>
    <w:p w14:paraId="422E9557" w14:textId="77777777" w:rsidR="00360981" w:rsidRDefault="00360981" w:rsidP="00A863DC">
      <w:pPr>
        <w:pStyle w:val="Ttulo2"/>
        <w:ind w:firstLine="567"/>
      </w:pPr>
      <w:bookmarkStart w:id="44" w:name="_Toc50222985"/>
      <w:r>
        <w:lastRenderedPageBreak/>
        <w:t xml:space="preserve">PROTOCOLOS DE COMUNICAÇÃO E </w:t>
      </w:r>
      <w:r w:rsidR="00701802">
        <w:t>NOTAÇÃO</w:t>
      </w:r>
      <w:bookmarkEnd w:id="44"/>
    </w:p>
    <w:p w14:paraId="102400DA" w14:textId="77777777" w:rsidR="00701802" w:rsidRPr="00701802" w:rsidRDefault="009642D9" w:rsidP="00A863DC">
      <w:pPr>
        <w:pStyle w:val="Ttulo3"/>
        <w:numPr>
          <w:ilvl w:val="2"/>
          <w:numId w:val="48"/>
        </w:numPr>
        <w:ind w:firstLine="567"/>
      </w:pPr>
      <w:bookmarkStart w:id="45" w:name="_Toc50222986"/>
      <w:r w:rsidRPr="00701802">
        <w:t>A INTERNET DAS COISAS E O PROTOCOLO MQTT</w:t>
      </w:r>
      <w:bookmarkEnd w:id="45"/>
    </w:p>
    <w:p w14:paraId="5041614B" w14:textId="407D51DB" w:rsidR="00701802" w:rsidRPr="00A40A43" w:rsidRDefault="00701802" w:rsidP="00A863DC">
      <w:pPr>
        <w:ind w:firstLine="567"/>
      </w:pPr>
      <w:r>
        <w:t xml:space="preserve">O </w:t>
      </w:r>
      <w:r w:rsidR="006546AF">
        <w:t xml:space="preserve">protocolo </w:t>
      </w:r>
      <w:hyperlink w:anchor="_LISTA_DE_SIGLAS" w:history="1">
        <w:r w:rsidRPr="00561958">
          <w:rPr>
            <w:rStyle w:val="Hyperlink"/>
            <w:i/>
          </w:rPr>
          <w:t>MQTT</w:t>
        </w:r>
      </w:hyperlink>
      <w:r w:rsidRPr="004301FB">
        <w:t xml:space="preserve"> </w:t>
      </w:r>
      <w:r w:rsidRPr="00A40A43">
        <w:t xml:space="preserve">é um protocolo </w:t>
      </w:r>
      <w:r w:rsidR="006546AF">
        <w:t xml:space="preserve">com baixo </w:t>
      </w:r>
      <w:r w:rsidR="006546AF" w:rsidRPr="00915AE0">
        <w:rPr>
          <w:i/>
        </w:rPr>
        <w:t>payload</w:t>
      </w:r>
      <w:r w:rsidR="006546AF">
        <w:t xml:space="preserve"> (leve) </w:t>
      </w:r>
      <w:r>
        <w:t xml:space="preserve">de mensagens </w:t>
      </w:r>
      <w:hyperlink w:anchor="_LISTA_DE_SIGLAS" w:history="1">
        <w:r w:rsidRPr="00762026">
          <w:rPr>
            <w:rStyle w:val="Hyperlink"/>
          </w:rPr>
          <w:t>TCP/IP</w:t>
        </w:r>
      </w:hyperlink>
      <w:r>
        <w:t xml:space="preserve">  para sensores ou</w:t>
      </w:r>
      <w:r w:rsidRPr="00A40A43">
        <w:t xml:space="preserve"> </w:t>
      </w:r>
      <w:r>
        <w:t>dispositivos móveis. Este protocolo</w:t>
      </w:r>
      <w:r w:rsidRPr="00A40A43">
        <w:t xml:space="preserve"> </w:t>
      </w:r>
      <w:r>
        <w:t xml:space="preserve">utiliza um esquema de comunicação </w:t>
      </w:r>
      <w:r w:rsidRPr="00A40A43">
        <w:t>fundamentado n</w:t>
      </w:r>
      <w:r>
        <w:t xml:space="preserve">o modelo </w:t>
      </w:r>
      <w:r w:rsidRPr="00762026">
        <w:t>publicador</w:t>
      </w:r>
      <w:r>
        <w:t xml:space="preserve">-assinante e </w:t>
      </w:r>
      <w:r w:rsidRPr="00A40A43">
        <w:t>é muito utilizado em internet das coisas</w:t>
      </w:r>
      <w:r>
        <w:t xml:space="preserve">. Seu </w:t>
      </w:r>
      <w:r w:rsidRPr="00A40A43">
        <w:t xml:space="preserve">fundamento </w:t>
      </w:r>
      <w:r>
        <w:t xml:space="preserve">básico é </w:t>
      </w:r>
      <w:r w:rsidRPr="00A40A43">
        <w:t xml:space="preserve">apresentado </w:t>
      </w:r>
      <w:r w:rsidR="00561958">
        <w:t xml:space="preserve">na </w:t>
      </w:r>
      <w:r w:rsidR="00561958">
        <w:fldChar w:fldCharType="begin"/>
      </w:r>
      <w:r w:rsidR="00561958">
        <w:instrText xml:space="preserve"> REF _Ref37695141 \h </w:instrText>
      </w:r>
      <w:r w:rsidR="00561958">
        <w:fldChar w:fldCharType="separate"/>
      </w:r>
      <w:r w:rsidR="00C84E41" w:rsidRPr="00243199">
        <w:t xml:space="preserve">Figura </w:t>
      </w:r>
      <w:r w:rsidR="00C84E41">
        <w:rPr>
          <w:noProof/>
        </w:rPr>
        <w:t>8</w:t>
      </w:r>
      <w:r w:rsidR="00561958">
        <w:fldChar w:fldCharType="end"/>
      </w:r>
      <w:r w:rsidR="00561958">
        <w:t>.</w:t>
      </w:r>
    </w:p>
    <w:p w14:paraId="773E59A0" w14:textId="77777777" w:rsidR="00701802" w:rsidRDefault="00701802" w:rsidP="00A863DC">
      <w:pPr>
        <w:keepNext/>
        <w:ind w:firstLine="567"/>
        <w:jc w:val="center"/>
      </w:pPr>
      <w:r w:rsidRPr="00A40A43">
        <w:object w:dxaOrig="4848" w:dyaOrig="3709" w14:anchorId="4B989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15pt;height:184.7pt" o:ole="">
            <v:imagedata r:id="rId15" o:title=""/>
          </v:shape>
          <o:OLEObject Type="Embed" ProgID="Visio.Drawing.15" ShapeID="_x0000_i1025" DrawAspect="Content" ObjectID="_1661933233" r:id="rId16"/>
        </w:object>
      </w:r>
    </w:p>
    <w:p w14:paraId="2E015818" w14:textId="62DA4125" w:rsidR="00701802" w:rsidRPr="00A01AE2" w:rsidRDefault="00701802" w:rsidP="00A863DC">
      <w:pPr>
        <w:pStyle w:val="Legenda"/>
        <w:ind w:firstLine="567"/>
      </w:pPr>
      <w:bookmarkStart w:id="46" w:name="_Ref37695141"/>
      <w:bookmarkStart w:id="47" w:name="_Toc50222930"/>
      <w:r w:rsidRPr="00243199">
        <w:t xml:space="preserve">Figura </w:t>
      </w:r>
      <w:r>
        <w:fldChar w:fldCharType="begin"/>
      </w:r>
      <w:r w:rsidRPr="00243199">
        <w:instrText xml:space="preserve"> SEQ Figura \* ARABIC </w:instrText>
      </w:r>
      <w:r>
        <w:fldChar w:fldCharType="separate"/>
      </w:r>
      <w:r w:rsidR="00C84E41">
        <w:rPr>
          <w:noProof/>
        </w:rPr>
        <w:t>8</w:t>
      </w:r>
      <w:r>
        <w:fldChar w:fldCharType="end"/>
      </w:r>
      <w:bookmarkEnd w:id="46"/>
      <w:r w:rsidRPr="00243199">
        <w:t xml:space="preserve"> - Funcionamento do protocolo MQTT. </w:t>
      </w:r>
      <w:r w:rsidRPr="00A01AE2">
        <w:t>Fonte</w:t>
      </w:r>
      <w:r w:rsidR="00BA489E">
        <w:t>:</w:t>
      </w:r>
      <w:r w:rsidRPr="00A01AE2">
        <w:t xml:space="preserve"> Ayush Gemini (2019)</w:t>
      </w:r>
      <w:bookmarkEnd w:id="47"/>
    </w:p>
    <w:p w14:paraId="049D6C0F" w14:textId="0F6E6AD6" w:rsidR="00701802" w:rsidRPr="00A40A43" w:rsidRDefault="00701802" w:rsidP="00A863DC">
      <w:pPr>
        <w:ind w:firstLine="567"/>
      </w:pPr>
      <w:r w:rsidRPr="00A40A43">
        <w:t>São criados canais de comunicação virtuais chamados tópicos. Serviços e dispositivos podem assinar ou publicar em um tópico</w:t>
      </w:r>
      <w:r w:rsidR="00BA489E">
        <w:t xml:space="preserve"> de um broker específico</w:t>
      </w:r>
      <w:r w:rsidRPr="00A40A43">
        <w:t>. O tópico não faz parte da mensagem, é a</w:t>
      </w:r>
      <w:r>
        <w:t xml:space="preserve">penas uma referência </w:t>
      </w:r>
      <w:r w:rsidR="00BA489E">
        <w:t>a um</w:t>
      </w:r>
      <w:r>
        <w:t xml:space="preserve"> </w:t>
      </w:r>
      <w:r w:rsidR="00BA489E">
        <w:t>identificador de destino</w:t>
      </w:r>
      <w:r>
        <w:t>. Um dispositivo</w:t>
      </w:r>
      <w:r w:rsidRPr="00A40A43">
        <w:t xml:space="preserve"> publica em um tópico, e o </w:t>
      </w:r>
      <w:r w:rsidRPr="006646E9">
        <w:rPr>
          <w:i/>
        </w:rPr>
        <w:t>broker</w:t>
      </w:r>
      <w:r w:rsidRPr="00A40A43">
        <w:t xml:space="preserve"> </w:t>
      </w:r>
      <w:hyperlink w:anchor="_LISTA_DE_SIGLAS" w:history="1">
        <w:r w:rsidRPr="00561958">
          <w:rPr>
            <w:rStyle w:val="Hyperlink"/>
            <w:i/>
          </w:rPr>
          <w:t>MQTT</w:t>
        </w:r>
      </w:hyperlink>
      <w:r w:rsidRPr="00A40A43">
        <w:t xml:space="preserve"> realiza o envio da mensagem recebida a todos os assinantes daquele tópico especifico. </w:t>
      </w:r>
    </w:p>
    <w:p w14:paraId="26473F09" w14:textId="1D385443" w:rsidR="00701802" w:rsidRPr="00A40A43" w:rsidRDefault="00701802" w:rsidP="00A863DC">
      <w:pPr>
        <w:ind w:firstLine="567"/>
      </w:pPr>
      <w:r w:rsidRPr="00A40A43">
        <w:t xml:space="preserve">A comunicação entre o dispositivo e o </w:t>
      </w:r>
      <w:r w:rsidRPr="006646E9">
        <w:rPr>
          <w:i/>
        </w:rPr>
        <w:t>broker</w:t>
      </w:r>
      <w:r w:rsidRPr="00A40A43">
        <w:t xml:space="preserve"> depende do serviço utilizado</w:t>
      </w:r>
      <w:r w:rsidR="006546AF">
        <w:t>. N</w:t>
      </w:r>
      <w:r w:rsidRPr="00A40A43">
        <w:t>es</w:t>
      </w:r>
      <w:r>
        <w:t xml:space="preserve">te trabalho utilizou-se o </w:t>
      </w:r>
      <w:hyperlink w:anchor="LISTA DE SIGLAS" w:history="1">
        <w:r w:rsidRPr="00561958">
          <w:rPr>
            <w:rStyle w:val="Hyperlink"/>
            <w:i/>
          </w:rPr>
          <w:t>AWS</w:t>
        </w:r>
      </w:hyperlink>
      <w:r>
        <w:t xml:space="preserve"> </w:t>
      </w:r>
      <w:hyperlink w:anchor="LISTA DE SIGLAS" w:history="1">
        <w:r w:rsidRPr="00561958">
          <w:rPr>
            <w:rStyle w:val="Hyperlink"/>
            <w:i/>
          </w:rPr>
          <w:t>IOT</w:t>
        </w:r>
      </w:hyperlink>
      <w:r w:rsidRPr="00A40A43">
        <w:t xml:space="preserve"> </w:t>
      </w:r>
      <w:r w:rsidRPr="00561958">
        <w:rPr>
          <w:i/>
        </w:rPr>
        <w:t>Core</w:t>
      </w:r>
      <w:r w:rsidRPr="00A40A43">
        <w:t xml:space="preserve"> que se baseia em </w:t>
      </w:r>
      <w:hyperlink w:anchor="LISTA DE SIGLAS" w:history="1">
        <w:r w:rsidRPr="00762026">
          <w:rPr>
            <w:rStyle w:val="Hyperlink"/>
          </w:rPr>
          <w:t>TCP/IP</w:t>
        </w:r>
      </w:hyperlink>
      <w:r w:rsidR="00B83E31">
        <w:t xml:space="preserve"> e</w:t>
      </w:r>
      <w:r w:rsidRPr="00A40A43">
        <w:t xml:space="preserve"> </w:t>
      </w:r>
      <w:r w:rsidR="0040659D">
        <w:t>transmite</w:t>
      </w:r>
      <w:r w:rsidRPr="00A40A43">
        <w:t xml:space="preserve"> através da</w:t>
      </w:r>
      <w:r>
        <w:t xml:space="preserve"> internet </w:t>
      </w:r>
      <w:r w:rsidR="001C60CA">
        <w:t xml:space="preserve">executando </w:t>
      </w:r>
      <w:r w:rsidRPr="00A40A43">
        <w:t>autenticação de segurança po</w:t>
      </w:r>
      <w:r w:rsidR="001C60CA">
        <w:t>r meio do uso de certificados.</w:t>
      </w:r>
    </w:p>
    <w:p w14:paraId="164A0FF8" w14:textId="77777777" w:rsidR="00360981" w:rsidRDefault="009642D9" w:rsidP="00A863DC">
      <w:pPr>
        <w:pStyle w:val="Ttulo3"/>
        <w:ind w:firstLine="567"/>
      </w:pPr>
      <w:bookmarkStart w:id="48" w:name="_Toc50222987"/>
      <w:r>
        <w:t xml:space="preserve">SERIAL </w:t>
      </w:r>
      <w:r w:rsidRPr="001C60CA">
        <w:rPr>
          <w:lang w:val="en-US"/>
        </w:rPr>
        <w:t>PERIPHERAL</w:t>
      </w:r>
      <w:r>
        <w:t xml:space="preserve"> INTERFACE</w:t>
      </w:r>
      <w:r w:rsidR="007C4A98">
        <w:t xml:space="preserve"> </w:t>
      </w:r>
      <w:r w:rsidR="007C4A98" w:rsidRPr="007C4A98">
        <w:rPr>
          <w:i/>
        </w:rPr>
        <w:t>(</w:t>
      </w:r>
      <w:hyperlink w:anchor="LISTA DE SIGLAS" w:history="1">
        <w:r w:rsidR="007C4A98" w:rsidRPr="007C4A98">
          <w:rPr>
            <w:rStyle w:val="Hyperlink"/>
            <w:i/>
          </w:rPr>
          <w:t>SPI</w:t>
        </w:r>
      </w:hyperlink>
      <w:r w:rsidR="007C4A98" w:rsidRPr="007C4A98">
        <w:rPr>
          <w:i/>
        </w:rPr>
        <w:t>)</w:t>
      </w:r>
      <w:bookmarkEnd w:id="48"/>
    </w:p>
    <w:p w14:paraId="32534C73" w14:textId="2BAD6030" w:rsidR="00360981" w:rsidRPr="00A40A43" w:rsidRDefault="00360981" w:rsidP="00A863DC">
      <w:pPr>
        <w:ind w:firstLine="567"/>
      </w:pPr>
      <w:r>
        <w:t>Este</w:t>
      </w:r>
      <w:r w:rsidRPr="00A40A43">
        <w:t xml:space="preserve"> protocolo permite a comunicação do </w:t>
      </w:r>
      <w:r w:rsidR="004F61BD">
        <w:t>microcontrolador</w:t>
      </w:r>
      <w:r w:rsidRPr="00A40A43">
        <w:t xml:space="preserve"> com diversos outros componentes, formando uma rede. É uma especificação de interface de comunicação série síncrona usada para comunicação de curta distância, principalmente em sistemas embarcados. No caso deste projeto a comunicação </w:t>
      </w:r>
      <w:hyperlink w:anchor="LISTA DE SIGLAS" w:history="1">
        <w:r w:rsidRPr="001C60CA">
          <w:rPr>
            <w:rStyle w:val="Hyperlink"/>
            <w:i/>
          </w:rPr>
          <w:t>SPI</w:t>
        </w:r>
      </w:hyperlink>
      <w:r w:rsidRPr="00A40A43">
        <w:t xml:space="preserve"> permite que </w:t>
      </w:r>
      <w:r w:rsidR="006546AF">
        <w:t>o modulo NodeMCU</w:t>
      </w:r>
      <w:r w:rsidRPr="00A40A43">
        <w:t xml:space="preserve"> execute a leitura e escrita dos registradores do </w:t>
      </w:r>
      <w:r w:rsidR="006546AF">
        <w:t xml:space="preserve">circuito </w:t>
      </w:r>
      <w:r w:rsidRPr="00A40A43">
        <w:t xml:space="preserve">integrado </w:t>
      </w:r>
      <w:r w:rsidRPr="006546AF">
        <w:t>ADE7743.</w:t>
      </w:r>
    </w:p>
    <w:p w14:paraId="40A8A9D3" w14:textId="77777777" w:rsidR="00360981" w:rsidRPr="00A40A43" w:rsidRDefault="00360981" w:rsidP="00A863DC">
      <w:pPr>
        <w:ind w:firstLine="567"/>
      </w:pPr>
    </w:p>
    <w:p w14:paraId="2187D986" w14:textId="77777777" w:rsidR="00701802" w:rsidRPr="00701802" w:rsidRDefault="009642D9" w:rsidP="00A863DC">
      <w:pPr>
        <w:pStyle w:val="Ttulo3"/>
        <w:ind w:firstLine="567"/>
      </w:pPr>
      <w:bookmarkStart w:id="49" w:name="_Toc50222988"/>
      <w:r w:rsidRPr="00701802">
        <w:t>NOTAÇÃO JSON</w:t>
      </w:r>
      <w:bookmarkEnd w:id="49"/>
    </w:p>
    <w:p w14:paraId="73B0A34C" w14:textId="0D737F82" w:rsidR="00701802" w:rsidRPr="00A40A43" w:rsidRDefault="00701802" w:rsidP="00A863DC">
      <w:pPr>
        <w:ind w:firstLine="567"/>
      </w:pPr>
      <w:r w:rsidRPr="00A40A43">
        <w:t>Utilizaremos também um protocolo de notação muito comum para padronizar o transpor</w:t>
      </w:r>
      <w:r>
        <w:t xml:space="preserve">te de dados entre os serviços. </w:t>
      </w:r>
      <w:r w:rsidRPr="00A40A43">
        <w:t xml:space="preserve">O </w:t>
      </w:r>
      <w:r w:rsidR="001C60CA" w:rsidRPr="00E8116C">
        <w:rPr>
          <w:i/>
        </w:rPr>
        <w:t>Java</w:t>
      </w:r>
      <w:r w:rsidR="003A3FF2" w:rsidRPr="00E8116C">
        <w:rPr>
          <w:i/>
        </w:rPr>
        <w:t xml:space="preserve"> </w:t>
      </w:r>
      <w:r w:rsidR="001C60CA" w:rsidRPr="00E8116C">
        <w:rPr>
          <w:i/>
        </w:rPr>
        <w:t>Script</w:t>
      </w:r>
      <w:r w:rsidRPr="00E8116C">
        <w:t xml:space="preserve"> </w:t>
      </w:r>
      <w:r w:rsidRPr="006646E9">
        <w:rPr>
          <w:i/>
        </w:rPr>
        <w:t>Object</w:t>
      </w:r>
      <w:r w:rsidRPr="006646E9">
        <w:t xml:space="preserve"> </w:t>
      </w:r>
      <w:r w:rsidRPr="006646E9">
        <w:rPr>
          <w:i/>
        </w:rPr>
        <w:t>Notation</w:t>
      </w:r>
      <w:r w:rsidR="00127424">
        <w:t xml:space="preserve"> (JSON)</w:t>
      </w:r>
      <w:r w:rsidRPr="00A40A43">
        <w:t xml:space="preserve"> é um modelo de</w:t>
      </w:r>
      <w:r w:rsidR="007C4A98" w:rsidRPr="00A40A43">
        <w:t xml:space="preserve"> </w:t>
      </w:r>
      <w:r w:rsidRPr="00A40A43">
        <w:t xml:space="preserve">formatação leve para troca de dados baseado em um subconjunto da linguagem de programação </w:t>
      </w:r>
      <w:r w:rsidRPr="006646E9">
        <w:rPr>
          <w:i/>
        </w:rPr>
        <w:t>Java</w:t>
      </w:r>
      <w:r w:rsidR="006F3980" w:rsidRPr="006646E9">
        <w:rPr>
          <w:i/>
        </w:rPr>
        <w:t xml:space="preserve"> </w:t>
      </w:r>
      <w:r w:rsidRPr="006646E9">
        <w:rPr>
          <w:i/>
        </w:rPr>
        <w:t>Script</w:t>
      </w:r>
      <w:r w:rsidRPr="00A40A43">
        <w:t xml:space="preserve"> e utiliza</w:t>
      </w:r>
      <w:r w:rsidR="00DD51F5">
        <w:t xml:space="preserve"> convenções familiares às</w:t>
      </w:r>
      <w:r w:rsidRPr="00A40A43">
        <w:t xml:space="preserve"> linguagens C, </w:t>
      </w:r>
      <w:r w:rsidRPr="00762026">
        <w:rPr>
          <w:i/>
        </w:rPr>
        <w:t>Java</w:t>
      </w:r>
      <w:r w:rsidRPr="00A40A43">
        <w:t xml:space="preserve">, </w:t>
      </w:r>
      <w:r w:rsidRPr="00E8116C">
        <w:rPr>
          <w:i/>
        </w:rPr>
        <w:t>Java</w:t>
      </w:r>
      <w:r w:rsidR="00DD51F5">
        <w:rPr>
          <w:i/>
        </w:rPr>
        <w:t xml:space="preserve"> </w:t>
      </w:r>
      <w:r w:rsidRPr="00E8116C">
        <w:rPr>
          <w:i/>
        </w:rPr>
        <w:t>Script</w:t>
      </w:r>
      <w:r w:rsidRPr="00A40A43">
        <w:t xml:space="preserve">, </w:t>
      </w:r>
      <w:r w:rsidRPr="00762026">
        <w:rPr>
          <w:i/>
        </w:rPr>
        <w:t>Perl</w:t>
      </w:r>
      <w:r w:rsidRPr="00A40A43">
        <w:t xml:space="preserve">, </w:t>
      </w:r>
      <w:r w:rsidRPr="00762026">
        <w:rPr>
          <w:i/>
        </w:rPr>
        <w:t>Python</w:t>
      </w:r>
      <w:r w:rsidRPr="00A40A43">
        <w:t xml:space="preserve"> e muitas outras. Este modelo é constituído b</w:t>
      </w:r>
      <w:r w:rsidR="00D41966">
        <w:t>asicamente de u</w:t>
      </w:r>
      <w:r w:rsidRPr="00A40A43">
        <w:t xml:space="preserve">ma coleção de pares </w:t>
      </w:r>
      <w:r w:rsidR="00D41966">
        <w:t>chave</w:t>
      </w:r>
      <w:r w:rsidRPr="00A40A43">
        <w:t xml:space="preserve">/valor. Em várias linguagens, isto é caracterizado como um dicionário ou </w:t>
      </w:r>
      <w:r>
        <w:t>matriz</w:t>
      </w:r>
      <w:r w:rsidRPr="00A40A43">
        <w:t>. Estas são estruturas de dados universais e praticamente todas as linguagens de programação modernas as suportam</w:t>
      </w:r>
      <w:r w:rsidR="00BA489E">
        <w:t>,</w:t>
      </w:r>
      <w:r w:rsidRPr="00A40A43">
        <w:t xml:space="preserve"> </w:t>
      </w:r>
      <w:r w:rsidR="00447A4E">
        <w:t>sendo</w:t>
      </w:r>
      <w:r w:rsidRPr="00A40A43">
        <w:t xml:space="preserve"> interessante que um formato de troca de dados que seja independente de linguagem de programação se baseie nesse tipo de estrutura. A</w:t>
      </w:r>
      <w:r w:rsidR="00D921E7">
        <w:t xml:space="preserve"> </w:t>
      </w:r>
      <w:r w:rsidR="00D921E7">
        <w:fldChar w:fldCharType="begin"/>
      </w:r>
      <w:r w:rsidR="00D921E7">
        <w:instrText xml:space="preserve"> REF _Ref37695207 \h </w:instrText>
      </w:r>
      <w:r w:rsidR="00D921E7">
        <w:fldChar w:fldCharType="separate"/>
      </w:r>
      <w:r w:rsidR="00C84E41" w:rsidRPr="00A01AE2">
        <w:t xml:space="preserve">Figura </w:t>
      </w:r>
      <w:r w:rsidR="00C84E41">
        <w:rPr>
          <w:noProof/>
        </w:rPr>
        <w:t>9</w:t>
      </w:r>
      <w:r w:rsidR="00D921E7">
        <w:fldChar w:fldCharType="end"/>
      </w:r>
      <w:r w:rsidRPr="00A40A43">
        <w:t xml:space="preserve"> apresenta um </w:t>
      </w:r>
      <w:r>
        <w:t>exemplo</w:t>
      </w:r>
      <w:r w:rsidRPr="00A40A43">
        <w:t xml:space="preserve"> de pacote de dados </w:t>
      </w:r>
      <w:hyperlink w:anchor="LISTA DE SIGLAS" w:history="1">
        <w:r w:rsidRPr="00762026">
          <w:rPr>
            <w:rStyle w:val="Hyperlink"/>
            <w:i/>
          </w:rPr>
          <w:t>JSON</w:t>
        </w:r>
      </w:hyperlink>
      <w:r w:rsidRPr="00A40A43">
        <w:t>.</w:t>
      </w:r>
    </w:p>
    <w:p w14:paraId="5A758E99" w14:textId="77777777" w:rsidR="00701802" w:rsidRDefault="00701802" w:rsidP="00A863DC">
      <w:pPr>
        <w:keepNext/>
        <w:ind w:firstLine="567"/>
        <w:jc w:val="center"/>
      </w:pPr>
      <w:r w:rsidRPr="00A40A43">
        <w:rPr>
          <w:noProof/>
          <w:lang w:eastAsia="pt-BR"/>
        </w:rPr>
        <w:drawing>
          <wp:inline distT="0" distB="0" distL="0" distR="0" wp14:anchorId="0D2B9814" wp14:editId="19F5EA44">
            <wp:extent cx="1989117" cy="829339"/>
            <wp:effectExtent l="0" t="0" r="0" b="889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92353" cy="830688"/>
                    </a:xfrm>
                    <a:prstGeom prst="rect">
                      <a:avLst/>
                    </a:prstGeom>
                    <a:noFill/>
                    <a:ln>
                      <a:noFill/>
                    </a:ln>
                  </pic:spPr>
                </pic:pic>
              </a:graphicData>
            </a:graphic>
          </wp:inline>
        </w:drawing>
      </w:r>
    </w:p>
    <w:p w14:paraId="6AEC6450" w14:textId="70B61E9C" w:rsidR="00701802" w:rsidRPr="00A40A43" w:rsidRDefault="00701802" w:rsidP="00A863DC">
      <w:pPr>
        <w:pStyle w:val="Legenda"/>
        <w:ind w:firstLine="567"/>
      </w:pPr>
      <w:bookmarkStart w:id="50" w:name="_Ref37695207"/>
      <w:bookmarkStart w:id="51" w:name="_Toc50222931"/>
      <w:r w:rsidRPr="00A01AE2">
        <w:t xml:space="preserve">Figura </w:t>
      </w:r>
      <w:r>
        <w:fldChar w:fldCharType="begin"/>
      </w:r>
      <w:r w:rsidRPr="00A01AE2">
        <w:instrText xml:space="preserve"> SEQ Figura \* ARABIC </w:instrText>
      </w:r>
      <w:r>
        <w:fldChar w:fldCharType="separate"/>
      </w:r>
      <w:r w:rsidR="00C84E41">
        <w:rPr>
          <w:noProof/>
        </w:rPr>
        <w:t>9</w:t>
      </w:r>
      <w:r>
        <w:fldChar w:fldCharType="end"/>
      </w:r>
      <w:bookmarkEnd w:id="50"/>
      <w:r w:rsidRPr="00A01AE2">
        <w:t xml:space="preserve"> - Exemplo de pacote de dados JSON</w:t>
      </w:r>
      <w:bookmarkEnd w:id="51"/>
    </w:p>
    <w:p w14:paraId="09D13E03" w14:textId="0DB2F328" w:rsidR="00701802" w:rsidRDefault="00701802" w:rsidP="00A863DC">
      <w:pPr>
        <w:ind w:firstLine="567"/>
      </w:pPr>
    </w:p>
    <w:p w14:paraId="2B74256F" w14:textId="77777777" w:rsidR="001C463E" w:rsidRPr="00A40A43" w:rsidRDefault="001C463E" w:rsidP="001C463E">
      <w:pPr>
        <w:pStyle w:val="Ttulo2"/>
        <w:ind w:firstLine="567"/>
      </w:pPr>
      <w:bookmarkStart w:id="52" w:name="_Toc50222989"/>
      <w:r w:rsidRPr="001C60CA">
        <w:rPr>
          <w:lang w:val="en-US"/>
        </w:rPr>
        <w:t>AMAZON</w:t>
      </w:r>
      <w:r w:rsidRPr="00A40A43">
        <w:t xml:space="preserve"> WEB SERVICES</w:t>
      </w:r>
      <w:bookmarkEnd w:id="52"/>
    </w:p>
    <w:p w14:paraId="21CCDDBB" w14:textId="77777777" w:rsidR="001C463E" w:rsidRDefault="001C463E" w:rsidP="001C463E">
      <w:pPr>
        <w:ind w:firstLine="567"/>
      </w:pPr>
      <w:r>
        <w:t xml:space="preserve">A plataforma de serviços computacionais </w:t>
      </w:r>
      <w:r w:rsidRPr="00CA0189">
        <w:rPr>
          <w:i/>
        </w:rPr>
        <w:t>online</w:t>
      </w:r>
      <w:r>
        <w:t xml:space="preserve"> </w:t>
      </w:r>
      <w:r w:rsidRPr="006646E9">
        <w:rPr>
          <w:i/>
        </w:rPr>
        <w:t>Amazon</w:t>
      </w:r>
      <w:r>
        <w:t xml:space="preserve"> </w:t>
      </w:r>
      <w:r w:rsidRPr="00290AE5">
        <w:rPr>
          <w:i/>
        </w:rPr>
        <w:t>Web</w:t>
      </w:r>
      <w:r>
        <w:t xml:space="preserve"> </w:t>
      </w:r>
      <w:r w:rsidRPr="00290AE5">
        <w:rPr>
          <w:i/>
        </w:rPr>
        <w:t>Services</w:t>
      </w:r>
      <w:r>
        <w:t xml:space="preserve"> (</w:t>
      </w:r>
      <w:hyperlink w:anchor="_LISTA_DE_SIGLAS" w:history="1">
        <w:r w:rsidRPr="00CA0189">
          <w:rPr>
            <w:rStyle w:val="Hyperlink"/>
            <w:i/>
          </w:rPr>
          <w:t>AWS</w:t>
        </w:r>
      </w:hyperlink>
      <w:r>
        <w:t>) e</w:t>
      </w:r>
      <w:r w:rsidRPr="00A40A43">
        <w:t xml:space="preserve">stá entre uma das mais adotadas e abrangentes do mundo, oferecendo mais de 175 serviços </w:t>
      </w:r>
      <w:r>
        <w:t>disponíveis em qualquer lugar com acesso à internet</w:t>
      </w:r>
      <w:r w:rsidRPr="00A40A43">
        <w:t xml:space="preserve">. Milhões de clientes, incluindo </w:t>
      </w:r>
      <w:r>
        <w:t>empresas</w:t>
      </w:r>
      <w:r w:rsidRPr="00A40A43">
        <w:t xml:space="preserve"> de crescimento rápido</w:t>
      </w:r>
      <w:r>
        <w:t xml:space="preserve"> (startups)</w:t>
      </w:r>
      <w:r w:rsidRPr="00A40A43">
        <w:t xml:space="preserve">, grandes empresas e os maiores órgãos governamentais, estão usando a </w:t>
      </w:r>
      <w:hyperlink w:anchor="LISTA DE SIGLAS" w:history="1">
        <w:r w:rsidRPr="00561958">
          <w:rPr>
            <w:rStyle w:val="Hyperlink"/>
            <w:i/>
          </w:rPr>
          <w:t>AWS</w:t>
        </w:r>
      </w:hyperlink>
      <w:r w:rsidRPr="00A40A43">
        <w:t xml:space="preserve"> para reduzirem seus custos, ficarem mais ágeis e inovarem</w:t>
      </w:r>
      <w:r>
        <w:t xml:space="preserve"> seus processos</w:t>
      </w:r>
      <w:r w:rsidRPr="00A40A43">
        <w:t xml:space="preserve"> mais rapidamente. </w:t>
      </w:r>
    </w:p>
    <w:p w14:paraId="4B631092" w14:textId="4CF3EB78" w:rsidR="001C463E" w:rsidRDefault="001C463E" w:rsidP="001C463E">
      <w:pPr>
        <w:ind w:firstLine="567"/>
        <w:rPr>
          <w:rFonts w:eastAsiaTheme="minorEastAsia"/>
        </w:rPr>
      </w:pPr>
      <w:r w:rsidRPr="00A40A43">
        <w:rPr>
          <w:rFonts w:eastAsiaTheme="minorEastAsia"/>
        </w:rPr>
        <w:t>Neste projeto utiliza</w:t>
      </w:r>
      <w:r>
        <w:rPr>
          <w:rFonts w:eastAsiaTheme="minorEastAsia"/>
        </w:rPr>
        <w:t>m-se três serviços:</w:t>
      </w:r>
      <w:r w:rsidRPr="00A40A43">
        <w:rPr>
          <w:rFonts w:eastAsiaTheme="minorEastAsia"/>
        </w:rPr>
        <w:t xml:space="preserve"> o banco de dados </w:t>
      </w:r>
      <w:r w:rsidRPr="006646E9">
        <w:rPr>
          <w:rFonts w:eastAsiaTheme="minorEastAsia"/>
          <w:i/>
        </w:rPr>
        <w:t>Dynamo</w:t>
      </w:r>
      <w:r>
        <w:rPr>
          <w:rFonts w:eastAsiaTheme="minorEastAsia"/>
          <w:i/>
        </w:rPr>
        <w:t xml:space="preserve"> </w:t>
      </w:r>
      <w:r w:rsidRPr="005E6A13">
        <w:rPr>
          <w:rFonts w:eastAsiaTheme="minorEastAsia"/>
          <w:i/>
        </w:rPr>
        <w:t>DB</w:t>
      </w:r>
      <w:r w:rsidRPr="00A40A43">
        <w:rPr>
          <w:rFonts w:eastAsiaTheme="minorEastAsia"/>
        </w:rPr>
        <w:t>, o núcleo de se</w:t>
      </w:r>
      <w:r>
        <w:rPr>
          <w:rFonts w:eastAsiaTheme="minorEastAsia"/>
        </w:rPr>
        <w:t xml:space="preserve">rviços de internet das coisas </w:t>
      </w:r>
      <w:r w:rsidRPr="00CA0189">
        <w:rPr>
          <w:rFonts w:eastAsiaTheme="minorEastAsia"/>
          <w:i/>
        </w:rPr>
        <w:t>IOT</w:t>
      </w:r>
      <w:r>
        <w:rPr>
          <w:rFonts w:eastAsiaTheme="minorEastAsia"/>
        </w:rPr>
        <w:t xml:space="preserve"> </w:t>
      </w:r>
      <w:r w:rsidRPr="00CA0189">
        <w:rPr>
          <w:rFonts w:eastAsiaTheme="minorEastAsia"/>
          <w:i/>
        </w:rPr>
        <w:t>Core</w:t>
      </w:r>
      <w:r w:rsidRPr="00A40A43">
        <w:rPr>
          <w:rFonts w:eastAsiaTheme="minorEastAsia"/>
        </w:rPr>
        <w:t xml:space="preserve"> e o serviço de computação em nuvem </w:t>
      </w:r>
      <w:hyperlink w:anchor="_LISTA_DE_SIGLAS" w:history="1">
        <w:r w:rsidRPr="00CA0189">
          <w:rPr>
            <w:rStyle w:val="Hyperlink"/>
            <w:rFonts w:eastAsiaTheme="minorEastAsia"/>
            <w:i/>
          </w:rPr>
          <w:t>EC2</w:t>
        </w:r>
      </w:hyperlink>
      <w:r>
        <w:rPr>
          <w:rFonts w:eastAsiaTheme="minorEastAsia"/>
        </w:rPr>
        <w:t>.</w:t>
      </w:r>
    </w:p>
    <w:p w14:paraId="449D479D" w14:textId="166F08C5" w:rsidR="00012A88" w:rsidRDefault="00012A88" w:rsidP="001C463E">
      <w:pPr>
        <w:ind w:firstLine="567"/>
        <w:rPr>
          <w:rFonts w:eastAsiaTheme="minorEastAsia"/>
        </w:rPr>
      </w:pPr>
      <w:r>
        <w:rPr>
          <w:rFonts w:eastAsiaTheme="minorEastAsia"/>
        </w:rPr>
        <w:t>Um guia explicativo sobre a configuração dos serviços AWS utilizados está disponível no Apêndice B.</w:t>
      </w:r>
    </w:p>
    <w:p w14:paraId="327F8F60" w14:textId="77777777" w:rsidR="001C463E" w:rsidRPr="005E74D1" w:rsidRDefault="001C463E" w:rsidP="001C463E">
      <w:pPr>
        <w:pStyle w:val="Ttulo3"/>
        <w:ind w:firstLine="567"/>
      </w:pPr>
      <w:bookmarkStart w:id="53" w:name="_Toc50222990"/>
      <w:r w:rsidRPr="000169C3">
        <w:lastRenderedPageBreak/>
        <w:t>AWS IOT CORE</w:t>
      </w:r>
      <w:bookmarkEnd w:id="53"/>
    </w:p>
    <w:p w14:paraId="62AC23A6" w14:textId="77777777" w:rsidR="001C463E" w:rsidRPr="00A40A43" w:rsidRDefault="001C463E" w:rsidP="001C463E">
      <w:pPr>
        <w:ind w:firstLine="567"/>
      </w:pPr>
      <w:r w:rsidRPr="00A40A43">
        <w:t xml:space="preserve">É </w:t>
      </w:r>
      <w:r>
        <w:t>um</w:t>
      </w:r>
      <w:r w:rsidRPr="00A40A43">
        <w:t xml:space="preserve"> módulo da </w:t>
      </w:r>
      <w:hyperlink w:anchor="LISTA DE SIGLAS" w:history="1">
        <w:r w:rsidRPr="00561958">
          <w:rPr>
            <w:rStyle w:val="Hyperlink"/>
            <w:i/>
          </w:rPr>
          <w:t>AWS</w:t>
        </w:r>
      </w:hyperlink>
      <w:r w:rsidRPr="00A40A43">
        <w:t xml:space="preserve"> que fornece serviços de </w:t>
      </w:r>
      <w:hyperlink w:anchor="LISTA DE SIGLAS" w:history="1">
        <w:r w:rsidRPr="00CA0189">
          <w:rPr>
            <w:rStyle w:val="Hyperlink"/>
            <w:i/>
          </w:rPr>
          <w:t>IOT</w:t>
        </w:r>
      </w:hyperlink>
      <w:r w:rsidRPr="00A40A43">
        <w:t xml:space="preserve"> para soluções industriais, comercia</w:t>
      </w:r>
      <w:r>
        <w:t xml:space="preserve">is e de consumo. O módulo </w:t>
      </w:r>
      <w:hyperlink w:anchor="LISTA DE SIGLAS" w:history="1">
        <w:r w:rsidRPr="00561958">
          <w:rPr>
            <w:rStyle w:val="Hyperlink"/>
            <w:i/>
          </w:rPr>
          <w:t>AWS</w:t>
        </w:r>
      </w:hyperlink>
      <w:r>
        <w:rPr>
          <w:i/>
        </w:rPr>
        <w:t xml:space="preserve"> </w:t>
      </w:r>
      <w:hyperlink w:anchor="LISTA DE SIGLAS" w:history="1">
        <w:r w:rsidRPr="00561958">
          <w:rPr>
            <w:rStyle w:val="Hyperlink"/>
            <w:i/>
          </w:rPr>
          <w:t>IOT</w:t>
        </w:r>
      </w:hyperlink>
      <w:r w:rsidRPr="005E6A13">
        <w:rPr>
          <w:i/>
        </w:rPr>
        <w:t xml:space="preserve"> Core</w:t>
      </w:r>
      <w:r w:rsidRPr="00A40A43">
        <w:t xml:space="preserve"> permite que dispositivos conectados interajam de maneira fácil e segura com aplicativos de nuvem e outros dispositivos.</w:t>
      </w:r>
    </w:p>
    <w:p w14:paraId="00E085FA" w14:textId="562B0252" w:rsidR="001C463E" w:rsidRDefault="001C463E" w:rsidP="001C463E">
      <w:pPr>
        <w:ind w:firstLine="567"/>
      </w:pPr>
      <w:r w:rsidRPr="00A40A43">
        <w:t xml:space="preserve">Este serviço serve como um </w:t>
      </w:r>
      <w:r w:rsidRPr="006646E9">
        <w:rPr>
          <w:i/>
        </w:rPr>
        <w:t>broker</w:t>
      </w:r>
      <w:r w:rsidRPr="00A40A43">
        <w:t xml:space="preserve"> </w:t>
      </w:r>
      <w:hyperlink w:anchor="LISTA DE SIGLAS" w:history="1">
        <w:r w:rsidRPr="00561958">
          <w:rPr>
            <w:rStyle w:val="Hyperlink"/>
            <w:i/>
          </w:rPr>
          <w:t>MQTT</w:t>
        </w:r>
      </w:hyperlink>
      <w:r w:rsidRPr="00A40A43">
        <w:t xml:space="preserve"> </w:t>
      </w:r>
      <w:r>
        <w:t>disponibilizando</w:t>
      </w:r>
      <w:r w:rsidRPr="00A40A43">
        <w:t xml:space="preserve"> um canal de comunicação entre o dispositivo e a nuvem</w:t>
      </w:r>
      <w:r>
        <w:t xml:space="preserve"> computacional, </w:t>
      </w:r>
      <w:r w:rsidRPr="00A40A43">
        <w:t>permitindo a pub</w:t>
      </w:r>
      <w:r>
        <w:t>licação em um tópico espec</w:t>
      </w:r>
      <w:r w:rsidR="00A371EE">
        <w:t>í</w:t>
      </w:r>
      <w:r>
        <w:t>fico,</w:t>
      </w:r>
      <w:r w:rsidRPr="00A40A43">
        <w:t xml:space="preserve"> </w:t>
      </w:r>
      <w:r>
        <w:t xml:space="preserve">sendo assim responsável por </w:t>
      </w:r>
      <w:r w:rsidRPr="00A40A43">
        <w:t>receber as mensagens publicada</w:t>
      </w:r>
      <w:r>
        <w:t>s e retransmiti-las a todos os clientes</w:t>
      </w:r>
      <w:r w:rsidRPr="00A40A43">
        <w:t xml:space="preserve">. </w:t>
      </w:r>
    </w:p>
    <w:p w14:paraId="40808629" w14:textId="1DC09215" w:rsidR="001C463E" w:rsidRPr="00A40A43" w:rsidRDefault="001C463E" w:rsidP="001C463E">
      <w:pPr>
        <w:ind w:firstLine="567"/>
      </w:pPr>
      <w:r w:rsidRPr="00A40A43">
        <w:t xml:space="preserve">Neste projeto o tópico utilizado </w:t>
      </w:r>
      <w:r>
        <w:t>foi definido como: ‘aws/rules/Energy_meter’</w:t>
      </w:r>
      <w:r w:rsidRPr="00A40A43">
        <w:t xml:space="preserve">. </w:t>
      </w:r>
      <w:r>
        <w:t xml:space="preserve">A </w:t>
      </w:r>
      <w:r>
        <w:fldChar w:fldCharType="begin"/>
      </w:r>
      <w:r>
        <w:instrText xml:space="preserve"> REF _Ref37694946 \h </w:instrText>
      </w:r>
      <w:r>
        <w:fldChar w:fldCharType="separate"/>
      </w:r>
      <w:r w:rsidR="00C84E41" w:rsidRPr="001037BE">
        <w:t xml:space="preserve">Figura </w:t>
      </w:r>
      <w:r w:rsidR="00C84E41">
        <w:rPr>
          <w:noProof/>
        </w:rPr>
        <w:t>10</w:t>
      </w:r>
      <w:r>
        <w:fldChar w:fldCharType="end"/>
      </w:r>
      <w:r>
        <w:t xml:space="preserve"> apresenta o formato da mensagem publicada.</w:t>
      </w:r>
    </w:p>
    <w:p w14:paraId="1DA7B188" w14:textId="77777777" w:rsidR="001C463E" w:rsidRDefault="001C463E" w:rsidP="001C463E">
      <w:pPr>
        <w:keepNext/>
        <w:ind w:firstLine="567"/>
        <w:jc w:val="center"/>
      </w:pPr>
      <w:r>
        <w:rPr>
          <w:noProof/>
          <w:lang w:eastAsia="pt-BR"/>
        </w:rPr>
        <w:drawing>
          <wp:inline distT="0" distB="0" distL="0" distR="0" wp14:anchorId="75E507BB" wp14:editId="0A28F505">
            <wp:extent cx="2476500" cy="207798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56674" t="50340" r="33484" b="28295"/>
                    <a:stretch/>
                  </pic:blipFill>
                  <pic:spPr bwMode="auto">
                    <a:xfrm>
                      <a:off x="0" y="0"/>
                      <a:ext cx="2475940" cy="2077513"/>
                    </a:xfrm>
                    <a:prstGeom prst="rect">
                      <a:avLst/>
                    </a:prstGeom>
                    <a:ln>
                      <a:noFill/>
                    </a:ln>
                    <a:extLst>
                      <a:ext uri="{53640926-AAD7-44D8-BBD7-CCE9431645EC}">
                        <a14:shadowObscured xmlns:a14="http://schemas.microsoft.com/office/drawing/2010/main"/>
                      </a:ext>
                    </a:extLst>
                  </pic:spPr>
                </pic:pic>
              </a:graphicData>
            </a:graphic>
          </wp:inline>
        </w:drawing>
      </w:r>
    </w:p>
    <w:p w14:paraId="45527D28" w14:textId="5515C049" w:rsidR="001C463E" w:rsidRPr="00A40A43" w:rsidRDefault="001C463E" w:rsidP="001C463E">
      <w:pPr>
        <w:pStyle w:val="Legenda"/>
        <w:ind w:firstLine="567"/>
      </w:pPr>
      <w:bookmarkStart w:id="54" w:name="_Ref37694946"/>
      <w:bookmarkStart w:id="55" w:name="_Toc50222932"/>
      <w:r w:rsidRPr="001037BE">
        <w:t xml:space="preserve">Figura </w:t>
      </w:r>
      <w:r>
        <w:fldChar w:fldCharType="begin"/>
      </w:r>
      <w:r w:rsidRPr="001037BE">
        <w:instrText xml:space="preserve"> SEQ Figura \* ARABIC </w:instrText>
      </w:r>
      <w:r>
        <w:fldChar w:fldCharType="separate"/>
      </w:r>
      <w:r w:rsidR="00C84E41">
        <w:rPr>
          <w:noProof/>
        </w:rPr>
        <w:t>10</w:t>
      </w:r>
      <w:r>
        <w:fldChar w:fldCharType="end"/>
      </w:r>
      <w:bookmarkEnd w:id="54"/>
      <w:r w:rsidRPr="001037BE">
        <w:rPr>
          <w:noProof/>
        </w:rPr>
        <w:t xml:space="preserve"> – Publicação de mensagem no tópico</w:t>
      </w:r>
      <w:bookmarkEnd w:id="55"/>
    </w:p>
    <w:p w14:paraId="08983DB4" w14:textId="77777777" w:rsidR="001C463E" w:rsidRPr="00A40A43" w:rsidRDefault="001C463E" w:rsidP="001C463E">
      <w:pPr>
        <w:ind w:firstLine="567"/>
      </w:pPr>
      <w:r>
        <w:t>A informação útil (</w:t>
      </w:r>
      <w:r w:rsidRPr="006646E9">
        <w:rPr>
          <w:i/>
        </w:rPr>
        <w:t>payload)</w:t>
      </w:r>
      <w:r>
        <w:t xml:space="preserve"> é uma matriz </w:t>
      </w:r>
      <w:r w:rsidRPr="00A40A43">
        <w:t xml:space="preserve">em um formato </w:t>
      </w:r>
      <w:hyperlink w:anchor="LISTA DE SIGLAS" w:history="1">
        <w:r w:rsidRPr="00561958">
          <w:rPr>
            <w:rStyle w:val="Hyperlink"/>
            <w:i/>
          </w:rPr>
          <w:t>JSON</w:t>
        </w:r>
      </w:hyperlink>
      <w:r w:rsidRPr="00A40A43">
        <w:t>. Os dados estão organizados por chave e valor, permitindo que a mensagem s</w:t>
      </w:r>
      <w:r>
        <w:t xml:space="preserve">eja interpretada pelo serviço </w:t>
      </w:r>
      <w:hyperlink w:anchor="LISTA DE SIGLAS" w:history="1">
        <w:r w:rsidRPr="00561958">
          <w:rPr>
            <w:rStyle w:val="Hyperlink"/>
            <w:i/>
          </w:rPr>
          <w:t>IOT</w:t>
        </w:r>
      </w:hyperlink>
      <w:r>
        <w:t xml:space="preserve"> </w:t>
      </w:r>
      <w:r w:rsidRPr="00561958">
        <w:rPr>
          <w:i/>
        </w:rPr>
        <w:t>Core</w:t>
      </w:r>
      <w:r w:rsidRPr="00A40A43">
        <w:t>. Pode</w:t>
      </w:r>
      <w:r>
        <w:t>-se</w:t>
      </w:r>
      <w:r w:rsidRPr="00A40A43">
        <w:t xml:space="preserve"> configurar uma ação para que o próprio </w:t>
      </w:r>
      <w:r w:rsidRPr="006646E9">
        <w:rPr>
          <w:i/>
        </w:rPr>
        <w:t>broker</w:t>
      </w:r>
      <w:r w:rsidRPr="006646E9">
        <w:t xml:space="preserve"> </w:t>
      </w:r>
      <w:r w:rsidRPr="00A40A43">
        <w:t xml:space="preserve">realize a interpretação dos dados de cada mensagem </w:t>
      </w:r>
      <w:r>
        <w:t xml:space="preserve">e encaminhe o conteúdo </w:t>
      </w:r>
      <w:r w:rsidRPr="00A40A43">
        <w:t xml:space="preserve">para o banco de dados </w:t>
      </w:r>
      <w:r w:rsidRPr="006646E9">
        <w:t>Dynamo</w:t>
      </w:r>
      <w:r w:rsidRPr="002D5211">
        <w:t xml:space="preserve"> </w:t>
      </w:r>
      <w:r w:rsidRPr="006646E9">
        <w:t>DB</w:t>
      </w:r>
      <w:r w:rsidRPr="00A40A43">
        <w:t>. Para que isso funcione deve</w:t>
      </w:r>
      <w:r>
        <w:t>-se</w:t>
      </w:r>
      <w:r w:rsidRPr="00A40A43">
        <w:t xml:space="preserve"> certificar </w:t>
      </w:r>
      <w:r>
        <w:t xml:space="preserve">de </w:t>
      </w:r>
      <w:r w:rsidRPr="00A40A43">
        <w:t xml:space="preserve">que todas as colunas descritas nas chaves existam de maneira idêntica </w:t>
      </w:r>
      <w:r>
        <w:t>no banco de dados Dynamo DB.</w:t>
      </w:r>
    </w:p>
    <w:p w14:paraId="5383D185" w14:textId="54098AB4" w:rsidR="001C463E" w:rsidRDefault="001C463E" w:rsidP="001C463E">
      <w:pPr>
        <w:pStyle w:val="Ttulo3"/>
        <w:ind w:firstLine="567"/>
      </w:pPr>
      <w:bookmarkStart w:id="56" w:name="_Toc50222991"/>
      <w:r>
        <w:t>DYNAMO</w:t>
      </w:r>
      <w:r w:rsidR="00855A1C">
        <w:t xml:space="preserve"> </w:t>
      </w:r>
      <w:r>
        <w:t>DB</w:t>
      </w:r>
      <w:bookmarkEnd w:id="56"/>
    </w:p>
    <w:p w14:paraId="0309BED3" w14:textId="4B04DB4E" w:rsidR="001C463E" w:rsidRDefault="001C463E" w:rsidP="001C463E">
      <w:pPr>
        <w:ind w:firstLine="567"/>
      </w:pPr>
      <w:r w:rsidRPr="00A40A43">
        <w:t xml:space="preserve">É um serviço de banco de dados </w:t>
      </w:r>
      <w:r>
        <w:t xml:space="preserve">do tipo </w:t>
      </w:r>
      <w:r w:rsidRPr="00A40A43">
        <w:t>valor-chave que oferece ótimo desempenho e confiabilidade dos dados armazenados.</w:t>
      </w:r>
      <w:r w:rsidR="00012A88">
        <w:t xml:space="preserve"> [9]</w:t>
      </w:r>
      <w:r w:rsidRPr="00A40A43">
        <w:t xml:space="preserve"> Permite acesso aos dados por meio de diversas </w:t>
      </w:r>
      <w:r>
        <w:t>linguagens computacionais,</w:t>
      </w:r>
      <w:r w:rsidRPr="00A40A43">
        <w:t xml:space="preserve"> que incluem as mais utilizad</w:t>
      </w:r>
      <w:r>
        <w:t xml:space="preserve">as como </w:t>
      </w:r>
      <w:r w:rsidRPr="00C03F24">
        <w:rPr>
          <w:i/>
        </w:rPr>
        <w:t>Python</w:t>
      </w:r>
      <w:r>
        <w:t xml:space="preserve">, </w:t>
      </w:r>
      <w:hyperlink w:anchor="LISTA DE SIGLAS" w:history="1">
        <w:r w:rsidRPr="00561958">
          <w:rPr>
            <w:rStyle w:val="Hyperlink"/>
            <w:i/>
          </w:rPr>
          <w:t>PHP</w:t>
        </w:r>
      </w:hyperlink>
      <w:r>
        <w:t xml:space="preserve"> e </w:t>
      </w:r>
      <w:r w:rsidRPr="00E8116C">
        <w:rPr>
          <w:i/>
        </w:rPr>
        <w:t>Java Script</w:t>
      </w:r>
      <w:r>
        <w:t xml:space="preserve">. </w:t>
      </w:r>
      <w:r w:rsidR="00012A88">
        <w:t>[10]</w:t>
      </w:r>
    </w:p>
    <w:p w14:paraId="27EA6086" w14:textId="77777777" w:rsidR="001C463E" w:rsidRDefault="001C463E" w:rsidP="001C463E">
      <w:pPr>
        <w:ind w:firstLine="567"/>
      </w:pPr>
      <w:r>
        <w:lastRenderedPageBreak/>
        <w:t>Neste projeto utiliza-se esta plataforma para armazenar</w:t>
      </w:r>
      <w:r w:rsidRPr="00A40A43">
        <w:t xml:space="preserve"> as informações coletad</w:t>
      </w:r>
      <w:r>
        <w:t xml:space="preserve">as pelo dispositivo de medição. Após a recepção de uma mensagem </w:t>
      </w:r>
      <w:hyperlink w:anchor="LISTA DE SIGLAS" w:history="1">
        <w:r w:rsidRPr="00561958">
          <w:rPr>
            <w:rStyle w:val="Hyperlink"/>
            <w:i/>
          </w:rPr>
          <w:t>MQTT</w:t>
        </w:r>
      </w:hyperlink>
      <w:r>
        <w:t>, seu conteúdo é adicionado</w:t>
      </w:r>
      <w:r w:rsidRPr="00A40A43">
        <w:t xml:space="preserve"> </w:t>
      </w:r>
      <w:r>
        <w:t>ao</w:t>
      </w:r>
      <w:r w:rsidRPr="00A40A43">
        <w:t xml:space="preserve"> </w:t>
      </w:r>
      <w:r>
        <w:t xml:space="preserve">banco de dados pelo serviço </w:t>
      </w:r>
      <w:r w:rsidRPr="000160A3">
        <w:rPr>
          <w:i/>
        </w:rPr>
        <w:t>IOT</w:t>
      </w:r>
      <w:r>
        <w:t xml:space="preserve"> </w:t>
      </w:r>
      <w:r w:rsidRPr="00561958">
        <w:rPr>
          <w:i/>
        </w:rPr>
        <w:t>Core</w:t>
      </w:r>
      <w:r w:rsidRPr="00A40A43">
        <w:t>.</w:t>
      </w:r>
    </w:p>
    <w:p w14:paraId="6585AD2D" w14:textId="0D1AEF2A" w:rsidR="001C463E" w:rsidRPr="00A40A43" w:rsidRDefault="001C463E" w:rsidP="001C463E">
      <w:pPr>
        <w:ind w:firstLine="567"/>
      </w:pPr>
      <w:r>
        <w:t xml:space="preserve">A Figura 8 mostra o formato de armazenamento de uma tabela do </w:t>
      </w:r>
      <w:r w:rsidRPr="006646E9">
        <w:rPr>
          <w:i/>
        </w:rPr>
        <w:t>Dynamo</w:t>
      </w:r>
      <w:r w:rsidR="00855A1C">
        <w:rPr>
          <w:i/>
        </w:rPr>
        <w:t xml:space="preserve"> </w:t>
      </w:r>
      <w:r w:rsidRPr="00C03F24">
        <w:rPr>
          <w:i/>
        </w:rPr>
        <w:t>DB</w:t>
      </w:r>
      <w:r>
        <w:t xml:space="preserve">. A primeira linha define as chaves e </w:t>
      </w:r>
      <w:r w:rsidRPr="00A40A43">
        <w:t>as demais linhas representam os registros</w:t>
      </w:r>
      <w:r>
        <w:t xml:space="preserve"> de valores</w:t>
      </w:r>
      <w:r w:rsidRPr="00A40A43">
        <w:t>.</w:t>
      </w:r>
    </w:p>
    <w:p w14:paraId="5451868A" w14:textId="77777777" w:rsidR="001C463E" w:rsidRDefault="001C463E" w:rsidP="001C463E">
      <w:pPr>
        <w:keepNext/>
        <w:ind w:firstLine="567"/>
        <w:jc w:val="center"/>
      </w:pPr>
      <w:r>
        <w:rPr>
          <w:noProof/>
          <w:lang w:eastAsia="pt-BR"/>
        </w:rPr>
        <w:drawing>
          <wp:inline distT="0" distB="0" distL="0" distR="0" wp14:anchorId="6FBDFEC1" wp14:editId="604C6AC6">
            <wp:extent cx="5956300" cy="1689100"/>
            <wp:effectExtent l="0" t="0" r="6350" b="635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57045" t="20992" r="3189" b="50756"/>
                    <a:stretch/>
                  </pic:blipFill>
                  <pic:spPr bwMode="auto">
                    <a:xfrm>
                      <a:off x="0" y="0"/>
                      <a:ext cx="5957227" cy="1689363"/>
                    </a:xfrm>
                    <a:prstGeom prst="rect">
                      <a:avLst/>
                    </a:prstGeom>
                    <a:ln>
                      <a:noFill/>
                    </a:ln>
                    <a:extLst>
                      <a:ext uri="{53640926-AAD7-44D8-BBD7-CCE9431645EC}">
                        <a14:shadowObscured xmlns:a14="http://schemas.microsoft.com/office/drawing/2010/main"/>
                      </a:ext>
                    </a:extLst>
                  </pic:spPr>
                </pic:pic>
              </a:graphicData>
            </a:graphic>
          </wp:inline>
        </w:drawing>
      </w:r>
    </w:p>
    <w:p w14:paraId="56A34B40" w14:textId="62C2356F" w:rsidR="001C463E" w:rsidRDefault="001C463E" w:rsidP="001C463E">
      <w:pPr>
        <w:pStyle w:val="Legenda"/>
        <w:ind w:firstLine="567"/>
      </w:pPr>
      <w:bookmarkStart w:id="57" w:name="_Toc50222933"/>
      <w:r w:rsidRPr="00AB5D79">
        <w:t xml:space="preserve">Figura </w:t>
      </w:r>
      <w:r>
        <w:fldChar w:fldCharType="begin"/>
      </w:r>
      <w:r w:rsidRPr="00AB5D79">
        <w:instrText xml:space="preserve"> SEQ Figura \* ARABIC </w:instrText>
      </w:r>
      <w:r>
        <w:fldChar w:fldCharType="separate"/>
      </w:r>
      <w:r w:rsidR="00C84E41">
        <w:rPr>
          <w:noProof/>
        </w:rPr>
        <w:t>11</w:t>
      </w:r>
      <w:r>
        <w:fldChar w:fldCharType="end"/>
      </w:r>
      <w:r w:rsidRPr="00AB5D79">
        <w:t xml:space="preserve"> - Exemplo de tabela do </w:t>
      </w:r>
      <w:r w:rsidRPr="006646E9">
        <w:t>Dynamo</w:t>
      </w:r>
      <w:r>
        <w:t xml:space="preserve"> </w:t>
      </w:r>
      <w:r w:rsidRPr="00AB5D79">
        <w:t>DB</w:t>
      </w:r>
      <w:bookmarkEnd w:id="57"/>
    </w:p>
    <w:p w14:paraId="518ABE66" w14:textId="77777777" w:rsidR="001C463E" w:rsidRPr="00A40A43" w:rsidRDefault="001C463E" w:rsidP="001C463E">
      <w:pPr>
        <w:ind w:firstLine="567"/>
      </w:pPr>
      <w:r w:rsidRPr="00A40A43">
        <w:t xml:space="preserve">Cada </w:t>
      </w:r>
      <w:r>
        <w:t>registro é formado</w:t>
      </w:r>
      <w:r w:rsidRPr="00A40A43">
        <w:t xml:space="preserve"> </w:t>
      </w:r>
      <w:r>
        <w:t xml:space="preserve">por um conjunto de chaves e valores, sendo uma chave de identificação do dispositivo, uma chave de classificação do registro e as demais chaves relacionam os dados adquiridos. A chave </w:t>
      </w:r>
      <w:r w:rsidRPr="000160A3">
        <w:rPr>
          <w:i/>
        </w:rPr>
        <w:t>id</w:t>
      </w:r>
      <w:r>
        <w:t xml:space="preserve"> </w:t>
      </w:r>
      <w:r w:rsidRPr="00A40A43">
        <w:t xml:space="preserve">é chamada de chave de partição. A chave </w:t>
      </w:r>
      <w:r w:rsidRPr="006646E9">
        <w:rPr>
          <w:i/>
        </w:rPr>
        <w:t>timestamp</w:t>
      </w:r>
      <w:r w:rsidRPr="00A40A43">
        <w:t xml:space="preserve">, é uma chave de classificação e torna cada registro de dados único, por </w:t>
      </w:r>
      <w:r>
        <w:t>isso não pode haver repetições dos valores desta chave</w:t>
      </w:r>
      <w:r w:rsidRPr="00A40A43">
        <w:t xml:space="preserve">. Isso é garantido pelo fato de que o valor de </w:t>
      </w:r>
      <w:r w:rsidRPr="00915AE0">
        <w:rPr>
          <w:i/>
        </w:rPr>
        <w:t>timest</w:t>
      </w:r>
      <w:r>
        <w:rPr>
          <w:i/>
        </w:rPr>
        <w:t>a</w:t>
      </w:r>
      <w:r w:rsidRPr="006646E9">
        <w:rPr>
          <w:i/>
        </w:rPr>
        <w:t>mp</w:t>
      </w:r>
      <w:r w:rsidRPr="00A40A43">
        <w:t xml:space="preserve"> é gerado no momento do envio do </w:t>
      </w:r>
      <w:r w:rsidRPr="006646E9">
        <w:rPr>
          <w:i/>
        </w:rPr>
        <w:t>payload</w:t>
      </w:r>
      <w:r w:rsidRPr="00A40A43">
        <w:t xml:space="preserve"> por um código </w:t>
      </w:r>
      <w:hyperlink w:anchor="LISTA DE SIGLAS" w:history="1">
        <w:r w:rsidRPr="00561958">
          <w:rPr>
            <w:rStyle w:val="Hyperlink"/>
            <w:i/>
          </w:rPr>
          <w:t>UTS</w:t>
        </w:r>
      </w:hyperlink>
      <w:r w:rsidRPr="00A40A43">
        <w:t xml:space="preserve"> que corresponde à quantidade de segundos desde o início </w:t>
      </w:r>
      <w:r>
        <w:t>do primeiro dia de janeiro 1970,</w:t>
      </w:r>
      <w:r w:rsidRPr="000160A3">
        <w:t xml:space="preserve"> </w:t>
      </w:r>
      <w:r>
        <w:t xml:space="preserve">no formato </w:t>
      </w:r>
      <w:r w:rsidRPr="000160A3">
        <w:t>UTC +0</w:t>
      </w:r>
      <w:r>
        <w:t>.</w:t>
      </w:r>
    </w:p>
    <w:p w14:paraId="52B73B53" w14:textId="77777777" w:rsidR="001C463E" w:rsidRDefault="001C463E" w:rsidP="001C463E">
      <w:pPr>
        <w:pStyle w:val="Ttulo3"/>
        <w:ind w:firstLine="567"/>
      </w:pPr>
      <w:bookmarkStart w:id="58" w:name="_Toc50222992"/>
      <w:r w:rsidRPr="003A3FF2">
        <w:rPr>
          <w:lang w:val="en-US"/>
        </w:rPr>
        <w:t>AMAZON</w:t>
      </w:r>
      <w:r>
        <w:t xml:space="preserve"> EC2</w:t>
      </w:r>
      <w:bookmarkEnd w:id="58"/>
    </w:p>
    <w:p w14:paraId="5A6BCB0C" w14:textId="77777777" w:rsidR="001C463E" w:rsidRDefault="001C463E" w:rsidP="001C463E">
      <w:pPr>
        <w:ind w:firstLine="567"/>
      </w:pPr>
      <w:r w:rsidRPr="00561958">
        <w:t>É um serviço que disponibiliza capacidade computacional segura e redimensionável na nuvem</w:t>
      </w:r>
      <w:r>
        <w:t xml:space="preserve"> computacional</w:t>
      </w:r>
      <w:r w:rsidRPr="00561958">
        <w:t xml:space="preserve">. Permite que seja configurado um sistema operacional em uma máquina virtual e que serviços rodando nessa instancia sejam acessados remotamente de qualquer local. É possível liberar portas e acessos conforme a </w:t>
      </w:r>
      <w:r>
        <w:t>necessidade</w:t>
      </w:r>
      <w:r w:rsidRPr="00A40A43">
        <w:t xml:space="preserve">. </w:t>
      </w:r>
    </w:p>
    <w:p w14:paraId="74597AC6" w14:textId="145E1F2C" w:rsidR="001C463E" w:rsidRPr="009A6881" w:rsidRDefault="001C463E" w:rsidP="001C463E">
      <w:pPr>
        <w:ind w:firstLine="567"/>
        <w:rPr>
          <w:rStyle w:val="Forte"/>
          <w:b w:val="0"/>
          <w:bCs w:val="0"/>
        </w:rPr>
      </w:pPr>
      <w:r w:rsidRPr="00A40A43">
        <w:t>Utiliza</w:t>
      </w:r>
      <w:r>
        <w:t>-se</w:t>
      </w:r>
      <w:r w:rsidRPr="00A40A43">
        <w:t xml:space="preserve"> esta plataforma para hospedar </w:t>
      </w:r>
      <w:r>
        <w:t>a aplicação</w:t>
      </w:r>
      <w:r w:rsidRPr="00A40A43">
        <w:t xml:space="preserve"> </w:t>
      </w:r>
      <w:r>
        <w:t xml:space="preserve">desenvolvida, que será gerenciada por </w:t>
      </w:r>
      <w:r w:rsidRPr="00A40A43">
        <w:t xml:space="preserve">um servidor </w:t>
      </w:r>
      <w:r w:rsidRPr="00561958">
        <w:rPr>
          <w:i/>
        </w:rPr>
        <w:t>Apache</w:t>
      </w:r>
      <w:r w:rsidRPr="00A40A43">
        <w:t>.</w:t>
      </w:r>
      <w:r w:rsidRPr="00A40A43">
        <w:rPr>
          <w:rFonts w:eastAsiaTheme="minorEastAsia"/>
        </w:rPr>
        <w:t xml:space="preserve"> </w:t>
      </w:r>
      <w:r>
        <w:rPr>
          <w:rFonts w:eastAsiaTheme="minorEastAsia"/>
        </w:rPr>
        <w:t>Este</w:t>
      </w:r>
      <w:r w:rsidRPr="00A40A43">
        <w:rPr>
          <w:rFonts w:eastAsiaTheme="minorEastAsia"/>
        </w:rPr>
        <w:t xml:space="preserve"> servidor </w:t>
      </w:r>
      <w:r>
        <w:rPr>
          <w:rFonts w:eastAsiaTheme="minorEastAsia"/>
        </w:rPr>
        <w:t>será responsável por</w:t>
      </w:r>
      <w:r w:rsidRPr="00A40A43">
        <w:rPr>
          <w:rFonts w:eastAsiaTheme="minorEastAsia"/>
        </w:rPr>
        <w:t xml:space="preserve"> responde</w:t>
      </w:r>
      <w:r>
        <w:rPr>
          <w:rFonts w:eastAsiaTheme="minorEastAsia"/>
        </w:rPr>
        <w:t>r</w:t>
      </w:r>
      <w:r w:rsidRPr="00A40A43">
        <w:rPr>
          <w:rFonts w:eastAsiaTheme="minorEastAsia"/>
        </w:rPr>
        <w:t xml:space="preserve"> a todas as solicitações </w:t>
      </w:r>
      <w:hyperlink w:anchor="LISTA DE SIGLAS" w:history="1">
        <w:r w:rsidRPr="00561958">
          <w:rPr>
            <w:rStyle w:val="Hyperlink"/>
            <w:rFonts w:eastAsiaTheme="minorEastAsia"/>
            <w:i/>
          </w:rPr>
          <w:t>HTTP</w:t>
        </w:r>
      </w:hyperlink>
      <w:r w:rsidRPr="00A40A43">
        <w:rPr>
          <w:rFonts w:eastAsiaTheme="minorEastAsia"/>
        </w:rPr>
        <w:t xml:space="preserve"> de consulta de dados.</w:t>
      </w:r>
      <w:r>
        <w:rPr>
          <w:rFonts w:eastAsiaTheme="minorEastAsia"/>
        </w:rPr>
        <w:t xml:space="preserve"> F</w:t>
      </w:r>
      <w:r w:rsidRPr="00A40A43">
        <w:t>ar</w:t>
      </w:r>
      <w:r>
        <w:t>-se-á</w:t>
      </w:r>
      <w:r w:rsidRPr="00A40A43">
        <w:t xml:space="preserve"> uso de uma instância </w:t>
      </w:r>
      <w:r>
        <w:t xml:space="preserve">executando </w:t>
      </w:r>
      <w:r w:rsidRPr="00A40A43">
        <w:t xml:space="preserve">o sistema </w:t>
      </w:r>
      <w:r>
        <w:t xml:space="preserve">operacional </w:t>
      </w:r>
      <w:r w:rsidRPr="006646E9">
        <w:rPr>
          <w:i/>
        </w:rPr>
        <w:t>Ubuntu</w:t>
      </w:r>
      <w:r w:rsidRPr="00A40A43">
        <w:t xml:space="preserve"> </w:t>
      </w:r>
      <w:r w:rsidRPr="00C03F24">
        <w:rPr>
          <w:i/>
        </w:rPr>
        <w:t>Server</w:t>
      </w:r>
      <w:r w:rsidRPr="00A40A43">
        <w:t xml:space="preserve"> e um servidor </w:t>
      </w:r>
      <w:r w:rsidRPr="00C03F24">
        <w:rPr>
          <w:i/>
        </w:rPr>
        <w:t>Apache</w:t>
      </w:r>
      <w:r w:rsidRPr="00A40A43">
        <w:t xml:space="preserve">. </w:t>
      </w:r>
      <w:r>
        <w:t>O acesso será realizado por meio do</w:t>
      </w:r>
      <w:r w:rsidRPr="00A40A43">
        <w:t xml:space="preserve"> endereço de </w:t>
      </w:r>
      <w:hyperlink w:anchor="LISTA DE SIGLAS" w:history="1">
        <w:r w:rsidRPr="00561958">
          <w:rPr>
            <w:rStyle w:val="Hyperlink"/>
            <w:i/>
          </w:rPr>
          <w:t>DNS</w:t>
        </w:r>
      </w:hyperlink>
      <w:r w:rsidRPr="00A40A43">
        <w:t xml:space="preserve"> público da instancia </w:t>
      </w:r>
      <w:hyperlink w:anchor="LISTA DE SIGLAS" w:history="1">
        <w:r w:rsidRPr="00561958">
          <w:rPr>
            <w:rStyle w:val="Hyperlink"/>
            <w:i/>
          </w:rPr>
          <w:t>EC2</w:t>
        </w:r>
      </w:hyperlink>
      <w:r w:rsidRPr="00A40A43">
        <w:t xml:space="preserve"> por um </w:t>
      </w:r>
      <w:r>
        <w:t>navegador,</w:t>
      </w:r>
      <w:r w:rsidRPr="00A40A43">
        <w:t xml:space="preserve"> tal como o </w:t>
      </w:r>
      <w:r w:rsidRPr="006646E9">
        <w:rPr>
          <w:i/>
        </w:rPr>
        <w:t>Chrome</w:t>
      </w:r>
      <w:r w:rsidRPr="00A40A43">
        <w:t>.</w:t>
      </w:r>
    </w:p>
    <w:p w14:paraId="27C801F5" w14:textId="77777777" w:rsidR="001C463E" w:rsidRPr="00701802" w:rsidRDefault="001C463E" w:rsidP="001C463E">
      <w:pPr>
        <w:pStyle w:val="Ttulo3"/>
        <w:ind w:left="2880" w:hanging="1170"/>
      </w:pPr>
      <w:bookmarkStart w:id="59" w:name="_Toc50222993"/>
      <w:r w:rsidRPr="00701802">
        <w:lastRenderedPageBreak/>
        <w:t>PACOTE XAMPP</w:t>
      </w:r>
      <w:bookmarkEnd w:id="59"/>
    </w:p>
    <w:p w14:paraId="252703A6" w14:textId="30B89118" w:rsidR="001C463E" w:rsidRPr="00A321B5" w:rsidRDefault="001C463E" w:rsidP="001C463E">
      <w:pPr>
        <w:ind w:firstLine="567"/>
      </w:pPr>
      <w:r w:rsidRPr="00A40A43">
        <w:t xml:space="preserve">Adicionalmente aos serviços da </w:t>
      </w:r>
      <w:r w:rsidRPr="006646E9">
        <w:t>Amazon</w:t>
      </w:r>
      <w:r w:rsidRPr="00A40A43">
        <w:t>, utiliza</w:t>
      </w:r>
      <w:r>
        <w:t>-se</w:t>
      </w:r>
      <w:r w:rsidRPr="00A40A43">
        <w:t xml:space="preserve"> um pacote de softwares de uso livre chamado </w:t>
      </w:r>
      <w:r w:rsidRPr="00561958">
        <w:rPr>
          <w:i/>
        </w:rPr>
        <w:t>XAMPP</w:t>
      </w:r>
      <w:r w:rsidRPr="00A40A43">
        <w:t xml:space="preserve">.  </w:t>
      </w:r>
      <w:r>
        <w:t>Esta solução</w:t>
      </w:r>
      <w:r w:rsidRPr="00A40A43">
        <w:t xml:space="preserve"> é uma distribuição </w:t>
      </w:r>
      <w:r w:rsidRPr="00604373">
        <w:rPr>
          <w:i/>
        </w:rPr>
        <w:t>Apache</w:t>
      </w:r>
      <w:r w:rsidRPr="00A40A43">
        <w:t xml:space="preserve"> fácil de instalar e utilizar que contém os s</w:t>
      </w:r>
      <w:r>
        <w:t xml:space="preserve">erviços de interpretação </w:t>
      </w:r>
      <w:hyperlink w:anchor="LISTA DE SIGLAS" w:history="1">
        <w:r w:rsidRPr="00561958">
          <w:rPr>
            <w:rStyle w:val="Hyperlink"/>
            <w:i/>
          </w:rPr>
          <w:t>PHP</w:t>
        </w:r>
      </w:hyperlink>
      <w:r>
        <w:t xml:space="preserve">, </w:t>
      </w:r>
      <w:r w:rsidRPr="00E8116C">
        <w:rPr>
          <w:i/>
        </w:rPr>
        <w:t>My</w:t>
      </w:r>
      <w:r w:rsidRPr="001C60CA">
        <w:rPr>
          <w:i/>
        </w:rPr>
        <w:t>SQL</w:t>
      </w:r>
      <w:r w:rsidRPr="00A40A43">
        <w:t xml:space="preserve"> e </w:t>
      </w:r>
      <w:r w:rsidRPr="001C60CA">
        <w:rPr>
          <w:i/>
        </w:rPr>
        <w:t>Perl</w:t>
      </w:r>
      <w:r w:rsidRPr="00A40A43">
        <w:t xml:space="preserve">. É de uso livre, inclusive para fins comerciais. Este serviço ficará hospedado em um servidor na nuvem e armazenará as páginas web e os scripts </w:t>
      </w:r>
      <w:hyperlink w:anchor="LISTA DE SIGLAS" w:history="1">
        <w:r w:rsidRPr="001C60CA">
          <w:rPr>
            <w:rStyle w:val="Hyperlink"/>
            <w:i/>
          </w:rPr>
          <w:t>PHP</w:t>
        </w:r>
      </w:hyperlink>
      <w:r w:rsidRPr="00A40A43">
        <w:t xml:space="preserve"> relacionados à consulta dos dados. Os demais serviços do pacote não serão utilizados.</w:t>
      </w:r>
    </w:p>
    <w:p w14:paraId="3B44B0C3" w14:textId="77777777" w:rsidR="0099050A" w:rsidRPr="00A40A43" w:rsidRDefault="009642D9" w:rsidP="00A863DC">
      <w:pPr>
        <w:pStyle w:val="Ttulo2"/>
        <w:ind w:firstLine="567"/>
      </w:pPr>
      <w:bookmarkStart w:id="60" w:name="_Toc50222994"/>
      <w:r>
        <w:t>GRANDEZAS ELÉTRICAS</w:t>
      </w:r>
      <w:bookmarkEnd w:id="60"/>
    </w:p>
    <w:p w14:paraId="553E011B" w14:textId="6BE0A175" w:rsidR="0099050A" w:rsidRPr="00A40A43" w:rsidRDefault="0099050A" w:rsidP="00A863DC">
      <w:pPr>
        <w:ind w:firstLine="567"/>
      </w:pPr>
      <w:r w:rsidRPr="00A40A43">
        <w:t xml:space="preserve">Para que possamos trabalhar corretamente com </w:t>
      </w:r>
      <w:r w:rsidR="00127424">
        <w:t>os</w:t>
      </w:r>
      <w:r w:rsidR="00127424" w:rsidRPr="00A40A43">
        <w:t xml:space="preserve"> </w:t>
      </w:r>
      <w:r w:rsidRPr="00A40A43">
        <w:t>sensores</w:t>
      </w:r>
      <w:r w:rsidR="00127424">
        <w:t xml:space="preserve"> a serem utilizados</w:t>
      </w:r>
      <w:r w:rsidRPr="00A40A43">
        <w:t xml:space="preserve">, precisamos entender os fundamentos relacionados </w:t>
      </w:r>
      <w:r w:rsidR="003A06B8" w:rsidRPr="00A40A43">
        <w:t>às</w:t>
      </w:r>
      <w:r w:rsidRPr="00A40A43">
        <w:t xml:space="preserve"> grandezas mensuradas. Neste </w:t>
      </w:r>
      <w:r w:rsidR="00127424">
        <w:t>projeto</w:t>
      </w:r>
      <w:r w:rsidR="00127424" w:rsidRPr="00A40A43">
        <w:t xml:space="preserve"> </w:t>
      </w:r>
      <w:r w:rsidR="00127424">
        <w:t>usar-se-á</w:t>
      </w:r>
      <w:r w:rsidR="00127424" w:rsidRPr="00A40A43">
        <w:t xml:space="preserve"> </w:t>
      </w:r>
      <w:r w:rsidRPr="00A40A43">
        <w:t>a medição de sete g</w:t>
      </w:r>
      <w:r w:rsidR="00FE26EF">
        <w:t xml:space="preserve">randezas diferentes, são elas: </w:t>
      </w:r>
      <w:r w:rsidR="00127424">
        <w:t>tensão</w:t>
      </w:r>
      <w:r w:rsidR="00FE26EF">
        <w:t xml:space="preserve">, </w:t>
      </w:r>
      <w:r w:rsidR="00127424">
        <w:t>frequência</w:t>
      </w:r>
      <w:r w:rsidR="00FE26EF">
        <w:t xml:space="preserve">, </w:t>
      </w:r>
      <w:r w:rsidR="00127424">
        <w:t>corrente</w:t>
      </w:r>
      <w:r w:rsidR="00FE26EF">
        <w:t xml:space="preserve">, </w:t>
      </w:r>
      <w:r w:rsidR="00127424">
        <w:t>potência ativa</w:t>
      </w:r>
      <w:r w:rsidR="00FE26EF">
        <w:t xml:space="preserve">, </w:t>
      </w:r>
      <w:r w:rsidR="00127424">
        <w:t>potência reativa</w:t>
      </w:r>
      <w:r w:rsidR="00FE26EF">
        <w:t xml:space="preserve">, </w:t>
      </w:r>
      <w:r w:rsidR="00127424">
        <w:t>p</w:t>
      </w:r>
      <w:r w:rsidR="00FE26EF">
        <w:t xml:space="preserve">otência </w:t>
      </w:r>
      <w:r w:rsidR="00127424">
        <w:t xml:space="preserve">aparente </w:t>
      </w:r>
      <w:r w:rsidR="00FE26EF">
        <w:t xml:space="preserve">e </w:t>
      </w:r>
      <w:r w:rsidR="00127424">
        <w:t>f</w:t>
      </w:r>
      <w:r w:rsidR="00127424" w:rsidRPr="00A40A43">
        <w:t xml:space="preserve">ator </w:t>
      </w:r>
      <w:r w:rsidRPr="00A40A43">
        <w:t xml:space="preserve">de </w:t>
      </w:r>
      <w:r w:rsidR="00A371EE">
        <w:t>p</w:t>
      </w:r>
      <w:r w:rsidR="00127424" w:rsidRPr="00A40A43">
        <w:t>otência</w:t>
      </w:r>
      <w:r w:rsidRPr="00A40A43">
        <w:t>.</w:t>
      </w:r>
    </w:p>
    <w:p w14:paraId="46BD4199" w14:textId="745C6984" w:rsidR="0099050A" w:rsidRPr="00A40A43" w:rsidRDefault="0099050A" w:rsidP="00A863DC">
      <w:pPr>
        <w:ind w:firstLine="567"/>
      </w:pPr>
      <w:r w:rsidRPr="00A40A43">
        <w:t xml:space="preserve">Grandezas como tensão, frequência, e corrente são corriqueiras e seus métodos de medição bem compreendidos. O circuito integrado ADE7753 </w:t>
      </w:r>
      <w:r w:rsidR="00127424">
        <w:t>usado</w:t>
      </w:r>
      <w:r w:rsidRPr="00A40A43">
        <w:t xml:space="preserve"> realiza a medição da tensão por meio de um canal de entrada que mensura uma fração conhecida da tensão amostrada. Posteriormente são realizados diversos cálculos para obtenção do valor real. A frequência é obtida através da medição do período da onda amostrada, sabendo-se que a frequência é o inverso do período da onda, pode-se calcular facilmente seu valor. A medição de corrente </w:t>
      </w:r>
      <w:r w:rsidR="00F71421">
        <w:t>neste caso será</w:t>
      </w:r>
      <w:r w:rsidRPr="00A40A43">
        <w:t xml:space="preserve"> realizada por meio de um transformador de corrente, com resistor de amostragem que transforma níveis de corrente dentro de um range específico em níveis de tensão conhecidos </w:t>
      </w:r>
      <w:r w:rsidR="00A371EE">
        <w:t>com</w:t>
      </w:r>
      <w:r w:rsidRPr="00A40A43">
        <w:t xml:space="preserve"> resposta linearizada, </w:t>
      </w:r>
      <w:r w:rsidR="00A371EE">
        <w:t>permitindo assim a</w:t>
      </w:r>
      <w:r w:rsidRPr="00A40A43">
        <w:t xml:space="preserve"> medição de corrente com uma exatidão aceitável.</w:t>
      </w:r>
    </w:p>
    <w:p w14:paraId="658A6DC9" w14:textId="77777777" w:rsidR="00170FA3" w:rsidRPr="00A40A43" w:rsidRDefault="00170FA3" w:rsidP="00A863DC">
      <w:pPr>
        <w:pStyle w:val="Ttulo3"/>
        <w:ind w:firstLine="567"/>
      </w:pPr>
      <w:bookmarkStart w:id="61" w:name="_Toc50222995"/>
      <w:r w:rsidRPr="00A40A43">
        <w:t>POTÊNCIA APARENTE</w:t>
      </w:r>
      <w:bookmarkEnd w:id="61"/>
    </w:p>
    <w:p w14:paraId="0AA2A4BE" w14:textId="363C2927" w:rsidR="00170FA3" w:rsidRDefault="00170FA3" w:rsidP="00A863DC">
      <w:pPr>
        <w:ind w:firstLine="567"/>
      </w:pPr>
      <w:r w:rsidRPr="00A40A43">
        <w:t xml:space="preserve">É a soma vetorial das potências ativa e reativa. É medida em VA. Por meio desta relação é extraído o valor do fator de potência de consumo da rede, que se resume ao ângulo entre os catetos formados pelas potencias </w:t>
      </w:r>
      <w:r w:rsidR="00F71421">
        <w:t>a</w:t>
      </w:r>
      <w:r w:rsidRPr="00A40A43">
        <w:t xml:space="preserve">tiva e </w:t>
      </w:r>
      <w:r w:rsidR="00F71421">
        <w:t>r</w:t>
      </w:r>
      <w:r w:rsidRPr="00A40A43">
        <w:t xml:space="preserve">eativa. Este parâmetro da rede é muito importante, pois está relacionado à </w:t>
      </w:r>
      <w:r w:rsidR="00F71421">
        <w:t xml:space="preserve">eficiência </w:t>
      </w:r>
      <w:r w:rsidR="00127424">
        <w:t>do consumo excessivamente capa</w:t>
      </w:r>
      <w:r w:rsidR="00BA12D3">
        <w:t>c</w:t>
      </w:r>
      <w:r w:rsidR="00127424">
        <w:t>itivo ou indutivo</w:t>
      </w:r>
      <w:r w:rsidR="00F71421">
        <w:t xml:space="preserve"> que</w:t>
      </w:r>
      <w:r w:rsidR="00127424">
        <w:t>,</w:t>
      </w:r>
      <w:r w:rsidRPr="00A40A43">
        <w:t xml:space="preserve"> em</w:t>
      </w:r>
      <w:r w:rsidR="00F71421">
        <w:t xml:space="preserve"> alguns casos</w:t>
      </w:r>
      <w:r w:rsidR="00127424">
        <w:t>,</w:t>
      </w:r>
      <w:r w:rsidR="00F71421">
        <w:t xml:space="preserve"> pode ser mensurada e taxada</w:t>
      </w:r>
      <w:r w:rsidRPr="00A40A43">
        <w:t xml:space="preserve"> pela empre</w:t>
      </w:r>
      <w:r>
        <w:t xml:space="preserve">sa de fornecimento de energia. Neste projeto o valor da </w:t>
      </w:r>
      <w:r w:rsidR="00127424">
        <w:t>potência</w:t>
      </w:r>
      <w:r>
        <w:t xml:space="preserve"> aparente </w:t>
      </w:r>
      <w:r w:rsidR="00127424">
        <w:t xml:space="preserve">foi </w:t>
      </w:r>
      <w:r>
        <w:t xml:space="preserve">calculado por meio da </w:t>
      </w:r>
      <w:r>
        <w:fldChar w:fldCharType="begin"/>
      </w:r>
      <w:r>
        <w:instrText xml:space="preserve"> REF _Ref38037246 \h </w:instrText>
      </w:r>
      <w:r>
        <w:fldChar w:fldCharType="separate"/>
      </w:r>
      <w:r w:rsidR="00C84E41">
        <w:t xml:space="preserve">Equação </w:t>
      </w:r>
      <w:r w:rsidR="00C84E41">
        <w:rPr>
          <w:noProof/>
        </w:rPr>
        <w:t>1</w:t>
      </w:r>
      <w:r>
        <w:fldChar w:fldCharType="end"/>
      </w:r>
      <w:r>
        <w:t>.</w:t>
      </w:r>
    </w:p>
    <w:p w14:paraId="1C96D602" w14:textId="77777777" w:rsidR="00170FA3" w:rsidRDefault="00170FA3" w:rsidP="00A863DC">
      <w:pPr>
        <w:keepNext/>
        <w:ind w:firstLine="567"/>
        <w:jc w:val="center"/>
      </w:pPr>
      <m:oMathPara>
        <m:oMath>
          <m:r>
            <w:rPr>
              <w:rFonts w:ascii="Cambria Math" w:hAnsi="Cambria Math"/>
            </w:rPr>
            <w:lastRenderedPageBreak/>
            <m:t>S=VRMS. IRMS</m:t>
          </m:r>
        </m:oMath>
      </m:oMathPara>
    </w:p>
    <w:p w14:paraId="619CBB0E" w14:textId="0A6E492C" w:rsidR="00170FA3" w:rsidRDefault="00170FA3" w:rsidP="00A863DC">
      <w:pPr>
        <w:pStyle w:val="Legenda"/>
        <w:ind w:firstLine="567"/>
      </w:pPr>
      <w:bookmarkStart w:id="62" w:name="_Ref38037246"/>
      <w:bookmarkStart w:id="63" w:name="_Toc50223574"/>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1</w:t>
      </w:r>
      <w:r w:rsidR="00267F95">
        <w:rPr>
          <w:noProof/>
        </w:rPr>
        <w:fldChar w:fldCharType="end"/>
      </w:r>
      <w:bookmarkEnd w:id="62"/>
      <w:r>
        <w:t xml:space="preserve"> - Potência</w:t>
      </w:r>
      <w:r w:rsidRPr="00301A2B">
        <w:t xml:space="preserve"> aparente</w:t>
      </w:r>
      <w:bookmarkEnd w:id="63"/>
    </w:p>
    <w:p w14:paraId="5D2C6A19" w14:textId="77777777" w:rsidR="00170FA3" w:rsidRDefault="00170FA3" w:rsidP="00A863DC">
      <w:pPr>
        <w:pStyle w:val="Ttulo3"/>
        <w:ind w:firstLine="567"/>
      </w:pPr>
      <w:bookmarkStart w:id="64" w:name="_Toc50222996"/>
      <w:r>
        <w:t>FATOR DE POTÊNCIA</w:t>
      </w:r>
      <w:bookmarkEnd w:id="64"/>
    </w:p>
    <w:p w14:paraId="0BEF2DA8" w14:textId="3745C191" w:rsidR="000D152D" w:rsidRPr="000D152D" w:rsidRDefault="00170FA3" w:rsidP="00A863DC">
      <w:pPr>
        <w:ind w:firstLine="567"/>
      </w:pPr>
      <w:r>
        <w:t xml:space="preserve">O fator de potência </w:t>
      </w:r>
      <w:r w:rsidR="00127424">
        <w:t xml:space="preserve">(FP) </w:t>
      </w:r>
      <w:r>
        <w:t>é uma relação entre a energia ativa e a energia aparente do circuito</w:t>
      </w:r>
      <w:r w:rsidR="00561378">
        <w:t xml:space="preserve"> em um determinado período de tempo</w:t>
      </w:r>
      <w:r>
        <w:t xml:space="preserve">. No ADE7753 temos dois registradores que </w:t>
      </w:r>
      <w:r w:rsidR="00E34503">
        <w:t>integram</w:t>
      </w:r>
      <w:r>
        <w:t xml:space="preserve"> </w:t>
      </w:r>
      <w:r w:rsidR="00E34503">
        <w:t xml:space="preserve">e armazenam </w:t>
      </w:r>
      <w:r>
        <w:t xml:space="preserve">cada um desses tipos de energia. Com duas amostras de períodos </w:t>
      </w:r>
      <w:r w:rsidR="000D152D">
        <w:t>distintos podemos calcular o FP. Se utilizássemos um período de 1 segundo entre a coleta das amostras teríamos o apresentado n</w:t>
      </w:r>
      <w:r>
        <w:t xml:space="preserve">a </w:t>
      </w:r>
      <w:r w:rsidR="000D152D">
        <w:fldChar w:fldCharType="begin"/>
      </w:r>
      <w:r w:rsidR="000D152D">
        <w:instrText xml:space="preserve"> REF _Ref38037812 \h </w:instrText>
      </w:r>
      <w:r w:rsidR="000D152D">
        <w:fldChar w:fldCharType="separate"/>
      </w:r>
      <w:r w:rsidR="00C84E41">
        <w:t xml:space="preserve">Equação </w:t>
      </w:r>
      <w:r w:rsidR="00C84E41">
        <w:rPr>
          <w:noProof/>
        </w:rPr>
        <w:t>2</w:t>
      </w:r>
      <w:r w:rsidR="000D152D">
        <w:fldChar w:fldCharType="end"/>
      </w:r>
      <w:r w:rsidR="000D152D">
        <w:t>. Este é o método utilizado para a obtenção do fator de potência neste trabalho.</w:t>
      </w:r>
    </w:p>
    <w:p w14:paraId="71B74112" w14:textId="77777777" w:rsidR="00170FA3" w:rsidRDefault="00170FA3" w:rsidP="00A863DC">
      <w:pPr>
        <w:ind w:firstLine="567"/>
      </w:pPr>
    </w:p>
    <w:p w14:paraId="1E4854D7" w14:textId="77777777" w:rsidR="000D152D" w:rsidRDefault="000D152D" w:rsidP="00A863DC">
      <w:pPr>
        <w:keepNext/>
        <w:ind w:firstLine="567"/>
        <w:jc w:val="center"/>
      </w:pPr>
      <m:oMathPara>
        <m:oMath>
          <m:r>
            <w:rPr>
              <w:rFonts w:ascii="Cambria Math" w:hAnsi="Cambria Math"/>
            </w:rPr>
            <m:t>FP=</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P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P0</m:t>
                      </m:r>
                    </m:sub>
                  </m:sSub>
                </m:e>
              </m:d>
            </m:num>
            <m:den>
              <m:sSub>
                <m:sSubPr>
                  <m:ctrlPr>
                    <w:rPr>
                      <w:rFonts w:ascii="Cambria Math" w:hAnsi="Cambria Math"/>
                      <w:i/>
                    </w:rPr>
                  </m:ctrlPr>
                </m:sSubPr>
                <m:e>
                  <m:r>
                    <w:rPr>
                      <w:rFonts w:ascii="Cambria Math" w:hAnsi="Cambria Math"/>
                    </w:rPr>
                    <m:t>E</m:t>
                  </m:r>
                </m:e>
                <m:sub>
                  <m:r>
                    <w:rPr>
                      <w:rFonts w:ascii="Cambria Math" w:hAnsi="Cambria Math"/>
                    </w:rPr>
                    <m:t>S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s0</m:t>
                  </m:r>
                </m:sub>
              </m:sSub>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S</m:t>
              </m:r>
            </m:den>
          </m:f>
        </m:oMath>
      </m:oMathPara>
    </w:p>
    <w:p w14:paraId="57EB74FA" w14:textId="193D1D1B" w:rsidR="00170FA3" w:rsidRDefault="000D152D" w:rsidP="00A863DC">
      <w:pPr>
        <w:pStyle w:val="Legenda"/>
        <w:ind w:firstLine="567"/>
      </w:pPr>
      <w:bookmarkStart w:id="65" w:name="_Ref38037812"/>
      <w:bookmarkStart w:id="66" w:name="_Toc50223575"/>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2</w:t>
      </w:r>
      <w:r w:rsidR="00267F95">
        <w:rPr>
          <w:noProof/>
        </w:rPr>
        <w:fldChar w:fldCharType="end"/>
      </w:r>
      <w:bookmarkEnd w:id="65"/>
      <w:r>
        <w:t xml:space="preserve"> - Fator de potência</w:t>
      </w:r>
      <w:bookmarkEnd w:id="66"/>
    </w:p>
    <w:p w14:paraId="7EF36F7C" w14:textId="77777777" w:rsidR="0099050A" w:rsidRPr="00A40A43" w:rsidRDefault="009642D9" w:rsidP="00A863DC">
      <w:pPr>
        <w:pStyle w:val="Ttulo3"/>
        <w:ind w:firstLine="567"/>
      </w:pPr>
      <w:bookmarkStart w:id="67" w:name="_Toc50222997"/>
      <w:r w:rsidRPr="00A40A43">
        <w:t>POTENCIA ATIVA</w:t>
      </w:r>
      <w:bookmarkEnd w:id="67"/>
    </w:p>
    <w:p w14:paraId="5C08F1FD" w14:textId="609E1864" w:rsidR="0099050A" w:rsidRDefault="00E34503" w:rsidP="00A863DC">
      <w:pPr>
        <w:ind w:firstLine="567"/>
      </w:pPr>
      <w:r>
        <w:t>A p</w:t>
      </w:r>
      <w:r w:rsidR="0099050A" w:rsidRPr="00A40A43">
        <w:t xml:space="preserve">otência </w:t>
      </w:r>
      <w:r>
        <w:t xml:space="preserve">ativa instantânea </w:t>
      </w:r>
      <w:r w:rsidR="0099050A" w:rsidRPr="00A40A43">
        <w:t xml:space="preserve">é definida como a taxa de energia fluindo de uma fonte de alimentação para </w:t>
      </w:r>
      <w:r>
        <w:t xml:space="preserve">a carga </w:t>
      </w:r>
      <w:r w:rsidRPr="00A40A43">
        <w:t>a cada instante de tempo</w:t>
      </w:r>
      <w:r w:rsidR="0099050A" w:rsidRPr="00A40A43">
        <w:t>. É obtida pelo produto dos valores instantâneos de tensão</w:t>
      </w:r>
      <w:r>
        <w:t xml:space="preserve">, </w:t>
      </w:r>
      <w:r w:rsidR="0099050A" w:rsidRPr="00A40A43">
        <w:t>corrente</w:t>
      </w:r>
      <w:r>
        <w:t xml:space="preserve"> e fator de potência</w:t>
      </w:r>
      <w:r w:rsidR="0099050A" w:rsidRPr="00A40A43">
        <w:t xml:space="preserve">. A unidade de medida da potência ativa é o Watt e equivale a </w:t>
      </w:r>
      <w:r w:rsidR="00FE26EF" w:rsidRPr="00A40A43">
        <w:t>um</w:t>
      </w:r>
      <w:r w:rsidR="0099050A" w:rsidRPr="00A40A43">
        <w:t xml:space="preserve"> joule/segundo. A potência ativa está relacionada </w:t>
      </w:r>
      <w:r w:rsidR="00071ECD" w:rsidRPr="00A40A43">
        <w:t>à</w:t>
      </w:r>
      <w:r w:rsidR="0099050A" w:rsidRPr="00A40A43">
        <w:t xml:space="preserve"> realização de trabalho como</w:t>
      </w:r>
      <w:r w:rsidR="00071ECD" w:rsidRPr="00A40A43">
        <w:t>, por exemplo</w:t>
      </w:r>
      <w:r w:rsidR="0099050A" w:rsidRPr="00A40A43">
        <w:t>, geração de calor, movimento ou luz.</w:t>
      </w:r>
      <w:r w:rsidR="00170FA3">
        <w:t xml:space="preserve"> </w:t>
      </w:r>
      <w:r w:rsidR="00127424">
        <w:t>A</w:t>
      </w:r>
      <w:r w:rsidR="00170FA3">
        <w:t xml:space="preserve"> potência ativa é calculada por meio da </w:t>
      </w:r>
      <w:r w:rsidR="000D152D">
        <w:fldChar w:fldCharType="begin"/>
      </w:r>
      <w:r w:rsidR="000D152D">
        <w:instrText xml:space="preserve"> REF _Ref38038138 \h </w:instrText>
      </w:r>
      <w:r w:rsidR="000D152D">
        <w:fldChar w:fldCharType="separate"/>
      </w:r>
      <w:r w:rsidR="00C84E41">
        <w:t xml:space="preserve">Equação </w:t>
      </w:r>
      <w:r w:rsidR="00C84E41">
        <w:rPr>
          <w:noProof/>
        </w:rPr>
        <w:t>3</w:t>
      </w:r>
      <w:r w:rsidR="000D152D">
        <w:fldChar w:fldCharType="end"/>
      </w:r>
      <w:r w:rsidR="000D152D">
        <w:t>.</w:t>
      </w:r>
    </w:p>
    <w:p w14:paraId="5E38602F" w14:textId="77777777" w:rsidR="000D152D" w:rsidRPr="00023892" w:rsidRDefault="000D152D" w:rsidP="00A863DC">
      <w:pPr>
        <w:pStyle w:val="Legenda"/>
        <w:ind w:firstLine="567"/>
        <w:rPr>
          <w:rFonts w:eastAsiaTheme="minorEastAsia"/>
          <w:sz w:val="24"/>
          <w:szCs w:val="24"/>
        </w:rPr>
      </w:pPr>
      <m:oMathPara>
        <m:oMath>
          <m:r>
            <m:rPr>
              <m:sty m:val="bi"/>
            </m:rPr>
            <w:rPr>
              <w:rFonts w:ascii="Cambria Math" w:hAnsi="Cambria Math"/>
              <w:sz w:val="24"/>
              <w:szCs w:val="24"/>
            </w:rPr>
            <m:t>P= V.I.</m:t>
          </m:r>
          <m:func>
            <m:funcPr>
              <m:ctrlPr>
                <w:rPr>
                  <w:rFonts w:ascii="Cambria Math" w:hAnsi="Cambria Math"/>
                  <w:i/>
                  <w:sz w:val="24"/>
                  <w:szCs w:val="24"/>
                </w:rPr>
              </m:ctrlPr>
            </m:funcPr>
            <m:fName>
              <m:r>
                <m:rPr>
                  <m:sty m:val="b"/>
                </m:rPr>
                <w:rPr>
                  <w:rFonts w:ascii="Cambria Math" w:hAnsi="Cambria Math"/>
                  <w:sz w:val="24"/>
                  <w:szCs w:val="24"/>
                </w:rPr>
                <m:t>cos</m:t>
              </m:r>
            </m:fName>
            <m:e>
              <m:r>
                <m:rPr>
                  <m:sty m:val="bi"/>
                </m:rPr>
                <w:rPr>
                  <w:rFonts w:ascii="Cambria Math" w:hAnsi="Cambria Math"/>
                  <w:sz w:val="24"/>
                  <w:szCs w:val="24"/>
                </w:rPr>
                <m:t>θ=V.I.FP</m:t>
              </m:r>
            </m:e>
          </m:func>
        </m:oMath>
      </m:oMathPara>
    </w:p>
    <w:p w14:paraId="33CECCC8" w14:textId="49B929FC" w:rsidR="000D152D" w:rsidRDefault="000D152D" w:rsidP="00A863DC">
      <w:pPr>
        <w:pStyle w:val="Legenda"/>
        <w:ind w:firstLine="567"/>
      </w:pPr>
      <w:bookmarkStart w:id="68" w:name="_Ref38038138"/>
      <w:bookmarkStart w:id="69" w:name="_Toc50223576"/>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3</w:t>
      </w:r>
      <w:r w:rsidR="00267F95">
        <w:rPr>
          <w:noProof/>
        </w:rPr>
        <w:fldChar w:fldCharType="end"/>
      </w:r>
      <w:bookmarkEnd w:id="68"/>
      <w:r>
        <w:t xml:space="preserve"> - Potência </w:t>
      </w:r>
      <w:r w:rsidR="006F2A57">
        <w:t>a</w:t>
      </w:r>
      <w:r>
        <w:t>tiva</w:t>
      </w:r>
      <w:bookmarkEnd w:id="69"/>
    </w:p>
    <w:p w14:paraId="1F92E91A" w14:textId="77777777" w:rsidR="0099050A" w:rsidRPr="00A40A43" w:rsidRDefault="009642D9" w:rsidP="00A863DC">
      <w:pPr>
        <w:pStyle w:val="Ttulo3"/>
        <w:ind w:firstLine="567"/>
      </w:pPr>
      <w:bookmarkStart w:id="70" w:name="_Toc50222998"/>
      <w:r w:rsidRPr="00A40A43">
        <w:t>POTÊNCIA REATIVA</w:t>
      </w:r>
      <w:bookmarkEnd w:id="70"/>
    </w:p>
    <w:p w14:paraId="6205591E" w14:textId="7847F7E1" w:rsidR="0099050A" w:rsidRDefault="0099050A" w:rsidP="00A863DC">
      <w:pPr>
        <w:ind w:firstLine="567"/>
      </w:pPr>
      <w:r w:rsidRPr="00A40A43">
        <w:t>É a energia utilizada que é responsável por manter o campo eletromagnético em motores, geradores, transformadores e certos tipos de lâmpadas. Este tipo de energia não gera trabalho, mas tem seu estudo relevante</w:t>
      </w:r>
      <w:r w:rsidR="009E62BE">
        <w:t>,</w:t>
      </w:r>
      <w:r w:rsidRPr="00A40A43">
        <w:t xml:space="preserve"> pois afeta a carga das redes elétricas, especialmente em grandes potências. Sua unidade de medida é o V</w:t>
      </w:r>
      <w:r w:rsidR="00071ECD">
        <w:t>A</w:t>
      </w:r>
      <w:r w:rsidRPr="00A40A43">
        <w:t>r.</w:t>
      </w:r>
      <w:r w:rsidR="00023892">
        <w:t xml:space="preserve"> Neste trabalho seu valor será obtido por meio da </w:t>
      </w:r>
      <w:r w:rsidR="00023892">
        <w:fldChar w:fldCharType="begin"/>
      </w:r>
      <w:r w:rsidR="00023892">
        <w:instrText xml:space="preserve"> REF _Ref38038317 \h </w:instrText>
      </w:r>
      <w:r w:rsidR="00023892">
        <w:fldChar w:fldCharType="separate"/>
      </w:r>
      <w:r w:rsidR="00C84E41">
        <w:t xml:space="preserve">Equação </w:t>
      </w:r>
      <w:r w:rsidR="00C84E41">
        <w:rPr>
          <w:noProof/>
        </w:rPr>
        <w:t>4</w:t>
      </w:r>
      <w:r w:rsidR="00023892">
        <w:fldChar w:fldCharType="end"/>
      </w:r>
      <w:r w:rsidR="00023892">
        <w:t>.</w:t>
      </w:r>
    </w:p>
    <w:p w14:paraId="0238C977" w14:textId="77777777" w:rsidR="00023892" w:rsidRDefault="000D152D" w:rsidP="00A863DC">
      <w:pPr>
        <w:keepNext/>
        <w:ind w:firstLine="567"/>
      </w:pPr>
      <m:oMathPara>
        <m:oMath>
          <m:r>
            <w:rPr>
              <w:rFonts w:ascii="Cambria Math" w:hAnsi="Cambria Math"/>
            </w:rPr>
            <m:t>Q= V.I.</m:t>
          </m:r>
          <m:func>
            <m:funcPr>
              <m:ctrlPr>
                <w:rPr>
                  <w:rFonts w:ascii="Cambria Math" w:hAnsi="Cambria Math"/>
                  <w:i/>
                </w:rPr>
              </m:ctrlPr>
            </m:funcPr>
            <m:fName>
              <m:r>
                <m:rPr>
                  <m:sty m:val="p"/>
                </m:rPr>
                <w:rPr>
                  <w:rFonts w:ascii="Cambria Math" w:hAnsi="Cambria Math"/>
                </w:rPr>
                <m:t>sen</m:t>
              </m:r>
            </m:fName>
            <m:e>
              <m:r>
                <w:rPr>
                  <w:rFonts w:ascii="Cambria Math" w:hAnsi="Cambria Math"/>
                </w:rPr>
                <m:t>θ=V.I.sen(arc</m:t>
              </m:r>
              <m:func>
                <m:funcPr>
                  <m:ctrlPr>
                    <w:rPr>
                      <w:rFonts w:ascii="Cambria Math" w:hAnsi="Cambria Math"/>
                      <w:i/>
                    </w:rPr>
                  </m:ctrlPr>
                </m:funcPr>
                <m:fName>
                  <m:r>
                    <m:rPr>
                      <m:sty m:val="p"/>
                    </m:rPr>
                    <w:rPr>
                      <w:rFonts w:ascii="Cambria Math" w:hAnsi="Cambria Math"/>
                    </w:rPr>
                    <m:t>cos</m:t>
                  </m:r>
                </m:fName>
                <m:e>
                  <m:r>
                    <w:rPr>
                      <w:rFonts w:ascii="Cambria Math" w:hAnsi="Cambria Math"/>
                    </w:rPr>
                    <m:t>(FP)</m:t>
                  </m:r>
                </m:e>
              </m:func>
            </m:e>
          </m:func>
          <m:r>
            <w:rPr>
              <w:rFonts w:ascii="Cambria Math" w:hAnsi="Cambria Math"/>
            </w:rPr>
            <m:t>)</m:t>
          </m:r>
        </m:oMath>
      </m:oMathPara>
    </w:p>
    <w:p w14:paraId="57958D7B" w14:textId="50DF973A" w:rsidR="000D152D" w:rsidRPr="00A40A43" w:rsidRDefault="00023892" w:rsidP="00A863DC">
      <w:pPr>
        <w:pStyle w:val="Legenda"/>
        <w:ind w:firstLine="567"/>
      </w:pPr>
      <w:bookmarkStart w:id="71" w:name="_Ref38038317"/>
      <w:bookmarkStart w:id="72" w:name="_Toc50223577"/>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4</w:t>
      </w:r>
      <w:r w:rsidR="00267F95">
        <w:rPr>
          <w:noProof/>
        </w:rPr>
        <w:fldChar w:fldCharType="end"/>
      </w:r>
      <w:bookmarkEnd w:id="71"/>
      <w:r>
        <w:t xml:space="preserve"> - Potência </w:t>
      </w:r>
      <w:r w:rsidR="006F2A57">
        <w:t>r</w:t>
      </w:r>
      <w:r>
        <w:t>eativa</w:t>
      </w:r>
      <w:bookmarkEnd w:id="72"/>
    </w:p>
    <w:p w14:paraId="1F618AD2" w14:textId="77777777" w:rsidR="0099050A" w:rsidRDefault="009642D9" w:rsidP="00616B98">
      <w:pPr>
        <w:pStyle w:val="Ttulo1"/>
        <w:rPr>
          <w:shd w:val="clear" w:color="auto" w:fill="FFFFFF"/>
        </w:rPr>
      </w:pPr>
      <w:bookmarkStart w:id="73" w:name="_Toc50222999"/>
      <w:r>
        <w:rPr>
          <w:shd w:val="clear" w:color="auto" w:fill="FFFFFF"/>
        </w:rPr>
        <w:lastRenderedPageBreak/>
        <w:t>DESENVOLVIMENTO</w:t>
      </w:r>
      <w:bookmarkEnd w:id="73"/>
    </w:p>
    <w:p w14:paraId="7C174A51" w14:textId="77777777" w:rsidR="004B2154" w:rsidRPr="004B2154" w:rsidRDefault="009642D9" w:rsidP="00A863DC">
      <w:pPr>
        <w:pStyle w:val="Ttulo2"/>
        <w:ind w:firstLine="567"/>
      </w:pPr>
      <w:bookmarkStart w:id="74" w:name="_Toc50223000"/>
      <w:r>
        <w:t>ELABORAÇÃO DO PROTÓTIPO</w:t>
      </w:r>
      <w:bookmarkEnd w:id="74"/>
    </w:p>
    <w:p w14:paraId="248AEFD3" w14:textId="3D2B56D2" w:rsidR="0099050A" w:rsidRPr="00A40A43" w:rsidRDefault="0099050A" w:rsidP="00A863DC">
      <w:pPr>
        <w:ind w:firstLine="567"/>
        <w:rPr>
          <w:shd w:val="clear" w:color="auto" w:fill="FFFFFF"/>
        </w:rPr>
      </w:pPr>
      <w:r w:rsidRPr="00A40A43">
        <w:rPr>
          <w:shd w:val="clear" w:color="auto" w:fill="FFFFFF"/>
        </w:rPr>
        <w:t>Para validar o projeto</w:t>
      </w:r>
      <w:r w:rsidR="00DF67E0">
        <w:rPr>
          <w:shd w:val="clear" w:color="auto" w:fill="FFFFFF"/>
        </w:rPr>
        <w:t>,</w:t>
      </w:r>
      <w:r w:rsidRPr="00A40A43">
        <w:rPr>
          <w:shd w:val="clear" w:color="auto" w:fill="FFFFFF"/>
        </w:rPr>
        <w:t xml:space="preserve"> o circuito eletrônico foi montado em uma pla</w:t>
      </w:r>
      <w:r w:rsidR="004B2154">
        <w:rPr>
          <w:shd w:val="clear" w:color="auto" w:fill="FFFFFF"/>
        </w:rPr>
        <w:t>ca de montagem conforme</w:t>
      </w:r>
      <w:r w:rsidR="0070611C">
        <w:rPr>
          <w:shd w:val="clear" w:color="auto" w:fill="FFFFFF"/>
        </w:rPr>
        <w:t xml:space="preserve"> mostra</w:t>
      </w:r>
      <w:r w:rsidR="004B2154">
        <w:rPr>
          <w:shd w:val="clear" w:color="auto" w:fill="FFFFFF"/>
        </w:rPr>
        <w:t xml:space="preserve"> a </w:t>
      </w:r>
      <w:r w:rsidR="004B2154">
        <w:rPr>
          <w:shd w:val="clear" w:color="auto" w:fill="FFFFFF"/>
        </w:rPr>
        <w:fldChar w:fldCharType="begin"/>
      </w:r>
      <w:r w:rsidR="004B2154">
        <w:rPr>
          <w:shd w:val="clear" w:color="auto" w:fill="FFFFFF"/>
        </w:rPr>
        <w:instrText xml:space="preserve"> REF _Ref37689758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2</w:t>
      </w:r>
      <w:r w:rsidR="004B2154">
        <w:rPr>
          <w:shd w:val="clear" w:color="auto" w:fill="FFFFFF"/>
        </w:rPr>
        <w:fldChar w:fldCharType="end"/>
      </w:r>
      <w:r w:rsidRPr="00A40A43">
        <w:rPr>
          <w:shd w:val="clear" w:color="auto" w:fill="FFFFFF"/>
        </w:rPr>
        <w:t>.</w:t>
      </w:r>
    </w:p>
    <w:p w14:paraId="011F48CC" w14:textId="77777777" w:rsidR="008A6BBB" w:rsidRDefault="007A78EA" w:rsidP="00A863DC">
      <w:pPr>
        <w:keepNext/>
        <w:ind w:firstLine="567"/>
        <w:jc w:val="center"/>
      </w:pPr>
      <w:r>
        <w:rPr>
          <w:noProof/>
          <w:lang w:eastAsia="pt-BR"/>
        </w:rPr>
        <w:drawing>
          <wp:inline distT="0" distB="0" distL="0" distR="0" wp14:anchorId="35870C7E" wp14:editId="6EA92357">
            <wp:extent cx="2042827" cy="5543455"/>
            <wp:effectExtent l="2540" t="0" r="0" b="0"/>
            <wp:docPr id="288" name="Image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0">
                      <a:extLst>
                        <a:ext uri="{28A0092B-C50C-407E-A947-70E740481C1C}">
                          <a14:useLocalDpi xmlns:a14="http://schemas.microsoft.com/office/drawing/2010/main" val="0"/>
                        </a:ext>
                      </a:extLst>
                    </a:blip>
                    <a:srcRect l="17995" t="8534" r="21671" b="16003"/>
                    <a:stretch/>
                  </pic:blipFill>
                  <pic:spPr bwMode="auto">
                    <a:xfrm rot="5400000">
                      <a:off x="0" y="0"/>
                      <a:ext cx="2056517" cy="5580604"/>
                    </a:xfrm>
                    <a:prstGeom prst="rect">
                      <a:avLst/>
                    </a:prstGeom>
                    <a:noFill/>
                    <a:ln>
                      <a:noFill/>
                    </a:ln>
                    <a:extLst>
                      <a:ext uri="{53640926-AAD7-44D8-BBD7-CCE9431645EC}">
                        <a14:shadowObscured xmlns:a14="http://schemas.microsoft.com/office/drawing/2010/main"/>
                      </a:ext>
                    </a:extLst>
                  </pic:spPr>
                </pic:pic>
              </a:graphicData>
            </a:graphic>
          </wp:inline>
        </w:drawing>
      </w:r>
    </w:p>
    <w:p w14:paraId="2838771A" w14:textId="55C288DC" w:rsidR="0099050A" w:rsidRDefault="008A6BBB" w:rsidP="00A863DC">
      <w:pPr>
        <w:pStyle w:val="Legenda"/>
        <w:ind w:firstLine="567"/>
      </w:pPr>
      <w:bookmarkStart w:id="75" w:name="_Ref37689758"/>
      <w:bookmarkStart w:id="76" w:name="_Toc50222934"/>
      <w:r w:rsidRPr="008A6BBB">
        <w:t xml:space="preserve">Figura </w:t>
      </w:r>
      <w:r>
        <w:fldChar w:fldCharType="begin"/>
      </w:r>
      <w:r w:rsidRPr="008A6BBB">
        <w:instrText xml:space="preserve"> SEQ Figura \* ARABIC </w:instrText>
      </w:r>
      <w:r>
        <w:fldChar w:fldCharType="separate"/>
      </w:r>
      <w:r w:rsidR="00C84E41">
        <w:rPr>
          <w:noProof/>
        </w:rPr>
        <w:t>12</w:t>
      </w:r>
      <w:r>
        <w:fldChar w:fldCharType="end"/>
      </w:r>
      <w:bookmarkEnd w:id="75"/>
      <w:r w:rsidRPr="008A6BBB">
        <w:t xml:space="preserve"> - Protótipo em placa de montagem</w:t>
      </w:r>
      <w:bookmarkEnd w:id="76"/>
    </w:p>
    <w:p w14:paraId="5B2EFD25" w14:textId="77777777" w:rsidR="00561378" w:rsidRPr="00561378" w:rsidRDefault="00561378" w:rsidP="00561378"/>
    <w:p w14:paraId="193DF4BE" w14:textId="77777777" w:rsidR="001D39B5" w:rsidRDefault="001D39B5" w:rsidP="00A863DC">
      <w:pPr>
        <w:pStyle w:val="Ttulo2"/>
        <w:ind w:firstLine="567"/>
        <w:rPr>
          <w:shd w:val="clear" w:color="auto" w:fill="FFFFFF"/>
        </w:rPr>
      </w:pPr>
      <w:bookmarkStart w:id="77" w:name="_Toc50223001"/>
      <w:r>
        <w:rPr>
          <w:shd w:val="clear" w:color="auto" w:fill="FFFFFF"/>
        </w:rPr>
        <w:t>DESENVOLVIMENTO DA APLICAÇÃO WEB</w:t>
      </w:r>
      <w:bookmarkEnd w:id="77"/>
    </w:p>
    <w:p w14:paraId="08BC918C" w14:textId="5B34C291" w:rsidR="0070611C" w:rsidRDefault="0070611C" w:rsidP="00A863DC">
      <w:pPr>
        <w:ind w:firstLine="567"/>
        <w:rPr>
          <w:shd w:val="clear" w:color="auto" w:fill="FFFFFF"/>
        </w:rPr>
      </w:pPr>
      <w:r w:rsidRPr="00A40A43">
        <w:rPr>
          <w:shd w:val="clear" w:color="auto" w:fill="FFFFFF"/>
        </w:rPr>
        <w:t>Conforme as informações apresentadas na metodologia, os aspectos necessários de configuração dos serviços</w:t>
      </w:r>
      <w:r>
        <w:rPr>
          <w:shd w:val="clear" w:color="auto" w:fill="FFFFFF"/>
        </w:rPr>
        <w:t xml:space="preserve"> WEB</w:t>
      </w:r>
      <w:r w:rsidRPr="00A40A43">
        <w:rPr>
          <w:shd w:val="clear" w:color="auto" w:fill="FFFFFF"/>
        </w:rPr>
        <w:t xml:space="preserve"> foram executados</w:t>
      </w:r>
      <w:r>
        <w:rPr>
          <w:shd w:val="clear" w:color="auto" w:fill="FFFFFF"/>
        </w:rPr>
        <w:t xml:space="preserve"> a contento</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foram configurados e testados, a página </w:t>
      </w:r>
      <w:r w:rsidRPr="00DF67E0">
        <w:rPr>
          <w:i/>
          <w:shd w:val="clear" w:color="auto" w:fill="FFFFFF"/>
        </w:rPr>
        <w:t>web</w:t>
      </w:r>
      <w:r w:rsidRPr="00A40A43">
        <w:rPr>
          <w:shd w:val="clear" w:color="auto" w:fill="FFFFFF"/>
        </w:rPr>
        <w:t xml:space="preserve"> para interface com o usuário foi desenvolvida e testada. A máquina virtual foi preparada, o servidor Apache instalado e os arquivos da </w:t>
      </w:r>
      <w:r w:rsidRPr="00A74B45">
        <w:rPr>
          <w:shd w:val="clear" w:color="auto" w:fill="FFFFFF"/>
        </w:rPr>
        <w:t xml:space="preserve">aplicação </w:t>
      </w:r>
      <w:r w:rsidRPr="00A74B45">
        <w:rPr>
          <w:i/>
          <w:shd w:val="clear" w:color="auto" w:fill="FFFFFF"/>
        </w:rPr>
        <w:t>web</w:t>
      </w:r>
      <w:r w:rsidRPr="00A74B45">
        <w:rPr>
          <w:shd w:val="clear" w:color="auto" w:fill="FFFFFF"/>
        </w:rPr>
        <w:t xml:space="preserve"> carregados. Os procedimentos de configuração da AWS estão descritos no apêndice </w:t>
      </w:r>
      <w:r w:rsidR="00A74B45" w:rsidRPr="00A74B45">
        <w:rPr>
          <w:shd w:val="clear" w:color="auto" w:fill="FFFFFF"/>
        </w:rPr>
        <w:t>B</w:t>
      </w:r>
      <w:r w:rsidRPr="00A74B45">
        <w:rPr>
          <w:shd w:val="clear" w:color="auto" w:fill="FFFFFF"/>
        </w:rPr>
        <w:t xml:space="preserve"> deste trabalho.</w:t>
      </w:r>
    </w:p>
    <w:p w14:paraId="78E2E943" w14:textId="5589A68D" w:rsidR="0099050A" w:rsidRPr="00A40A43" w:rsidRDefault="0099050A" w:rsidP="00A863DC">
      <w:pPr>
        <w:ind w:firstLine="567"/>
        <w:rPr>
          <w:shd w:val="clear" w:color="auto" w:fill="FFFFFF"/>
        </w:rPr>
      </w:pPr>
      <w:r w:rsidRPr="00A40A43">
        <w:rPr>
          <w:shd w:val="clear" w:color="auto" w:fill="FFFFFF"/>
        </w:rPr>
        <w:t xml:space="preserve">A aplicação </w:t>
      </w:r>
      <w:r w:rsidRPr="00D921E7">
        <w:rPr>
          <w:i/>
          <w:shd w:val="clear" w:color="auto" w:fill="FFFFFF"/>
        </w:rPr>
        <w:t>web</w:t>
      </w:r>
      <w:r w:rsidRPr="00A40A43">
        <w:rPr>
          <w:shd w:val="clear" w:color="auto" w:fill="FFFFFF"/>
        </w:rPr>
        <w:t xml:space="preserve"> </w:t>
      </w:r>
      <w:r w:rsidR="004B2154">
        <w:rPr>
          <w:shd w:val="clear" w:color="auto" w:fill="FFFFFF"/>
        </w:rPr>
        <w:t>é composta de duas páginas</w:t>
      </w:r>
      <w:r w:rsidR="00BA12D3">
        <w:rPr>
          <w:shd w:val="clear" w:color="auto" w:fill="FFFFFF"/>
        </w:rPr>
        <w:t xml:space="preserve">: </w:t>
      </w:r>
      <w:r w:rsidR="004B2154">
        <w:rPr>
          <w:shd w:val="clear" w:color="auto" w:fill="FFFFFF"/>
        </w:rPr>
        <w:t>uma tela de autenticação</w:t>
      </w:r>
      <w:r w:rsidR="00BA12D3">
        <w:rPr>
          <w:shd w:val="clear" w:color="auto" w:fill="FFFFFF"/>
        </w:rPr>
        <w:t>,</w:t>
      </w:r>
      <w:r w:rsidR="004B2154">
        <w:rPr>
          <w:shd w:val="clear" w:color="auto" w:fill="FFFFFF"/>
        </w:rPr>
        <w:t xml:space="preserve"> que é apresentada </w:t>
      </w:r>
      <w:r w:rsidRPr="00A40A43">
        <w:rPr>
          <w:shd w:val="clear" w:color="auto" w:fill="FFFFFF"/>
        </w:rPr>
        <w:t>na</w:t>
      </w:r>
      <w:r w:rsidR="004B2154">
        <w:rPr>
          <w:shd w:val="clear" w:color="auto" w:fill="FFFFFF"/>
        </w:rPr>
        <w:t xml:space="preserve"> </w:t>
      </w:r>
      <w:r w:rsidR="004B2154">
        <w:rPr>
          <w:shd w:val="clear" w:color="auto" w:fill="FFFFFF"/>
        </w:rPr>
        <w:fldChar w:fldCharType="begin"/>
      </w:r>
      <w:r w:rsidR="004B2154">
        <w:rPr>
          <w:shd w:val="clear" w:color="auto" w:fill="FFFFFF"/>
        </w:rPr>
        <w:instrText xml:space="preserve"> REF _Ref37689724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3</w:t>
      </w:r>
      <w:r w:rsidR="004B2154">
        <w:rPr>
          <w:shd w:val="clear" w:color="auto" w:fill="FFFFFF"/>
        </w:rPr>
        <w:fldChar w:fldCharType="end"/>
      </w:r>
      <w:r w:rsidR="0070611C">
        <w:rPr>
          <w:shd w:val="clear" w:color="auto" w:fill="FFFFFF"/>
        </w:rPr>
        <w:t>, e uma tela de dados, mostrad</w:t>
      </w:r>
      <w:r w:rsidR="00561378">
        <w:rPr>
          <w:shd w:val="clear" w:color="auto" w:fill="FFFFFF"/>
        </w:rPr>
        <w:t>a</w:t>
      </w:r>
      <w:r w:rsidR="0070611C">
        <w:rPr>
          <w:shd w:val="clear" w:color="auto" w:fill="FFFFFF"/>
        </w:rPr>
        <w:t xml:space="preserve"> na </w:t>
      </w:r>
      <w:r w:rsidR="00561378">
        <w:rPr>
          <w:shd w:val="clear" w:color="auto" w:fill="FFFFFF"/>
        </w:rPr>
        <w:fldChar w:fldCharType="begin"/>
      </w:r>
      <w:r w:rsidR="00561378">
        <w:rPr>
          <w:shd w:val="clear" w:color="auto" w:fill="FFFFFF"/>
        </w:rPr>
        <w:instrText xml:space="preserve"> REF _Ref37689802 \h </w:instrText>
      </w:r>
      <w:r w:rsidR="00561378">
        <w:rPr>
          <w:shd w:val="clear" w:color="auto" w:fill="FFFFFF"/>
        </w:rPr>
      </w:r>
      <w:r w:rsidR="00561378">
        <w:rPr>
          <w:shd w:val="clear" w:color="auto" w:fill="FFFFFF"/>
        </w:rPr>
        <w:fldChar w:fldCharType="separate"/>
      </w:r>
      <w:r w:rsidR="00C84E41" w:rsidRPr="00592DE5">
        <w:t xml:space="preserve">Figura </w:t>
      </w:r>
      <w:r w:rsidR="00C84E41">
        <w:rPr>
          <w:noProof/>
        </w:rPr>
        <w:t>14</w:t>
      </w:r>
      <w:r w:rsidR="00561378">
        <w:rPr>
          <w:shd w:val="clear" w:color="auto" w:fill="FFFFFF"/>
        </w:rPr>
        <w:fldChar w:fldCharType="end"/>
      </w:r>
      <w:r w:rsidR="004B2154">
        <w:rPr>
          <w:shd w:val="clear" w:color="auto" w:fill="FFFFFF"/>
        </w:rPr>
        <w:t xml:space="preserve">. </w:t>
      </w:r>
    </w:p>
    <w:p w14:paraId="341B956E" w14:textId="77777777" w:rsidR="008A6BBB" w:rsidRDefault="0099050A" w:rsidP="00A863DC">
      <w:pPr>
        <w:keepNext/>
        <w:ind w:firstLine="567"/>
        <w:jc w:val="center"/>
      </w:pPr>
      <w:r w:rsidRPr="00A40A43">
        <w:rPr>
          <w:noProof/>
          <w:color w:val="666666"/>
          <w:shd w:val="clear" w:color="auto" w:fill="FFFFFF"/>
          <w:lang w:eastAsia="pt-BR"/>
        </w:rPr>
        <w:lastRenderedPageBreak/>
        <w:drawing>
          <wp:inline distT="0" distB="0" distL="0" distR="0" wp14:anchorId="5BB343CC" wp14:editId="69BDB2A5">
            <wp:extent cx="5243608" cy="269240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3622" b="18430"/>
                    <a:stretch/>
                  </pic:blipFill>
                  <pic:spPr bwMode="auto">
                    <a:xfrm>
                      <a:off x="0" y="0"/>
                      <a:ext cx="5285254" cy="2713783"/>
                    </a:xfrm>
                    <a:prstGeom prst="rect">
                      <a:avLst/>
                    </a:prstGeom>
                    <a:ln>
                      <a:noFill/>
                    </a:ln>
                    <a:extLst>
                      <a:ext uri="{53640926-AAD7-44D8-BBD7-CCE9431645EC}">
                        <a14:shadowObscured xmlns:a14="http://schemas.microsoft.com/office/drawing/2010/main"/>
                      </a:ext>
                    </a:extLst>
                  </pic:spPr>
                </pic:pic>
              </a:graphicData>
            </a:graphic>
          </wp:inline>
        </w:drawing>
      </w:r>
    </w:p>
    <w:p w14:paraId="2140765A" w14:textId="13DEA177" w:rsidR="0099050A" w:rsidRDefault="008A6BBB" w:rsidP="00A863DC">
      <w:pPr>
        <w:pStyle w:val="Legenda"/>
        <w:ind w:firstLine="567"/>
      </w:pPr>
      <w:bookmarkStart w:id="78" w:name="_Ref37689724"/>
      <w:bookmarkStart w:id="79" w:name="_Ref37689716"/>
      <w:bookmarkStart w:id="80" w:name="_Toc50222935"/>
      <w:r w:rsidRPr="008A6BBB">
        <w:t xml:space="preserve">Figura </w:t>
      </w:r>
      <w:r>
        <w:fldChar w:fldCharType="begin"/>
      </w:r>
      <w:r w:rsidRPr="008A6BBB">
        <w:instrText xml:space="preserve"> SEQ Figura \* ARABIC </w:instrText>
      </w:r>
      <w:r>
        <w:fldChar w:fldCharType="separate"/>
      </w:r>
      <w:r w:rsidR="00C84E41">
        <w:rPr>
          <w:noProof/>
        </w:rPr>
        <w:t>13</w:t>
      </w:r>
      <w:r>
        <w:fldChar w:fldCharType="end"/>
      </w:r>
      <w:bookmarkEnd w:id="78"/>
      <w:r w:rsidRPr="008A6BBB">
        <w:t xml:space="preserve"> </w:t>
      </w:r>
      <w:r w:rsidR="00592DE5">
        <w:t>–</w:t>
      </w:r>
      <w:r w:rsidRPr="008A6BBB">
        <w:t xml:space="preserve"> </w:t>
      </w:r>
      <w:r w:rsidR="00592DE5">
        <w:t>Tela de a</w:t>
      </w:r>
      <w:r w:rsidRPr="008A6BBB">
        <w:t>utenticação de usuário</w:t>
      </w:r>
      <w:r w:rsidR="00592DE5">
        <w:t>s</w:t>
      </w:r>
      <w:r w:rsidRPr="008A6BBB">
        <w:t xml:space="preserve"> n</w:t>
      </w:r>
      <w:r w:rsidR="00592DE5">
        <w:t>a a</w:t>
      </w:r>
      <w:r w:rsidRPr="008A6BBB">
        <w:t>plicação web</w:t>
      </w:r>
      <w:bookmarkEnd w:id="79"/>
      <w:bookmarkEnd w:id="80"/>
    </w:p>
    <w:p w14:paraId="410928EC" w14:textId="23D27DD8" w:rsidR="004B2154" w:rsidRPr="004B2154" w:rsidRDefault="004B2154" w:rsidP="00A863DC">
      <w:pPr>
        <w:keepNext/>
        <w:ind w:firstLine="567"/>
      </w:pPr>
      <w:r>
        <w:rPr>
          <w:shd w:val="clear" w:color="auto" w:fill="FFFFFF"/>
        </w:rPr>
        <w:t xml:space="preserve">A </w:t>
      </w:r>
      <w:r>
        <w:rPr>
          <w:shd w:val="clear" w:color="auto" w:fill="FFFFFF"/>
        </w:rPr>
        <w:fldChar w:fldCharType="begin"/>
      </w:r>
      <w:r>
        <w:rPr>
          <w:shd w:val="clear" w:color="auto" w:fill="FFFFFF"/>
        </w:rPr>
        <w:instrText xml:space="preserve"> REF _Ref37689802 \h </w:instrText>
      </w:r>
      <w:r>
        <w:rPr>
          <w:shd w:val="clear" w:color="auto" w:fill="FFFFFF"/>
        </w:rPr>
      </w:r>
      <w:r>
        <w:rPr>
          <w:shd w:val="clear" w:color="auto" w:fill="FFFFFF"/>
        </w:rPr>
        <w:fldChar w:fldCharType="separate"/>
      </w:r>
      <w:r w:rsidR="00C84E41" w:rsidRPr="00592DE5">
        <w:t xml:space="preserve">Figura </w:t>
      </w:r>
      <w:r w:rsidR="00C84E41">
        <w:rPr>
          <w:noProof/>
        </w:rPr>
        <w:t>14</w:t>
      </w:r>
      <w:r>
        <w:rPr>
          <w:shd w:val="clear" w:color="auto" w:fill="FFFFFF"/>
        </w:rPr>
        <w:fldChar w:fldCharType="end"/>
      </w:r>
      <w:r>
        <w:rPr>
          <w:shd w:val="clear" w:color="auto" w:fill="FFFFFF"/>
        </w:rPr>
        <w:t xml:space="preserve"> apresenta um exemplo de pesquisa e apresentação de</w:t>
      </w:r>
      <w:r w:rsidRPr="00A40A43">
        <w:rPr>
          <w:shd w:val="clear" w:color="auto" w:fill="FFFFFF"/>
        </w:rPr>
        <w:t xml:space="preserve"> dados.</w:t>
      </w:r>
    </w:p>
    <w:p w14:paraId="1773B17D" w14:textId="77777777" w:rsidR="008A6BBB" w:rsidRDefault="00C7443F" w:rsidP="00C7443F">
      <w:pPr>
        <w:keepNext/>
        <w:ind w:firstLine="567"/>
        <w:jc w:val="left"/>
      </w:pPr>
      <w:r>
        <w:rPr>
          <w:noProof/>
          <w:lang w:eastAsia="pt-BR"/>
        </w:rPr>
        <w:drawing>
          <wp:inline distT="0" distB="0" distL="0" distR="0" wp14:anchorId="4584E29B" wp14:editId="2D7B4F77">
            <wp:extent cx="5713033" cy="2890933"/>
            <wp:effectExtent l="0" t="0" r="2540" b="508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49888" t="10537" r="3167" b="28003"/>
                    <a:stretch/>
                  </pic:blipFill>
                  <pic:spPr bwMode="auto">
                    <a:xfrm>
                      <a:off x="0" y="0"/>
                      <a:ext cx="5714032" cy="2891438"/>
                    </a:xfrm>
                    <a:prstGeom prst="rect">
                      <a:avLst/>
                    </a:prstGeom>
                    <a:ln>
                      <a:noFill/>
                    </a:ln>
                    <a:extLst>
                      <a:ext uri="{53640926-AAD7-44D8-BBD7-CCE9431645EC}">
                        <a14:shadowObscured xmlns:a14="http://schemas.microsoft.com/office/drawing/2010/main"/>
                      </a:ext>
                    </a:extLst>
                  </pic:spPr>
                </pic:pic>
              </a:graphicData>
            </a:graphic>
          </wp:inline>
        </w:drawing>
      </w:r>
    </w:p>
    <w:p w14:paraId="4C6CD463" w14:textId="47AE33C8" w:rsidR="0099050A" w:rsidRDefault="008A6BBB" w:rsidP="00A863DC">
      <w:pPr>
        <w:pStyle w:val="Legenda"/>
        <w:ind w:firstLine="567"/>
      </w:pPr>
      <w:bookmarkStart w:id="81" w:name="_Ref37689802"/>
      <w:bookmarkStart w:id="82" w:name="_Toc50222936"/>
      <w:r w:rsidRPr="00592DE5">
        <w:t xml:space="preserve">Figura </w:t>
      </w:r>
      <w:r>
        <w:fldChar w:fldCharType="begin"/>
      </w:r>
      <w:r w:rsidRPr="00592DE5">
        <w:instrText xml:space="preserve"> SEQ Figura \* ARABIC </w:instrText>
      </w:r>
      <w:r>
        <w:fldChar w:fldCharType="separate"/>
      </w:r>
      <w:r w:rsidR="00C84E41">
        <w:rPr>
          <w:noProof/>
        </w:rPr>
        <w:t>14</w:t>
      </w:r>
      <w:r>
        <w:fldChar w:fldCharType="end"/>
      </w:r>
      <w:bookmarkEnd w:id="81"/>
      <w:r w:rsidRPr="00592DE5">
        <w:t xml:space="preserve"> </w:t>
      </w:r>
      <w:r w:rsidR="00592DE5" w:rsidRPr="00592DE5">
        <w:t>–</w:t>
      </w:r>
      <w:r w:rsidRPr="00592DE5">
        <w:t xml:space="preserve"> </w:t>
      </w:r>
      <w:r w:rsidR="00592DE5" w:rsidRPr="00592DE5">
        <w:t xml:space="preserve">Demonstrativo de consulta de dados </w:t>
      </w:r>
      <w:r w:rsidRPr="00592DE5">
        <w:t>na aplicação web</w:t>
      </w:r>
      <w:bookmarkEnd w:id="82"/>
    </w:p>
    <w:p w14:paraId="253142D2" w14:textId="77777777" w:rsidR="00561378" w:rsidRPr="00561378" w:rsidRDefault="00561378" w:rsidP="00561378"/>
    <w:p w14:paraId="061CBADA" w14:textId="77777777" w:rsidR="00437243" w:rsidRPr="00A40A43" w:rsidRDefault="009642D9" w:rsidP="00A863DC">
      <w:pPr>
        <w:pStyle w:val="Ttulo2"/>
        <w:ind w:firstLine="567"/>
        <w:rPr>
          <w:shd w:val="clear" w:color="auto" w:fill="FFFFFF"/>
        </w:rPr>
      </w:pPr>
      <w:bookmarkStart w:id="83" w:name="_Toc50223002"/>
      <w:r w:rsidRPr="00A40A43">
        <w:rPr>
          <w:shd w:val="clear" w:color="auto" w:fill="FFFFFF"/>
        </w:rPr>
        <w:t>ESCOLHA DOS SERVIÇOS E COMPONENTES</w:t>
      </w:r>
      <w:bookmarkEnd w:id="83"/>
    </w:p>
    <w:p w14:paraId="1738EB5B" w14:textId="38B1313F" w:rsidR="00437243" w:rsidRPr="00A40A43" w:rsidRDefault="00437243" w:rsidP="00A863DC">
      <w:pPr>
        <w:ind w:firstLine="567"/>
        <w:rPr>
          <w:shd w:val="clear" w:color="auto" w:fill="FFFFFF"/>
        </w:rPr>
      </w:pPr>
      <w:r w:rsidRPr="00A40A43">
        <w:rPr>
          <w:shd w:val="clear" w:color="auto" w:fill="FFFFFF"/>
        </w:rPr>
        <w:t xml:space="preserve">A escolha do circuito integrado ADE7753 foi considerada a mais adequada devido </w:t>
      </w:r>
      <w:r w:rsidR="005E051A" w:rsidRPr="00A40A43">
        <w:rPr>
          <w:shd w:val="clear" w:color="auto" w:fill="FFFFFF"/>
        </w:rPr>
        <w:t>à</w:t>
      </w:r>
      <w:r w:rsidRPr="00A40A43">
        <w:rPr>
          <w:shd w:val="clear" w:color="auto" w:fill="FFFFFF"/>
        </w:rPr>
        <w:t xml:space="preserve"> ampla gama de funções desenvolvidas, bem como preço acessível e facilidade para </w:t>
      </w:r>
      <w:r w:rsidRPr="00A40A43">
        <w:rPr>
          <w:shd w:val="clear" w:color="auto" w:fill="FFFFFF"/>
        </w:rPr>
        <w:lastRenderedPageBreak/>
        <w:t xml:space="preserve">aquisição no mercado. Existem também, diversos trabalhos que utilizam este </w:t>
      </w:r>
      <w:r w:rsidRPr="009E6305">
        <w:rPr>
          <w:i/>
          <w:shd w:val="clear" w:color="auto" w:fill="FFFFFF"/>
        </w:rPr>
        <w:t>chip</w:t>
      </w:r>
      <w:r w:rsidRPr="00A40A43">
        <w:rPr>
          <w:shd w:val="clear" w:color="auto" w:fill="FFFFFF"/>
        </w:rPr>
        <w:t xml:space="preserve">, fornecendo uma ampla diversidade de materiais para consulta. </w:t>
      </w:r>
    </w:p>
    <w:p w14:paraId="7DA9B156" w14:textId="32E3A6D1" w:rsidR="00437243" w:rsidRPr="00A40A43" w:rsidRDefault="00437243" w:rsidP="00A863DC">
      <w:pPr>
        <w:ind w:firstLine="567"/>
        <w:rPr>
          <w:shd w:val="clear" w:color="auto" w:fill="FFFFFF"/>
        </w:rPr>
      </w:pPr>
      <w:r w:rsidRPr="00A40A43">
        <w:rPr>
          <w:shd w:val="clear" w:color="auto" w:fill="FFFFFF"/>
        </w:rPr>
        <w:t xml:space="preserve">O </w:t>
      </w:r>
      <w:r w:rsidR="004F61BD">
        <w:rPr>
          <w:shd w:val="clear" w:color="auto" w:fill="FFFFFF"/>
        </w:rPr>
        <w:t>microcontrolador</w:t>
      </w:r>
      <w:r w:rsidRPr="00A40A43">
        <w:rPr>
          <w:shd w:val="clear" w:color="auto" w:fill="FFFFFF"/>
        </w:rPr>
        <w:t xml:space="preserve"> ESP8266 foi escolhido para uso neste projeto pelo baixo custo e adequação as necessidades do projeto. Seu tamanho físico reduzido </w:t>
      </w:r>
      <w:r w:rsidR="001F1F45">
        <w:rPr>
          <w:shd w:val="clear" w:color="auto" w:fill="FFFFFF"/>
        </w:rPr>
        <w:t xml:space="preserve">com </w:t>
      </w:r>
      <w:r w:rsidRPr="00A40A43">
        <w:rPr>
          <w:shd w:val="clear" w:color="auto" w:fill="FFFFFF"/>
        </w:rPr>
        <w:t xml:space="preserve">acesso </w:t>
      </w:r>
      <w:r w:rsidR="009E6305" w:rsidRPr="00A40A43">
        <w:rPr>
          <w:shd w:val="clear" w:color="auto" w:fill="FFFFFF"/>
        </w:rPr>
        <w:t>à</w:t>
      </w:r>
      <w:r w:rsidRPr="00A40A43">
        <w:rPr>
          <w:shd w:val="clear" w:color="auto" w:fill="FFFFFF"/>
        </w:rPr>
        <w:t xml:space="preserve"> </w:t>
      </w:r>
      <w:r w:rsidR="00134C63">
        <w:rPr>
          <w:shd w:val="clear" w:color="auto" w:fill="FFFFFF"/>
        </w:rPr>
        <w:t>rede</w:t>
      </w:r>
      <w:r w:rsidRPr="00A40A43">
        <w:rPr>
          <w:shd w:val="clear" w:color="auto" w:fill="FFFFFF"/>
        </w:rPr>
        <w:t xml:space="preserve"> sem fio </w:t>
      </w:r>
      <w:r w:rsidR="009E6305">
        <w:rPr>
          <w:shd w:val="clear" w:color="auto" w:fill="FFFFFF"/>
        </w:rPr>
        <w:t>incluído</w:t>
      </w:r>
      <w:r w:rsidRPr="00A40A43">
        <w:rPr>
          <w:shd w:val="clear" w:color="auto" w:fill="FFFFFF"/>
        </w:rPr>
        <w:t xml:space="preserve"> o tornam uma </w:t>
      </w:r>
      <w:r w:rsidR="001F1F45">
        <w:rPr>
          <w:shd w:val="clear" w:color="auto" w:fill="FFFFFF"/>
        </w:rPr>
        <w:t>boa</w:t>
      </w:r>
      <w:r w:rsidR="001F1F45" w:rsidRPr="00A40A43">
        <w:rPr>
          <w:shd w:val="clear" w:color="auto" w:fill="FFFFFF"/>
        </w:rPr>
        <w:t xml:space="preserve"> </w:t>
      </w:r>
      <w:r w:rsidRPr="00A40A43">
        <w:rPr>
          <w:shd w:val="clear" w:color="auto" w:fill="FFFFFF"/>
        </w:rPr>
        <w:t xml:space="preserve">escolha para utilização em projetos de </w:t>
      </w:r>
      <w:hyperlink w:anchor="LISTA DE SIGLAS" w:history="1">
        <w:r w:rsidRPr="00D921E7">
          <w:rPr>
            <w:rStyle w:val="Hyperlink"/>
            <w:i/>
            <w:shd w:val="clear" w:color="auto" w:fill="FFFFFF"/>
          </w:rPr>
          <w:t>IOT</w:t>
        </w:r>
      </w:hyperlink>
      <w:r w:rsidRPr="00A40A43">
        <w:rPr>
          <w:shd w:val="clear" w:color="auto" w:fill="FFFFFF"/>
        </w:rPr>
        <w:t>.</w:t>
      </w:r>
    </w:p>
    <w:p w14:paraId="49EA10B6" w14:textId="4761C7AE" w:rsidR="00437243" w:rsidRDefault="00437243" w:rsidP="00A863DC">
      <w:pPr>
        <w:ind w:firstLine="567"/>
        <w:rPr>
          <w:shd w:val="clear" w:color="auto" w:fill="FFFFFF"/>
        </w:rPr>
      </w:pPr>
      <w:r w:rsidRPr="00A40A43">
        <w:rPr>
          <w:shd w:val="clear" w:color="auto" w:fill="FFFFFF"/>
        </w:rPr>
        <w:t xml:space="preserve">A escolha da plataforma de serviços da </w:t>
      </w:r>
      <w:r w:rsidRPr="006646E9">
        <w:rPr>
          <w:i/>
          <w:shd w:val="clear" w:color="auto" w:fill="FFFFFF"/>
        </w:rPr>
        <w:t>Amazon</w:t>
      </w:r>
      <w:r w:rsidRPr="00A40A43">
        <w:rPr>
          <w:shd w:val="clear" w:color="auto" w:fill="FFFFFF"/>
        </w:rPr>
        <w:t xml:space="preserve"> foi uma escolha </w:t>
      </w:r>
      <w:r w:rsidR="001F1F45">
        <w:rPr>
          <w:shd w:val="clear" w:color="auto" w:fill="FFFFFF"/>
        </w:rPr>
        <w:t>da equipe de projeto</w:t>
      </w:r>
      <w:r w:rsidRPr="00A40A43">
        <w:rPr>
          <w:shd w:val="clear" w:color="auto" w:fill="FFFFFF"/>
        </w:rPr>
        <w:t xml:space="preserve">. </w:t>
      </w:r>
      <w:r w:rsidR="001F1F45">
        <w:rPr>
          <w:shd w:val="clear" w:color="auto" w:fill="FFFFFF"/>
        </w:rPr>
        <w:t>Existem</w:t>
      </w:r>
      <w:r w:rsidRPr="00A40A43">
        <w:rPr>
          <w:shd w:val="clear" w:color="auto" w:fill="FFFFFF"/>
        </w:rPr>
        <w:t xml:space="preserve"> diversos trabalhos que utiliza</w:t>
      </w:r>
      <w:r w:rsidR="001F1F45">
        <w:rPr>
          <w:shd w:val="clear" w:color="auto" w:fill="FFFFFF"/>
        </w:rPr>
        <w:t>m</w:t>
      </w:r>
      <w:r w:rsidRPr="00A40A43">
        <w:rPr>
          <w:shd w:val="clear" w:color="auto" w:fill="FFFFFF"/>
        </w:rPr>
        <w:t xml:space="preserve"> outras plataformas, principalmente com servidores hospedados localmente, como por exemplo, utilizando o </w:t>
      </w:r>
      <w:r w:rsidR="003A3FF2" w:rsidRPr="006646E9">
        <w:rPr>
          <w:i/>
          <w:shd w:val="clear" w:color="auto" w:fill="FFFFFF"/>
        </w:rPr>
        <w:t>Mosqu</w:t>
      </w:r>
      <w:r w:rsidR="005E051A" w:rsidRPr="006646E9">
        <w:rPr>
          <w:i/>
          <w:shd w:val="clear" w:color="auto" w:fill="FFFFFF"/>
        </w:rPr>
        <w:t>i</w:t>
      </w:r>
      <w:r w:rsidRPr="006646E9">
        <w:rPr>
          <w:i/>
          <w:shd w:val="clear" w:color="auto" w:fill="FFFFFF"/>
        </w:rPr>
        <w:t>tto</w:t>
      </w:r>
      <w:r w:rsidRPr="00A40A43">
        <w:rPr>
          <w:shd w:val="clear" w:color="auto" w:fill="FFFFFF"/>
        </w:rPr>
        <w:t xml:space="preserve"> </w:t>
      </w:r>
      <w:hyperlink w:anchor="LISTA DE SIGLAS" w:history="1">
        <w:r w:rsidRPr="00D921E7">
          <w:rPr>
            <w:rStyle w:val="Hyperlink"/>
            <w:i/>
            <w:shd w:val="clear" w:color="auto" w:fill="FFFFFF"/>
          </w:rPr>
          <w:t>MQTT</w:t>
        </w:r>
      </w:hyperlink>
      <w:r w:rsidRPr="00A40A43">
        <w:rPr>
          <w:shd w:val="clear" w:color="auto" w:fill="FFFFFF"/>
        </w:rPr>
        <w:t xml:space="preserve"> </w:t>
      </w:r>
      <w:r w:rsidRPr="006646E9">
        <w:rPr>
          <w:i/>
          <w:shd w:val="clear" w:color="auto" w:fill="FFFFFF"/>
        </w:rPr>
        <w:t>Broker</w:t>
      </w:r>
      <w:r w:rsidRPr="00A40A43">
        <w:rPr>
          <w:shd w:val="clear" w:color="auto" w:fill="FFFFFF"/>
        </w:rPr>
        <w:t xml:space="preserve"> e a </w:t>
      </w:r>
      <w:r w:rsidRPr="004B2154">
        <w:rPr>
          <w:i/>
          <w:shd w:val="clear" w:color="auto" w:fill="FFFFFF"/>
        </w:rPr>
        <w:t>SQL</w:t>
      </w:r>
      <w:r w:rsidRPr="00A40A43">
        <w:rPr>
          <w:shd w:val="clear" w:color="auto" w:fill="FFFFFF"/>
        </w:rPr>
        <w:t xml:space="preserve"> </w:t>
      </w:r>
      <w:r w:rsidRPr="006646E9">
        <w:rPr>
          <w:i/>
          <w:shd w:val="clear" w:color="auto" w:fill="FFFFFF"/>
        </w:rPr>
        <w:t>database</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se encaixaram neste </w:t>
      </w:r>
      <w:r w:rsidR="00A82ED2">
        <w:rPr>
          <w:shd w:val="clear" w:color="auto" w:fill="FFFFFF"/>
        </w:rPr>
        <w:t>projeto</w:t>
      </w:r>
      <w:r w:rsidRPr="00A40A43">
        <w:rPr>
          <w:shd w:val="clear" w:color="auto" w:fill="FFFFFF"/>
        </w:rPr>
        <w:t xml:space="preserve">, pois ainda não existem muitos trabalhos acadêmicos que façam uso desta plataforma, além de ser um serviço comercial cujo aprendizado pode ser útil posteriormente. A configuração dos serviços desta plataforma não é de trivial aprendizado, mas está muito </w:t>
      </w:r>
      <w:r>
        <w:rPr>
          <w:shd w:val="clear" w:color="auto" w:fill="FFFFFF"/>
        </w:rPr>
        <w:t xml:space="preserve">bem </w:t>
      </w:r>
      <w:r w:rsidRPr="00C03F24">
        <w:t xml:space="preserve">documentada. </w:t>
      </w:r>
      <w:r w:rsidR="005E051A">
        <w:t>Além da documentação do fabricante, e</w:t>
      </w:r>
      <w:r w:rsidRPr="00C03F24">
        <w:t>xiste</w:t>
      </w:r>
      <w:r w:rsidR="005E051A">
        <w:t>m</w:t>
      </w:r>
      <w:r w:rsidRPr="00C03F24">
        <w:t xml:space="preserve"> </w:t>
      </w:r>
      <w:r w:rsidR="005E051A">
        <w:t>também tutoriais</w:t>
      </w:r>
      <w:r w:rsidRPr="00C03F24">
        <w:t xml:space="preserve"> em vídeos na plataforma </w:t>
      </w:r>
      <w:r w:rsidR="005E051A" w:rsidRPr="006646E9">
        <w:t>You</w:t>
      </w:r>
      <w:r w:rsidR="005E051A" w:rsidRPr="00E8116C">
        <w:t>tube</w:t>
      </w:r>
      <w:r w:rsidRPr="00C03F24">
        <w:t xml:space="preserve"> que também auxiliam no aprendizado</w:t>
      </w:r>
      <w:r w:rsidRPr="00A40A43">
        <w:rPr>
          <w:shd w:val="clear" w:color="auto" w:fill="FFFFFF"/>
        </w:rPr>
        <w:t xml:space="preserve"> desta plataforma. Todos os materiais utilizados estão alistados na bibliografia deste trabalho.</w:t>
      </w:r>
    </w:p>
    <w:p w14:paraId="339003BD" w14:textId="35AA5405" w:rsidR="00437243" w:rsidRPr="00A40A43" w:rsidRDefault="00437243" w:rsidP="00A863DC">
      <w:pPr>
        <w:ind w:firstLine="567"/>
      </w:pPr>
      <w:r w:rsidRPr="00A40A43">
        <w:t xml:space="preserve">O modelo de sistema apresentado com todos os serviços hospedados em servidores de terceiros, possui diversas vantagens, como por exemplo, não </w:t>
      </w:r>
      <w:r w:rsidR="00652744" w:rsidRPr="00A40A43">
        <w:t>existe</w:t>
      </w:r>
      <w:r w:rsidR="00652744">
        <w:t xml:space="preserve"> a necessidade de dar</w:t>
      </w:r>
      <w:r w:rsidR="00652744" w:rsidRPr="00A40A43">
        <w:t xml:space="preserve"> </w:t>
      </w:r>
      <w:r w:rsidRPr="00A40A43">
        <w:t>manutenções regulares, nem</w:t>
      </w:r>
      <w:r w:rsidR="00652744">
        <w:t xml:space="preserve"> ter uma</w:t>
      </w:r>
      <w:r w:rsidRPr="00A40A43">
        <w:t xml:space="preserve"> equipe </w:t>
      </w:r>
      <w:r w:rsidR="00652744">
        <w:t xml:space="preserve">local </w:t>
      </w:r>
      <w:r w:rsidRPr="00A40A43">
        <w:t>de suporte</w:t>
      </w:r>
      <w:r w:rsidR="00652744">
        <w:t>, diminuindo as despesas com esses aspectos</w:t>
      </w:r>
      <w:r w:rsidRPr="00A40A43">
        <w:t xml:space="preserve">. A confiabilidade do serviço é aprimorada, sendo que a </w:t>
      </w:r>
      <w:hyperlink w:anchor="LISTA DE SIGLAS" w:history="1">
        <w:r w:rsidRPr="00D921E7">
          <w:rPr>
            <w:rStyle w:val="Hyperlink"/>
            <w:i/>
          </w:rPr>
          <w:t>AWS</w:t>
        </w:r>
      </w:hyperlink>
      <w:r w:rsidRPr="00A40A43">
        <w:t xml:space="preserve"> promete uma disponibilidade </w:t>
      </w:r>
      <w:hyperlink w:anchor="LISTA DE SIGLAS" w:history="1">
        <w:r w:rsidRPr="00D921E7">
          <w:rPr>
            <w:rStyle w:val="Hyperlink"/>
            <w:i/>
          </w:rPr>
          <w:t>SLA</w:t>
        </w:r>
      </w:hyperlink>
      <w:r w:rsidRPr="00A40A43">
        <w:t xml:space="preserve"> </w:t>
      </w:r>
      <w:r w:rsidR="0023719A" w:rsidRPr="0023719A">
        <w:rPr>
          <w:i/>
        </w:rPr>
        <w:t xml:space="preserve">(Service </w:t>
      </w:r>
      <w:r w:rsidR="0023719A" w:rsidRPr="006646E9">
        <w:rPr>
          <w:i/>
        </w:rPr>
        <w:t>Level Agreement</w:t>
      </w:r>
      <w:r w:rsidR="0023719A" w:rsidRPr="0023719A">
        <w:rPr>
          <w:i/>
        </w:rPr>
        <w:t>)</w:t>
      </w:r>
      <w:r w:rsidR="0023719A">
        <w:t xml:space="preserve"> </w:t>
      </w:r>
      <w:r w:rsidRPr="00A40A43">
        <w:t xml:space="preserve">de 99,99% no serviço de </w:t>
      </w:r>
      <w:r w:rsidRPr="006646E9">
        <w:rPr>
          <w:i/>
        </w:rPr>
        <w:t>cloud</w:t>
      </w:r>
      <w:r w:rsidRPr="006646E9">
        <w:t xml:space="preserve"> </w:t>
      </w:r>
      <w:r w:rsidRPr="006646E9">
        <w:rPr>
          <w:i/>
        </w:rPr>
        <w:t>computing</w:t>
      </w:r>
      <w:r w:rsidRPr="00A40A43">
        <w:t xml:space="preserve">. As despesas por estes serviços são fixas e definidas pelas cotas de uso. Apesar disso, dependendo da aplicação, pode ser vantajoso manter um </w:t>
      </w:r>
      <w:r w:rsidR="00652744">
        <w:t>serviço</w:t>
      </w:r>
      <w:r w:rsidR="00652744" w:rsidRPr="00A40A43">
        <w:t xml:space="preserve"> </w:t>
      </w:r>
      <w:r w:rsidRPr="00A40A43">
        <w:t>hospedado localmente</w:t>
      </w:r>
      <w:r w:rsidR="00652744">
        <w:t xml:space="preserve">, </w:t>
      </w:r>
      <w:r w:rsidR="00134C63">
        <w:t>que não dependa</w:t>
      </w:r>
      <w:r w:rsidR="00652744">
        <w:t xml:space="preserve"> de serviços web</w:t>
      </w:r>
      <w:r w:rsidR="00134C63">
        <w:t xml:space="preserve"> contratados</w:t>
      </w:r>
      <w:r w:rsidRPr="00A40A43">
        <w:t xml:space="preserve">. </w:t>
      </w:r>
      <w:r w:rsidR="0023719A">
        <w:t>A</w:t>
      </w:r>
      <w:r w:rsidRPr="00A40A43">
        <w:t xml:space="preserve">tualmente o valor de um contrato simples de computação em nuvem com a </w:t>
      </w:r>
      <w:r w:rsidRPr="00D921E7">
        <w:rPr>
          <w:i/>
        </w:rPr>
        <w:t>AWS</w:t>
      </w:r>
      <w:r w:rsidRPr="00A40A43">
        <w:t xml:space="preserve"> está custando aproximadamente $100 por mês. Então se não necessitamos de tanta confiabilidade quanto é oferecida pela </w:t>
      </w:r>
      <w:hyperlink w:anchor="LISTA DE SIGLAS" w:history="1">
        <w:r w:rsidRPr="00D921E7">
          <w:rPr>
            <w:rStyle w:val="Hyperlink"/>
            <w:i/>
          </w:rPr>
          <w:t>AWS</w:t>
        </w:r>
      </w:hyperlink>
      <w:r w:rsidRPr="00A40A43">
        <w:t xml:space="preserve">, pode ser vantajoso testar </w:t>
      </w:r>
      <w:r w:rsidR="00652744">
        <w:t xml:space="preserve">provedores </w:t>
      </w:r>
      <w:r w:rsidR="00134C63">
        <w:t xml:space="preserve">mais baratos </w:t>
      </w:r>
      <w:r w:rsidR="00652744">
        <w:t>de</w:t>
      </w:r>
      <w:r w:rsidR="00134C63">
        <w:t>ste</w:t>
      </w:r>
      <w:r w:rsidR="00652744">
        <w:t xml:space="preserve"> serviço</w:t>
      </w:r>
      <w:r w:rsidRPr="00A40A43">
        <w:t>.</w:t>
      </w:r>
    </w:p>
    <w:p w14:paraId="36EC3989" w14:textId="6DB970FC" w:rsidR="00437243" w:rsidRPr="00A40A43" w:rsidRDefault="00437243" w:rsidP="00A863DC">
      <w:pPr>
        <w:ind w:firstLine="567"/>
        <w:rPr>
          <w:shd w:val="clear" w:color="auto" w:fill="FFFFFF"/>
        </w:rPr>
      </w:pPr>
      <w:r w:rsidRPr="00A40A43">
        <w:rPr>
          <w:shd w:val="clear" w:color="auto" w:fill="FFFFFF"/>
        </w:rPr>
        <w:t xml:space="preserve">Trazendo a atenção para as linguagens de programação utilizadas, foram escolhidas linguagens que estão sendo muito </w:t>
      </w:r>
      <w:r w:rsidR="00652744">
        <w:rPr>
          <w:shd w:val="clear" w:color="auto" w:fill="FFFFFF"/>
        </w:rPr>
        <w:t>usadas</w:t>
      </w:r>
      <w:r w:rsidR="00652744" w:rsidRPr="00A40A43">
        <w:rPr>
          <w:shd w:val="clear" w:color="auto" w:fill="FFFFFF"/>
        </w:rPr>
        <w:t xml:space="preserve"> </w:t>
      </w:r>
      <w:r w:rsidRPr="00A40A43">
        <w:rPr>
          <w:shd w:val="clear" w:color="auto" w:fill="FFFFFF"/>
        </w:rPr>
        <w:t xml:space="preserve">no mercado. A programação da ESP8266 foi desenvolvida em C, sendo a linguagem de mais baixo nível que compõe este trabalho. Todas as demais estão relacionadas </w:t>
      </w:r>
      <w:r w:rsidR="00D921E7" w:rsidRPr="00A40A43">
        <w:rPr>
          <w:shd w:val="clear" w:color="auto" w:fill="FFFFFF"/>
        </w:rPr>
        <w:t>à</w:t>
      </w:r>
      <w:r w:rsidRPr="00A40A43">
        <w:rPr>
          <w:shd w:val="clear" w:color="auto" w:fill="FFFFFF"/>
        </w:rPr>
        <w:t xml:space="preserve"> programação web, que pode</w:t>
      </w:r>
      <w:r w:rsidR="00652744">
        <w:rPr>
          <w:shd w:val="clear" w:color="auto" w:fill="FFFFFF"/>
        </w:rPr>
        <w:t>m</w:t>
      </w:r>
      <w:r w:rsidRPr="00A40A43">
        <w:rPr>
          <w:shd w:val="clear" w:color="auto" w:fill="FFFFFF"/>
        </w:rPr>
        <w:t xml:space="preserve"> englobar muitas linguagens em um mesmo sistema. A página web </w:t>
      </w:r>
      <w:r w:rsidR="00D921E7">
        <w:rPr>
          <w:shd w:val="clear" w:color="auto" w:fill="FFFFFF"/>
        </w:rPr>
        <w:t>criada</w:t>
      </w:r>
      <w:r w:rsidRPr="00A40A43">
        <w:rPr>
          <w:shd w:val="clear" w:color="auto" w:fill="FFFFFF"/>
        </w:rPr>
        <w:t xml:space="preserve"> neste projeto utilizou trechos de código em </w:t>
      </w:r>
      <w:hyperlink w:anchor="LISTA DE SIGLAS" w:history="1">
        <w:r w:rsidRPr="001C60CA">
          <w:rPr>
            <w:rStyle w:val="Hyperlink"/>
            <w:i/>
            <w:shd w:val="clear" w:color="auto" w:fill="FFFFFF"/>
          </w:rPr>
          <w:t>HTML</w:t>
        </w:r>
      </w:hyperlink>
      <w:r w:rsidRPr="00A40A43">
        <w:rPr>
          <w:shd w:val="clear" w:color="auto" w:fill="FFFFFF"/>
        </w:rPr>
        <w:t xml:space="preserve">, </w:t>
      </w:r>
      <w:hyperlink w:anchor="LISTA DE SIGLAS" w:history="1">
        <w:r w:rsidRPr="001C60CA">
          <w:rPr>
            <w:rStyle w:val="Hyperlink"/>
            <w:i/>
            <w:shd w:val="clear" w:color="auto" w:fill="FFFFFF"/>
          </w:rPr>
          <w:t>PHP</w:t>
        </w:r>
      </w:hyperlink>
      <w:r w:rsidRPr="00A40A43">
        <w:rPr>
          <w:shd w:val="clear" w:color="auto" w:fill="FFFFFF"/>
        </w:rPr>
        <w:t xml:space="preserve">, </w:t>
      </w:r>
      <w:hyperlink w:anchor="LISTA DE SIGLAS" w:history="1">
        <w:r w:rsidRPr="001C60CA">
          <w:rPr>
            <w:rStyle w:val="Hyperlink"/>
            <w:i/>
            <w:shd w:val="clear" w:color="auto" w:fill="FFFFFF"/>
          </w:rPr>
          <w:t>CSS</w:t>
        </w:r>
      </w:hyperlink>
      <w:r w:rsidRPr="00A40A43">
        <w:rPr>
          <w:shd w:val="clear" w:color="auto" w:fill="FFFFFF"/>
        </w:rPr>
        <w:t xml:space="preserve"> e </w:t>
      </w:r>
      <w:r w:rsidRPr="001C60CA">
        <w:rPr>
          <w:i/>
          <w:shd w:val="clear" w:color="auto" w:fill="FFFFFF"/>
        </w:rPr>
        <w:t>Java</w:t>
      </w:r>
      <w:r w:rsidRPr="00A40A43">
        <w:rPr>
          <w:shd w:val="clear" w:color="auto" w:fill="FFFFFF"/>
        </w:rPr>
        <w:t xml:space="preserve"> </w:t>
      </w:r>
      <w:r w:rsidRPr="001C60CA">
        <w:rPr>
          <w:i/>
          <w:shd w:val="clear" w:color="auto" w:fill="FFFFFF"/>
        </w:rPr>
        <w:t>Script</w:t>
      </w:r>
      <w:r w:rsidRPr="00A40A43">
        <w:rPr>
          <w:shd w:val="clear" w:color="auto" w:fill="FFFFFF"/>
        </w:rPr>
        <w:t>, além de utilizar pacotes de terceiros, como por exemplo</w:t>
      </w:r>
      <w:r w:rsidR="00D921E7">
        <w:rPr>
          <w:shd w:val="clear" w:color="auto" w:fill="FFFFFF"/>
        </w:rPr>
        <w:t>,</w:t>
      </w:r>
      <w:r w:rsidRPr="00A40A43">
        <w:rPr>
          <w:shd w:val="clear" w:color="auto" w:fill="FFFFFF"/>
        </w:rPr>
        <w:t xml:space="preserve"> o </w:t>
      </w:r>
      <w:r w:rsidRPr="001C60CA">
        <w:rPr>
          <w:i/>
          <w:shd w:val="clear" w:color="auto" w:fill="FFFFFF"/>
        </w:rPr>
        <w:t>BOOTSTRAP</w:t>
      </w:r>
      <w:r w:rsidRPr="00A40A43">
        <w:rPr>
          <w:shd w:val="clear" w:color="auto" w:fill="FFFFFF"/>
        </w:rPr>
        <w:t xml:space="preserve"> que traz recursos de design importantes para a plataforma </w:t>
      </w:r>
      <w:r w:rsidRPr="0023719A">
        <w:rPr>
          <w:i/>
          <w:shd w:val="clear" w:color="auto" w:fill="FFFFFF"/>
        </w:rPr>
        <w:t>web</w:t>
      </w:r>
      <w:r w:rsidRPr="00A40A43">
        <w:rPr>
          <w:shd w:val="clear" w:color="auto" w:fill="FFFFFF"/>
        </w:rPr>
        <w:t>. Várias empresas disponibilizam</w:t>
      </w:r>
      <w:r w:rsidR="0023719A">
        <w:rPr>
          <w:shd w:val="clear" w:color="auto" w:fill="FFFFFF"/>
        </w:rPr>
        <w:t xml:space="preserve"> </w:t>
      </w:r>
      <w:hyperlink w:anchor="LISTA DE SIGLAS" w:history="1">
        <w:r w:rsidR="0023719A" w:rsidRPr="006646E9">
          <w:rPr>
            <w:rStyle w:val="Hyperlink"/>
          </w:rPr>
          <w:t>SDK</w:t>
        </w:r>
      </w:hyperlink>
      <w:r w:rsidR="0023719A" w:rsidRPr="006646E9">
        <w:t>s</w:t>
      </w:r>
      <w:r w:rsidR="00855A1C">
        <w:t xml:space="preserve"> </w:t>
      </w:r>
      <w:r w:rsidR="00855A1C" w:rsidRPr="00A40A43">
        <w:rPr>
          <w:rFonts w:eastAsiaTheme="minorEastAsia"/>
        </w:rPr>
        <w:t>(</w:t>
      </w:r>
      <w:r w:rsidR="00855A1C" w:rsidRPr="00D30498">
        <w:rPr>
          <w:rFonts w:eastAsiaTheme="minorEastAsia"/>
          <w:i/>
        </w:rPr>
        <w:t>Software</w:t>
      </w:r>
      <w:r w:rsidR="00855A1C" w:rsidRPr="00A40A43">
        <w:rPr>
          <w:rFonts w:eastAsiaTheme="minorEastAsia"/>
        </w:rPr>
        <w:t xml:space="preserve"> </w:t>
      </w:r>
      <w:r w:rsidR="00855A1C" w:rsidRPr="006646E9">
        <w:rPr>
          <w:rFonts w:eastAsiaTheme="minorEastAsia"/>
          <w:i/>
        </w:rPr>
        <w:t>development</w:t>
      </w:r>
      <w:r w:rsidR="00855A1C" w:rsidRPr="00A40A43">
        <w:rPr>
          <w:rFonts w:eastAsiaTheme="minorEastAsia"/>
        </w:rPr>
        <w:t xml:space="preserve"> </w:t>
      </w:r>
      <w:r w:rsidR="00855A1C" w:rsidRPr="00D30498">
        <w:rPr>
          <w:rFonts w:eastAsiaTheme="minorEastAsia"/>
          <w:i/>
        </w:rPr>
        <w:t>kit</w:t>
      </w:r>
      <w:r w:rsidR="00855A1C" w:rsidRPr="00A40A43">
        <w:rPr>
          <w:rFonts w:eastAsiaTheme="minorEastAsia"/>
        </w:rPr>
        <w:t xml:space="preserve">). </w:t>
      </w:r>
      <w:r w:rsidRPr="00A40A43">
        <w:rPr>
          <w:shd w:val="clear" w:color="auto" w:fill="FFFFFF"/>
        </w:rPr>
        <w:t xml:space="preserve"> para utilização dos desenvolvedores e isto é muito útil, pois permite que trechos de códigos já prontos sejam reutilizados, facilitando </w:t>
      </w:r>
      <w:r w:rsidR="00652744">
        <w:rPr>
          <w:shd w:val="clear" w:color="auto" w:fill="FFFFFF"/>
        </w:rPr>
        <w:t>o desenvolvimento</w:t>
      </w:r>
      <w:r w:rsidRPr="00A40A43">
        <w:rPr>
          <w:shd w:val="clear" w:color="auto" w:fill="FFFFFF"/>
        </w:rPr>
        <w:t>.</w:t>
      </w:r>
      <w:r w:rsidR="00012A88">
        <w:rPr>
          <w:shd w:val="clear" w:color="auto" w:fill="FFFFFF"/>
        </w:rPr>
        <w:t xml:space="preserve"> [18]</w:t>
      </w:r>
    </w:p>
    <w:p w14:paraId="1F680860" w14:textId="77777777" w:rsidR="009A6881" w:rsidRPr="00A40A43" w:rsidRDefault="009642D9" w:rsidP="00A863DC">
      <w:pPr>
        <w:pStyle w:val="Ttulo2"/>
        <w:ind w:firstLine="567"/>
      </w:pPr>
      <w:bookmarkStart w:id="84" w:name="_Toc50223003"/>
      <w:r>
        <w:t>CIRCUITO</w:t>
      </w:r>
      <w:r w:rsidRPr="00A40A43">
        <w:t xml:space="preserve"> ELETRÔNICO</w:t>
      </w:r>
      <w:bookmarkEnd w:id="84"/>
    </w:p>
    <w:p w14:paraId="751608EA" w14:textId="784F839C" w:rsidR="009A6881" w:rsidRPr="00A40A43" w:rsidRDefault="009A6881" w:rsidP="00A863DC">
      <w:pPr>
        <w:ind w:firstLine="567"/>
      </w:pPr>
      <w:r w:rsidRPr="00A40A43">
        <w:t xml:space="preserve">Na </w:t>
      </w:r>
      <w:r w:rsidR="0023719A">
        <w:fldChar w:fldCharType="begin"/>
      </w:r>
      <w:r w:rsidR="0023719A">
        <w:instrText xml:space="preserve"> REF _Ref38879512 \h </w:instrText>
      </w:r>
      <w:r w:rsidR="0023719A">
        <w:fldChar w:fldCharType="separate"/>
      </w:r>
      <w:r w:rsidR="00C84E41" w:rsidRPr="001D790F">
        <w:t xml:space="preserve">Figura </w:t>
      </w:r>
      <w:r w:rsidR="00C84E41">
        <w:rPr>
          <w:noProof/>
        </w:rPr>
        <w:t>15</w:t>
      </w:r>
      <w:r w:rsidR="0023719A">
        <w:fldChar w:fldCharType="end"/>
      </w:r>
      <w:r w:rsidR="0023719A">
        <w:t xml:space="preserve"> </w:t>
      </w:r>
      <w:r w:rsidRPr="00A40A43">
        <w:t>é apresentado o circuito eletrônico do dispositivo proposto. O arranjo dos componentes foi elaborado através das suges</w:t>
      </w:r>
      <w:r>
        <w:t>tões dadas pelo fabricante no</w:t>
      </w:r>
      <w:r w:rsidRPr="00A40A43">
        <w:t xml:space="preserve"> </w:t>
      </w:r>
      <w:r>
        <w:t>manual do componente</w:t>
      </w:r>
      <w:r w:rsidRPr="00A40A43">
        <w:t xml:space="preserve">. </w:t>
      </w:r>
    </w:p>
    <w:p w14:paraId="6960E221" w14:textId="77777777" w:rsidR="009A6881" w:rsidRDefault="007722FC" w:rsidP="00A863DC">
      <w:pPr>
        <w:keepNext/>
        <w:ind w:firstLine="567"/>
        <w:jc w:val="center"/>
      </w:pPr>
      <w:r>
        <w:rPr>
          <w:noProof/>
          <w:lang w:eastAsia="pt-BR"/>
        </w:rPr>
        <w:drawing>
          <wp:inline distT="0" distB="0" distL="0" distR="0" wp14:anchorId="224C42D9" wp14:editId="6EA454CE">
            <wp:extent cx="5974949" cy="3988287"/>
            <wp:effectExtent l="0" t="0" r="6985" b="0"/>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3188" t="15618" r="10593" b="21834"/>
                    <a:stretch/>
                  </pic:blipFill>
                  <pic:spPr bwMode="auto">
                    <a:xfrm>
                      <a:off x="0" y="0"/>
                      <a:ext cx="5984208" cy="3994468"/>
                    </a:xfrm>
                    <a:prstGeom prst="rect">
                      <a:avLst/>
                    </a:prstGeom>
                    <a:ln>
                      <a:noFill/>
                    </a:ln>
                    <a:extLst>
                      <a:ext uri="{53640926-AAD7-44D8-BBD7-CCE9431645EC}">
                        <a14:shadowObscured xmlns:a14="http://schemas.microsoft.com/office/drawing/2010/main"/>
                      </a:ext>
                    </a:extLst>
                  </pic:spPr>
                </pic:pic>
              </a:graphicData>
            </a:graphic>
          </wp:inline>
        </w:drawing>
      </w:r>
    </w:p>
    <w:p w14:paraId="44D00632" w14:textId="612F32B1" w:rsidR="009A6881" w:rsidRPr="00A40A43" w:rsidRDefault="009A6881" w:rsidP="00A863DC">
      <w:pPr>
        <w:pStyle w:val="Legenda"/>
        <w:ind w:firstLine="567"/>
      </w:pPr>
      <w:bookmarkStart w:id="85" w:name="_Ref38879512"/>
      <w:bookmarkStart w:id="86" w:name="_Toc50222937"/>
      <w:r w:rsidRPr="001D790F">
        <w:t xml:space="preserve">Figura </w:t>
      </w:r>
      <w:r>
        <w:fldChar w:fldCharType="begin"/>
      </w:r>
      <w:r w:rsidRPr="001D790F">
        <w:instrText xml:space="preserve"> SEQ Figura \* ARABIC </w:instrText>
      </w:r>
      <w:r>
        <w:fldChar w:fldCharType="separate"/>
      </w:r>
      <w:r w:rsidR="00C84E41">
        <w:rPr>
          <w:noProof/>
        </w:rPr>
        <w:t>15</w:t>
      </w:r>
      <w:r>
        <w:fldChar w:fldCharType="end"/>
      </w:r>
      <w:bookmarkEnd w:id="85"/>
      <w:r w:rsidRPr="001D790F">
        <w:t xml:space="preserve"> - Diagrama do circuito elétrico</w:t>
      </w:r>
      <w:bookmarkEnd w:id="86"/>
    </w:p>
    <w:p w14:paraId="7B8A8FD1" w14:textId="78DC2F8D" w:rsidR="009A6881" w:rsidRPr="00A40A43" w:rsidRDefault="009A6881" w:rsidP="00A863DC">
      <w:pPr>
        <w:ind w:firstLine="567"/>
      </w:pPr>
      <w:r w:rsidRPr="00A40A43">
        <w:t xml:space="preserve">O funcionamento deste circuito está construído sobre dois pilares principais. O primeiro pilar está no circuito integrado ADE7753, que é um medidor </w:t>
      </w:r>
      <w:r w:rsidR="00652744">
        <w:t xml:space="preserve">de energia </w:t>
      </w:r>
      <w:r w:rsidRPr="00A40A43">
        <w:t xml:space="preserve">monofásico da </w:t>
      </w:r>
      <w:r w:rsidRPr="006646E9">
        <w:rPr>
          <w:i/>
        </w:rPr>
        <w:t>Analog</w:t>
      </w:r>
      <w:r w:rsidRPr="006646E9">
        <w:t xml:space="preserve"> </w:t>
      </w:r>
      <w:r w:rsidRPr="006646E9">
        <w:rPr>
          <w:i/>
        </w:rPr>
        <w:t>Devices</w:t>
      </w:r>
      <w:r w:rsidRPr="00A40A43">
        <w:t xml:space="preserve">. O segundo pilar é composto pelo </w:t>
      </w:r>
      <w:r w:rsidR="004F61BD">
        <w:t>microcontrolador</w:t>
      </w:r>
      <w:r w:rsidRPr="00A40A43">
        <w:t xml:space="preserve"> ESP8266 </w:t>
      </w:r>
      <w:r w:rsidR="00652744">
        <w:t>que faz parte do</w:t>
      </w:r>
      <w:r w:rsidRPr="00A40A43">
        <w:t xml:space="preserve"> m</w:t>
      </w:r>
      <w:r w:rsidR="006F2A57">
        <w:t>ó</w:t>
      </w:r>
      <w:r w:rsidRPr="00A40A43">
        <w:t xml:space="preserve">dulo </w:t>
      </w:r>
      <w:r w:rsidRPr="00D921E7">
        <w:rPr>
          <w:i/>
        </w:rPr>
        <w:t>NodeMCU</w:t>
      </w:r>
      <w:r w:rsidRPr="00A40A43">
        <w:t>.</w:t>
      </w:r>
    </w:p>
    <w:p w14:paraId="0DBC3519" w14:textId="7910C71D" w:rsidR="009A6881" w:rsidRPr="00A40A43" w:rsidRDefault="009A6881" w:rsidP="00A863DC">
      <w:pPr>
        <w:ind w:firstLine="567"/>
      </w:pPr>
      <w:r w:rsidRPr="00A40A43">
        <w:lastRenderedPageBreak/>
        <w:t xml:space="preserve">O circuito integrado executa todas as tarefas relacionadas à interpretação dos valores retornados pelos sensores que a ele estão conectados, extraindo os valores desejados de potências, tensão, corrente, entre outros. Todos estes valores estão armazenados em registradores que podem ser lidos por meio do protocolo de comunicação </w:t>
      </w:r>
      <w:hyperlink w:anchor="LISTA DE SIGLAS" w:history="1">
        <w:r w:rsidRPr="00D921E7">
          <w:rPr>
            <w:rStyle w:val="Hyperlink"/>
            <w:i/>
          </w:rPr>
          <w:t>SPI</w:t>
        </w:r>
      </w:hyperlink>
      <w:r w:rsidRPr="00A40A43">
        <w:t xml:space="preserve">. </w:t>
      </w:r>
      <w:r w:rsidR="00652744">
        <w:t>Nos próximos itens descreve-se em detalhes cada um desses pilares.</w:t>
      </w:r>
    </w:p>
    <w:p w14:paraId="084DB06A" w14:textId="418C4E23" w:rsidR="009A6881" w:rsidRDefault="00231A7D" w:rsidP="00A863DC">
      <w:pPr>
        <w:pStyle w:val="Ttulo3"/>
        <w:ind w:firstLine="567"/>
      </w:pPr>
      <w:bookmarkStart w:id="87" w:name="_Toc50223004"/>
      <w:r>
        <w:t xml:space="preserve">MEDIÇÃO DE ENERGIA COM O </w:t>
      </w:r>
      <w:r w:rsidR="009A6881" w:rsidRPr="00A40A43">
        <w:t>ADE7753</w:t>
      </w:r>
      <w:bookmarkEnd w:id="87"/>
    </w:p>
    <w:p w14:paraId="16933A53" w14:textId="7FFF9E67" w:rsidR="009A6881" w:rsidRDefault="00CA2E45" w:rsidP="00CA2E45">
      <w:pPr>
        <w:ind w:firstLine="567"/>
      </w:pPr>
      <w:r>
        <w:t xml:space="preserve">As conexões elétricas deste circuito integrado foram executadas conforme instruções do fabricante presentes no </w:t>
      </w:r>
      <w:r w:rsidRPr="00CA2E45">
        <w:rPr>
          <w:i/>
        </w:rPr>
        <w:t>datasheet</w:t>
      </w:r>
      <w:r>
        <w:t xml:space="preserve"> do produto. </w:t>
      </w:r>
      <w:r w:rsidR="009A6881">
        <w:t xml:space="preserve">A seguir então descritas </w:t>
      </w:r>
      <w:r w:rsidR="00071ECD" w:rsidRPr="00A40A43">
        <w:t>às</w:t>
      </w:r>
      <w:r w:rsidR="009A6881" w:rsidRPr="00A40A43">
        <w:t xml:space="preserve"> informações sobre os principais pinos utilizados</w:t>
      </w:r>
      <w:r w:rsidR="009A6881">
        <w:t xml:space="preserve"> e suas funções especificas</w:t>
      </w:r>
      <w:r w:rsidR="001431BF">
        <w:t>:</w:t>
      </w:r>
    </w:p>
    <w:p w14:paraId="29313ABA" w14:textId="32900030" w:rsidR="009A6881" w:rsidRPr="00A40A43" w:rsidRDefault="009A6881" w:rsidP="00BA12D3">
      <w:pPr>
        <w:pStyle w:val="PargrafodaLista"/>
        <w:numPr>
          <w:ilvl w:val="0"/>
          <w:numId w:val="50"/>
        </w:numPr>
      </w:pPr>
      <w:r>
        <w:t>Os</w:t>
      </w:r>
      <w:r w:rsidRPr="00A40A43">
        <w:t xml:space="preserve"> </w:t>
      </w:r>
      <w:r>
        <w:t>primeiro três pinos</w:t>
      </w:r>
      <w:r w:rsidRPr="00A40A43">
        <w:t xml:space="preserve"> são respectivamente o pino </w:t>
      </w:r>
      <w:r>
        <w:t>de reset</w:t>
      </w:r>
      <w:r w:rsidRPr="00A40A43">
        <w:t xml:space="preserve">, </w:t>
      </w:r>
      <w:r>
        <w:t xml:space="preserve">a </w:t>
      </w:r>
      <w:r w:rsidRPr="00A40A43">
        <w:t>alimentação positiva do circuito digital</w:t>
      </w:r>
      <w:r>
        <w:t xml:space="preserve"> (</w:t>
      </w:r>
      <w:hyperlink w:anchor="LISTA DE SIGLAS" w:history="1">
        <w:r w:rsidRPr="001431BF">
          <w:rPr>
            <w:rStyle w:val="Hyperlink"/>
            <w:i/>
          </w:rPr>
          <w:t>DVDD</w:t>
        </w:r>
      </w:hyperlink>
      <w:r>
        <w:t>)</w:t>
      </w:r>
      <w:r w:rsidRPr="00A40A43">
        <w:t xml:space="preserve"> e</w:t>
      </w:r>
      <w:r>
        <w:t xml:space="preserve"> a</w:t>
      </w:r>
      <w:r w:rsidRPr="00A40A43">
        <w:t xml:space="preserve"> alimentação positiva do circuito analógico</w:t>
      </w:r>
      <w:r>
        <w:t xml:space="preserve"> (</w:t>
      </w:r>
      <w:hyperlink w:anchor="LISTA DE SIGLAS" w:history="1">
        <w:r w:rsidRPr="001431BF">
          <w:rPr>
            <w:rStyle w:val="Hyperlink"/>
            <w:i/>
          </w:rPr>
          <w:t>AVDD</w:t>
        </w:r>
      </w:hyperlink>
      <w:r>
        <w:t>)</w:t>
      </w:r>
      <w:r w:rsidRPr="00A40A43">
        <w:t xml:space="preserve">. Sendo o </w:t>
      </w:r>
      <w:r w:rsidRPr="001431BF">
        <w:rPr>
          <w:i/>
        </w:rPr>
        <w:t>reset</w:t>
      </w:r>
      <w:r w:rsidRPr="00A40A43">
        <w:t xml:space="preserve"> ativo em nível lógico baixo, manteremos estes três pinos conectados ao </w:t>
      </w:r>
      <w:hyperlink w:anchor="LISTA DE SIGLAS" w:history="1">
        <w:r w:rsidRPr="001431BF">
          <w:rPr>
            <w:rStyle w:val="Hyperlink"/>
            <w:i/>
          </w:rPr>
          <w:t>VCC</w:t>
        </w:r>
      </w:hyperlink>
      <w:r w:rsidRPr="00A40A43">
        <w:t>.</w:t>
      </w:r>
    </w:p>
    <w:p w14:paraId="60A6AA5D" w14:textId="3CDAB205" w:rsidR="009A6881" w:rsidRPr="00A40A43" w:rsidRDefault="009A6881" w:rsidP="00BA12D3">
      <w:pPr>
        <w:pStyle w:val="PargrafodaLista"/>
        <w:numPr>
          <w:ilvl w:val="0"/>
          <w:numId w:val="50"/>
        </w:numPr>
      </w:pPr>
      <w:r w:rsidRPr="00A40A43">
        <w:t xml:space="preserve">Pinos </w:t>
      </w:r>
      <w:r w:rsidR="001431BF">
        <w:t xml:space="preserve">8 </w:t>
      </w:r>
      <w:r>
        <w:t xml:space="preserve">e </w:t>
      </w:r>
      <w:r w:rsidR="001431BF">
        <w:t>10</w:t>
      </w:r>
      <w:r w:rsidR="001431BF" w:rsidRPr="00A40A43">
        <w:t xml:space="preserve"> </w:t>
      </w:r>
      <w:r w:rsidRPr="00A40A43">
        <w:t xml:space="preserve">são pinos complementares de alimentação, respectivamente </w:t>
      </w:r>
      <w:hyperlink w:anchor="_LISTA_DE_SIGLAS" w:history="1">
        <w:r w:rsidRPr="001431BF">
          <w:rPr>
            <w:rStyle w:val="Hyperlink"/>
            <w:i/>
          </w:rPr>
          <w:t>AGND</w:t>
        </w:r>
      </w:hyperlink>
      <w:r w:rsidRPr="00A40A43">
        <w:t xml:space="preserve"> </w:t>
      </w:r>
      <w:r>
        <w:t>(</w:t>
      </w:r>
      <w:r w:rsidRPr="006646E9">
        <w:rPr>
          <w:i/>
        </w:rPr>
        <w:t>Analogic</w:t>
      </w:r>
      <w:r w:rsidRPr="006646E9">
        <w:t xml:space="preserve"> </w:t>
      </w:r>
      <w:r w:rsidRPr="006646E9">
        <w:rPr>
          <w:i/>
        </w:rPr>
        <w:t>Ground</w:t>
      </w:r>
      <w:r>
        <w:t xml:space="preserve">) </w:t>
      </w:r>
      <w:r w:rsidRPr="00A40A43">
        <w:t xml:space="preserve">e </w:t>
      </w:r>
      <w:hyperlink w:anchor="_LISTA_DE_SIGLAS" w:history="1">
        <w:r w:rsidRPr="001431BF">
          <w:rPr>
            <w:rStyle w:val="Hyperlink"/>
            <w:i/>
          </w:rPr>
          <w:t>DGND</w:t>
        </w:r>
      </w:hyperlink>
      <w:r w:rsidRPr="00A40A43">
        <w:t xml:space="preserve"> </w:t>
      </w:r>
      <w:r>
        <w:t>(</w:t>
      </w:r>
      <w:r w:rsidRPr="00BA12D3">
        <w:rPr>
          <w:i/>
        </w:rPr>
        <w:t>Digital</w:t>
      </w:r>
      <w:r>
        <w:t xml:space="preserve"> </w:t>
      </w:r>
      <w:r w:rsidRPr="006646E9">
        <w:rPr>
          <w:i/>
        </w:rPr>
        <w:t>Ground</w:t>
      </w:r>
      <w:r>
        <w:t xml:space="preserve">) </w:t>
      </w:r>
      <w:r w:rsidRPr="00A40A43">
        <w:t xml:space="preserve">que devem ser conectados ao </w:t>
      </w:r>
      <w:hyperlink w:anchor="LISTA DE SIGLAS" w:history="1">
        <w:r w:rsidRPr="001431BF">
          <w:rPr>
            <w:rStyle w:val="Hyperlink"/>
            <w:i/>
          </w:rPr>
          <w:t>GND</w:t>
        </w:r>
      </w:hyperlink>
      <w:r w:rsidRPr="00A40A43">
        <w:t>.</w:t>
      </w:r>
    </w:p>
    <w:p w14:paraId="74E2A5D9" w14:textId="2CEC4A1A" w:rsidR="009A6881" w:rsidRPr="00A40A43" w:rsidRDefault="009A6881" w:rsidP="00BA12D3">
      <w:pPr>
        <w:pStyle w:val="PargrafodaLista"/>
        <w:numPr>
          <w:ilvl w:val="0"/>
          <w:numId w:val="50"/>
        </w:numPr>
      </w:pPr>
      <w:r>
        <w:t>O p</w:t>
      </w:r>
      <w:r w:rsidRPr="00A40A43">
        <w:t xml:space="preserve">ino </w:t>
      </w:r>
      <w:r w:rsidR="001431BF">
        <w:t>9</w:t>
      </w:r>
      <w:r w:rsidR="001431BF" w:rsidRPr="00A40A43">
        <w:t xml:space="preserve"> </w:t>
      </w:r>
      <w:r w:rsidRPr="00A40A43">
        <w:t xml:space="preserve">é uma referência interna que o fabricante recomenda que seja desacoplada do </w:t>
      </w:r>
      <w:hyperlink w:anchor="_LISTA_DE_SIGLAS" w:history="1">
        <w:r w:rsidRPr="001431BF">
          <w:rPr>
            <w:rStyle w:val="Hyperlink"/>
            <w:i/>
          </w:rPr>
          <w:t>AGND</w:t>
        </w:r>
      </w:hyperlink>
      <w:r w:rsidRPr="00A40A43">
        <w:t xml:space="preserve"> utilizando dois capacitores conforme apresentado no diagrama.</w:t>
      </w:r>
    </w:p>
    <w:p w14:paraId="36015D89" w14:textId="75F5B394" w:rsidR="009A6881" w:rsidRPr="00A40A43" w:rsidRDefault="009A6881" w:rsidP="00BA12D3">
      <w:pPr>
        <w:pStyle w:val="PargrafodaLista"/>
        <w:numPr>
          <w:ilvl w:val="0"/>
          <w:numId w:val="50"/>
        </w:numPr>
      </w:pPr>
      <w:r w:rsidRPr="00A40A43">
        <w:t xml:space="preserve">Pinos </w:t>
      </w:r>
      <w:r w:rsidR="009E6305">
        <w:t>15</w:t>
      </w:r>
      <w:r>
        <w:t xml:space="preserve"> e </w:t>
      </w:r>
      <w:r w:rsidR="009E6305">
        <w:t>16</w:t>
      </w:r>
      <w:r w:rsidRPr="00A40A43">
        <w:t xml:space="preserve"> são os pinos de </w:t>
      </w:r>
      <w:r w:rsidRPr="001431BF">
        <w:rPr>
          <w:i/>
        </w:rPr>
        <w:t>CLKIN</w:t>
      </w:r>
      <w:r w:rsidRPr="00A40A43">
        <w:t xml:space="preserve"> e </w:t>
      </w:r>
      <w:r w:rsidRPr="001431BF">
        <w:rPr>
          <w:i/>
        </w:rPr>
        <w:t>CLKOUT</w:t>
      </w:r>
      <w:r w:rsidRPr="00A40A43">
        <w:t xml:space="preserve">, conectados a um cristal oscilador de 3.57MHz </w:t>
      </w:r>
      <w:r>
        <w:t>que fornece</w:t>
      </w:r>
      <w:r w:rsidRPr="00A40A43">
        <w:t xml:space="preserve"> o </w:t>
      </w:r>
      <w:r w:rsidRPr="006646E9">
        <w:rPr>
          <w:i/>
        </w:rPr>
        <w:t>clock</w:t>
      </w:r>
      <w:r w:rsidRPr="00A40A43">
        <w:t xml:space="preserve"> de funcionamento do circuito. </w:t>
      </w:r>
    </w:p>
    <w:p w14:paraId="6D6E133A" w14:textId="6E6B2E82" w:rsidR="009A6881" w:rsidRPr="00A40A43" w:rsidRDefault="009A6881" w:rsidP="00BA12D3">
      <w:pPr>
        <w:pStyle w:val="PargrafodaLista"/>
        <w:numPr>
          <w:ilvl w:val="0"/>
          <w:numId w:val="50"/>
        </w:numPr>
      </w:pPr>
      <w:r w:rsidRPr="00A40A43">
        <w:t xml:space="preserve">Pinos 17 a 20 são os pinos da comunicação serial, são conectados aos pinos de comunicação </w:t>
      </w:r>
      <w:hyperlink w:anchor="LISTA DE SIGLAS" w:history="1">
        <w:r w:rsidRPr="001431BF">
          <w:rPr>
            <w:rStyle w:val="Hyperlink"/>
            <w:i/>
          </w:rPr>
          <w:t>SPI</w:t>
        </w:r>
      </w:hyperlink>
      <w:r w:rsidRPr="00A40A43">
        <w:t xml:space="preserve"> do módulo </w:t>
      </w:r>
      <w:r w:rsidRPr="001431BF">
        <w:rPr>
          <w:i/>
        </w:rPr>
        <w:t>Node</w:t>
      </w:r>
      <w:r w:rsidR="003A3FF2" w:rsidRPr="001431BF">
        <w:rPr>
          <w:i/>
        </w:rPr>
        <w:t xml:space="preserve"> </w:t>
      </w:r>
      <w:r w:rsidRPr="001431BF">
        <w:rPr>
          <w:i/>
        </w:rPr>
        <w:t>MCU</w:t>
      </w:r>
      <w:r w:rsidRPr="00A40A43">
        <w:t>.</w:t>
      </w:r>
    </w:p>
    <w:p w14:paraId="32E49CB2" w14:textId="388FCBA1" w:rsidR="009A6881" w:rsidRPr="00A40A43" w:rsidRDefault="009A6881" w:rsidP="00BA12D3">
      <w:pPr>
        <w:pStyle w:val="PargrafodaLista"/>
        <w:numPr>
          <w:ilvl w:val="0"/>
          <w:numId w:val="50"/>
        </w:numPr>
      </w:pPr>
      <w:r w:rsidRPr="00A40A43">
        <w:t xml:space="preserve">Os pinos </w:t>
      </w:r>
      <w:r w:rsidR="001431BF">
        <w:t>6</w:t>
      </w:r>
      <w:r w:rsidR="001431BF" w:rsidRPr="00A40A43">
        <w:t xml:space="preserve"> </w:t>
      </w:r>
      <w:r w:rsidRPr="00A40A43">
        <w:t xml:space="preserve">e </w:t>
      </w:r>
      <w:r w:rsidR="001431BF">
        <w:t>7</w:t>
      </w:r>
      <w:r w:rsidR="001431BF" w:rsidRPr="00A40A43">
        <w:t xml:space="preserve"> </w:t>
      </w:r>
      <w:r w:rsidRPr="00A40A43">
        <w:t>são as entradas analógicas do canal 2 e devem ser utilizadas com um transdutor de tensão. Neste projeto faremos uso de um divisor de tensão resistivo acoplado a um dos enrolamentos do transformador de entrada de rede para obter uma amostra do valor de tensão.</w:t>
      </w:r>
    </w:p>
    <w:p w14:paraId="075C1FA0" w14:textId="4F394355" w:rsidR="009A6881" w:rsidRDefault="009A6881" w:rsidP="00BA12D3">
      <w:pPr>
        <w:pStyle w:val="PargrafodaLista"/>
        <w:numPr>
          <w:ilvl w:val="0"/>
          <w:numId w:val="50"/>
        </w:numPr>
      </w:pPr>
      <w:r w:rsidRPr="00A40A43">
        <w:t xml:space="preserve">Os pinos </w:t>
      </w:r>
      <w:r w:rsidR="001431BF">
        <w:t>4</w:t>
      </w:r>
      <w:r w:rsidR="001431BF" w:rsidRPr="00A40A43">
        <w:t xml:space="preserve"> </w:t>
      </w:r>
      <w:r w:rsidRPr="00A40A43">
        <w:t xml:space="preserve">e </w:t>
      </w:r>
      <w:r w:rsidR="001431BF">
        <w:t>5</w:t>
      </w:r>
      <w:r w:rsidR="001431BF" w:rsidRPr="00A40A43">
        <w:t xml:space="preserve"> </w:t>
      </w:r>
      <w:r w:rsidRPr="00A40A43">
        <w:t>são as entradas analógicas diferenciais do canal 1 e são desenvolvidas para serem utilizadas em conjunto com um sensor de corrente. Estão conectadas a um conector TRS 3.5mm fêmea para utilização com o</w:t>
      </w:r>
      <w:r>
        <w:t xml:space="preserve"> sensor de corrente.</w:t>
      </w:r>
    </w:p>
    <w:p w14:paraId="62D8F848" w14:textId="57A6F5A5" w:rsidR="00CA2E45" w:rsidRDefault="00CA2E45" w:rsidP="00CA2E45">
      <w:pPr>
        <w:ind w:left="567"/>
      </w:pPr>
      <w:r>
        <w:lastRenderedPageBreak/>
        <w:t xml:space="preserve">Os registradores e principais protocolos utilizados para a comunicação entre este circuito integrado e o módulo </w:t>
      </w:r>
      <w:r w:rsidRPr="00134C63">
        <w:rPr>
          <w:i/>
        </w:rPr>
        <w:t>N</w:t>
      </w:r>
      <w:r w:rsidR="00134C63" w:rsidRPr="00134C63">
        <w:rPr>
          <w:i/>
        </w:rPr>
        <w:t>ode</w:t>
      </w:r>
      <w:r>
        <w:t xml:space="preserve"> </w:t>
      </w:r>
      <w:r w:rsidRPr="00134C63">
        <w:rPr>
          <w:i/>
        </w:rPr>
        <w:t>MCU</w:t>
      </w:r>
      <w:r>
        <w:t xml:space="preserve"> serão explanados posteriormente na seção sobre o software.</w:t>
      </w:r>
    </w:p>
    <w:p w14:paraId="7435F11F" w14:textId="77777777" w:rsidR="009A6881" w:rsidRDefault="009642D9" w:rsidP="00A863DC">
      <w:pPr>
        <w:pStyle w:val="Ttulo3"/>
        <w:ind w:firstLine="567"/>
      </w:pPr>
      <w:bookmarkStart w:id="88" w:name="_Toc50223005"/>
      <w:r>
        <w:t>TRANSFORMADOR DE CORRENTE</w:t>
      </w:r>
      <w:bookmarkEnd w:id="88"/>
    </w:p>
    <w:p w14:paraId="547034B6" w14:textId="59F467A6" w:rsidR="009A6881" w:rsidRPr="00A40A43" w:rsidRDefault="009A6881" w:rsidP="00A863DC">
      <w:pPr>
        <w:ind w:firstLine="567"/>
      </w:pPr>
      <w:r>
        <w:t xml:space="preserve">Para aquisição dos dados de corrente </w:t>
      </w:r>
      <w:r w:rsidR="001431BF">
        <w:t>usa-se</w:t>
      </w:r>
      <w:r>
        <w:t xml:space="preserve"> o </w:t>
      </w:r>
      <w:hyperlink w:anchor="LISTA DE SIGLAS" w:history="1">
        <w:r w:rsidRPr="00865E96">
          <w:rPr>
            <w:rStyle w:val="Hyperlink"/>
            <w:i/>
          </w:rPr>
          <w:t>CT</w:t>
        </w:r>
      </w:hyperlink>
      <w:r w:rsidRPr="00A40A43">
        <w:t xml:space="preserve"> modelo SCT-013-020 </w:t>
      </w:r>
      <w:r w:rsidR="001431BF">
        <w:t xml:space="preserve">conforme mostra a Figura 16. </w:t>
      </w:r>
      <w:r>
        <w:t xml:space="preserve"> </w:t>
      </w:r>
      <w:r w:rsidR="001431BF">
        <w:t xml:space="preserve">Segundo </w:t>
      </w:r>
      <w:r>
        <w:t>informações do fabricante, este sensor apresenta 3% de erro</w:t>
      </w:r>
      <w:r w:rsidR="001431BF">
        <w:t xml:space="preserve"> em fundo de escala</w:t>
      </w:r>
      <w:r>
        <w:t xml:space="preserve">, </w:t>
      </w:r>
      <w:r w:rsidR="001431BF">
        <w:t xml:space="preserve">considerado </w:t>
      </w:r>
      <w:r w:rsidR="00134C63">
        <w:t xml:space="preserve">aceitável </w:t>
      </w:r>
      <w:r w:rsidR="001431BF">
        <w:t>pela equipe de projet</w:t>
      </w:r>
      <w:r w:rsidR="00134C63">
        <w:t>o</w:t>
      </w:r>
      <w:r>
        <w:t>.</w:t>
      </w:r>
    </w:p>
    <w:p w14:paraId="6FA30D18" w14:textId="77777777" w:rsidR="009A6881" w:rsidRDefault="009A6881" w:rsidP="00A863DC">
      <w:pPr>
        <w:keepNext/>
        <w:ind w:firstLine="567"/>
        <w:jc w:val="center"/>
      </w:pPr>
      <w:r w:rsidRPr="00A40A43">
        <w:rPr>
          <w:noProof/>
          <w:lang w:eastAsia="pt-BR"/>
        </w:rPr>
        <w:drawing>
          <wp:inline distT="0" distB="0" distL="0" distR="0" wp14:anchorId="7DE452CF" wp14:editId="3156551A">
            <wp:extent cx="2000250" cy="186219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12591" cy="1873680"/>
                    </a:xfrm>
                    <a:prstGeom prst="rect">
                      <a:avLst/>
                    </a:prstGeom>
                  </pic:spPr>
                </pic:pic>
              </a:graphicData>
            </a:graphic>
          </wp:inline>
        </w:drawing>
      </w:r>
    </w:p>
    <w:p w14:paraId="5D3A4FE6" w14:textId="105D0606" w:rsidR="009A6881" w:rsidRPr="001D790F" w:rsidRDefault="009A6881" w:rsidP="00A863DC">
      <w:pPr>
        <w:pStyle w:val="Legenda"/>
        <w:ind w:firstLine="567"/>
      </w:pPr>
      <w:bookmarkStart w:id="89" w:name="_Toc50222938"/>
      <w:r w:rsidRPr="001D790F">
        <w:t xml:space="preserve">Figura </w:t>
      </w:r>
      <w:r>
        <w:fldChar w:fldCharType="begin"/>
      </w:r>
      <w:r w:rsidRPr="001D790F">
        <w:instrText xml:space="preserve"> SEQ Figura \* ARABIC </w:instrText>
      </w:r>
      <w:r>
        <w:fldChar w:fldCharType="separate"/>
      </w:r>
      <w:r w:rsidR="00C84E41">
        <w:rPr>
          <w:noProof/>
        </w:rPr>
        <w:t>16</w:t>
      </w:r>
      <w:r>
        <w:fldChar w:fldCharType="end"/>
      </w:r>
      <w:r w:rsidRPr="001D790F">
        <w:t xml:space="preserve"> - Transformador de Corrente SCT-013-020. </w:t>
      </w:r>
      <w:r w:rsidR="00134C63">
        <w:t xml:space="preserve"> </w:t>
      </w:r>
      <w:r w:rsidRPr="001D790F">
        <w:t>Fonte: N</w:t>
      </w:r>
      <w:r>
        <w:t>ice</w:t>
      </w:r>
      <w:r w:rsidR="003A3FF2">
        <w:t xml:space="preserve"> </w:t>
      </w:r>
      <w:r>
        <w:t>gear (2020)</w:t>
      </w:r>
      <w:bookmarkEnd w:id="89"/>
    </w:p>
    <w:p w14:paraId="2117FFE6" w14:textId="77777777" w:rsidR="009A6881" w:rsidRPr="00A40A43" w:rsidRDefault="006A1502" w:rsidP="00A863DC">
      <w:pPr>
        <w:pStyle w:val="Ttulo3"/>
        <w:ind w:firstLine="567"/>
      </w:pPr>
      <w:bookmarkStart w:id="90" w:name="_Toc50223006"/>
      <w:r w:rsidRPr="00A40A43">
        <w:t>FONTE DE ALIMENTAÇÃO</w:t>
      </w:r>
      <w:bookmarkEnd w:id="90"/>
    </w:p>
    <w:p w14:paraId="30C0F020" w14:textId="5D6E929E" w:rsidR="009A6881" w:rsidRPr="00A40A43" w:rsidRDefault="009A6881" w:rsidP="00A863DC">
      <w:pPr>
        <w:ind w:firstLine="567"/>
      </w:pPr>
      <w:r w:rsidRPr="00A40A43">
        <w:t xml:space="preserve">Na </w:t>
      </w:r>
      <w:r w:rsidR="001C60CA">
        <w:fldChar w:fldCharType="begin"/>
      </w:r>
      <w:r w:rsidR="001C60CA">
        <w:instrText xml:space="preserve"> REF _Ref37704213 \h </w:instrText>
      </w:r>
      <w:r w:rsidR="001C60CA">
        <w:fldChar w:fldCharType="separate"/>
      </w:r>
      <w:r w:rsidR="00C84E41" w:rsidRPr="00766715">
        <w:t xml:space="preserve">Figura </w:t>
      </w:r>
      <w:r w:rsidR="00C84E41">
        <w:rPr>
          <w:noProof/>
        </w:rPr>
        <w:t>17</w:t>
      </w:r>
      <w:r w:rsidR="001C60CA">
        <w:fldChar w:fldCharType="end"/>
      </w:r>
      <w:r w:rsidR="001C60CA">
        <w:t xml:space="preserve"> </w:t>
      </w:r>
      <w:r w:rsidR="001C3588">
        <w:t>pode-se</w:t>
      </w:r>
      <w:r w:rsidR="001C3588" w:rsidRPr="00A40A43">
        <w:t xml:space="preserve"> </w:t>
      </w:r>
      <w:r w:rsidRPr="00A40A43">
        <w:t xml:space="preserve">ver o circuito responsável pela alimentação do sistema. </w:t>
      </w:r>
    </w:p>
    <w:p w14:paraId="74C8BFBB" w14:textId="0AF5380C" w:rsidR="009A6881" w:rsidRDefault="007B4775" w:rsidP="00A863DC">
      <w:pPr>
        <w:keepNext/>
        <w:ind w:firstLine="567"/>
        <w:jc w:val="center"/>
      </w:pPr>
      <w:r>
        <w:rPr>
          <w:noProof/>
        </w:rPr>
        <w:drawing>
          <wp:inline distT="0" distB="0" distL="0" distR="0" wp14:anchorId="4608EC35" wp14:editId="580BA06F">
            <wp:extent cx="6044285" cy="262890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44285" cy="2628900"/>
                    </a:xfrm>
                    <a:prstGeom prst="rect">
                      <a:avLst/>
                    </a:prstGeom>
                    <a:noFill/>
                    <a:ln>
                      <a:noFill/>
                    </a:ln>
                  </pic:spPr>
                </pic:pic>
              </a:graphicData>
            </a:graphic>
          </wp:inline>
        </w:drawing>
      </w:r>
    </w:p>
    <w:p w14:paraId="54706D68" w14:textId="57B0E0BE" w:rsidR="009A6881" w:rsidRPr="00766715" w:rsidRDefault="009A6881" w:rsidP="00A863DC">
      <w:pPr>
        <w:pStyle w:val="Legenda"/>
        <w:ind w:firstLine="567"/>
      </w:pPr>
      <w:bookmarkStart w:id="91" w:name="_Ref37704213"/>
      <w:bookmarkStart w:id="92" w:name="_Toc50222939"/>
      <w:r w:rsidRPr="00766715">
        <w:t xml:space="preserve">Figura </w:t>
      </w:r>
      <w:r>
        <w:fldChar w:fldCharType="begin"/>
      </w:r>
      <w:r w:rsidRPr="00766715">
        <w:instrText xml:space="preserve"> SEQ Figura \* ARABIC </w:instrText>
      </w:r>
      <w:r>
        <w:fldChar w:fldCharType="separate"/>
      </w:r>
      <w:r w:rsidR="00C84E41">
        <w:rPr>
          <w:noProof/>
        </w:rPr>
        <w:t>17</w:t>
      </w:r>
      <w:r>
        <w:fldChar w:fldCharType="end"/>
      </w:r>
      <w:bookmarkEnd w:id="91"/>
      <w:r w:rsidRPr="00766715">
        <w:t xml:space="preserve"> - Circuito de alimentação e </w:t>
      </w:r>
      <w:r w:rsidR="00134C63">
        <w:t>c</w:t>
      </w:r>
      <w:r w:rsidRPr="00766715">
        <w:t>anal 2 de Tens</w:t>
      </w:r>
      <w:r>
        <w:t>ão</w:t>
      </w:r>
      <w:bookmarkEnd w:id="92"/>
    </w:p>
    <w:p w14:paraId="78220E03" w14:textId="77777777" w:rsidR="009A6881" w:rsidRPr="00A40A43" w:rsidRDefault="009A6881" w:rsidP="00A863DC">
      <w:pPr>
        <w:ind w:firstLine="567"/>
      </w:pPr>
      <w:r w:rsidRPr="00A40A43">
        <w:lastRenderedPageBreak/>
        <w:t xml:space="preserve">O conector J4 está conectado a entrada da rede </w:t>
      </w:r>
      <w:hyperlink w:anchor="LISTA DE SIGLAS" w:history="1">
        <w:r w:rsidRPr="00D921E7">
          <w:rPr>
            <w:rStyle w:val="Hyperlink"/>
            <w:i/>
          </w:rPr>
          <w:t>AC</w:t>
        </w:r>
      </w:hyperlink>
      <w:r w:rsidRPr="00A40A43">
        <w:t xml:space="preserve"> em </w:t>
      </w:r>
      <w:r w:rsidR="009E6305">
        <w:t>220V</w:t>
      </w:r>
      <w:r w:rsidRPr="00A40A43">
        <w:t>. O resistor R4 atua como proteção do sistema em caso de curto circuito ou sobre</w:t>
      </w:r>
      <w:r w:rsidR="003A3FF2">
        <w:t xml:space="preserve"> </w:t>
      </w:r>
      <w:r w:rsidRPr="00A40A43">
        <w:t xml:space="preserve">corrente. TR2 é um transformador com derivação central de 9V + 9V que é retificada em um modelo de onda completa com dois diodos. Após </w:t>
      </w:r>
      <w:r w:rsidR="00C74165">
        <w:t xml:space="preserve">a </w:t>
      </w:r>
      <w:r w:rsidRPr="00A40A43">
        <w:t xml:space="preserve">filtragem existe um regulador de tensão que estabiliza a tensão de saída </w:t>
      </w:r>
      <w:hyperlink w:anchor="LISTA DE SIGLAS" w:history="1">
        <w:r w:rsidRPr="00C74165">
          <w:rPr>
            <w:rStyle w:val="Hyperlink"/>
            <w:i/>
          </w:rPr>
          <w:t>VCC</w:t>
        </w:r>
      </w:hyperlink>
      <w:r w:rsidRPr="00A40A43">
        <w:t xml:space="preserve"> em 5V.</w:t>
      </w:r>
    </w:p>
    <w:p w14:paraId="4D80841F" w14:textId="77777777" w:rsidR="009A6881" w:rsidRPr="00A40A43" w:rsidRDefault="009642D9" w:rsidP="00A863DC">
      <w:pPr>
        <w:pStyle w:val="Ttulo3"/>
        <w:ind w:firstLine="567"/>
      </w:pPr>
      <w:bookmarkStart w:id="93" w:name="_Toc50223007"/>
      <w:r w:rsidRPr="00A40A43">
        <w:t>CANAL 2 – SONDA DE TENSÃO</w:t>
      </w:r>
      <w:bookmarkEnd w:id="93"/>
    </w:p>
    <w:p w14:paraId="56597CFE" w14:textId="0B3AC8D9" w:rsidR="009A6881" w:rsidRPr="00A40A43" w:rsidRDefault="001C3588" w:rsidP="00A863DC">
      <w:pPr>
        <w:ind w:firstLine="567"/>
      </w:pPr>
      <w:r>
        <w:t>Na Figura 14</w:t>
      </w:r>
      <w:r w:rsidR="009A6881" w:rsidRPr="00A40A43">
        <w:t xml:space="preserve"> é apresentado também o amostrador de tensão que está conectado ao canal 2 do ADE7753. Enquanto o pino V2N está conectado ao GND por meio de R1 e C7, o pino V2P está conectado ao divisor de tensão formado por R3 e R2. Sendo a tensão eficaz sobre R3 + R2 de 9V, podemos calcular a tensão de pico utilizando a </w:t>
      </w:r>
      <w:r w:rsidR="00C74165">
        <w:fldChar w:fldCharType="begin"/>
      </w:r>
      <w:r w:rsidR="00C74165">
        <w:instrText xml:space="preserve"> REF _Ref38879921 \h </w:instrText>
      </w:r>
      <w:r w:rsidR="00C74165">
        <w:fldChar w:fldCharType="separate"/>
      </w:r>
      <w:r w:rsidR="00C84E41">
        <w:t xml:space="preserve">Equação </w:t>
      </w:r>
      <w:r w:rsidR="00C84E41">
        <w:rPr>
          <w:noProof/>
        </w:rPr>
        <w:t>5</w:t>
      </w:r>
      <w:r w:rsidR="00C74165">
        <w:fldChar w:fldCharType="end"/>
      </w:r>
      <w:r w:rsidR="00C74165">
        <w:t>.</w:t>
      </w:r>
    </w:p>
    <w:p w14:paraId="421CED0C" w14:textId="77777777" w:rsidR="009A6881" w:rsidRPr="00C74165" w:rsidRDefault="009A6881" w:rsidP="00A863DC">
      <w:pPr>
        <w:ind w:firstLine="567"/>
        <w:rPr>
          <w:rFonts w:eastAsiaTheme="minorEastAsia"/>
        </w:rPr>
      </w:pPr>
      <m:oMathPara>
        <m:oMath>
          <m:r>
            <m:rPr>
              <m:sty m:val="p"/>
            </m:rPr>
            <w:rPr>
              <w:rFonts w:ascii="Cambria Math" w:hAnsi="Cambria Math"/>
            </w:rPr>
            <m:t>VRMS=0,707*Vp</m:t>
          </m:r>
        </m:oMath>
      </m:oMathPara>
    </w:p>
    <w:p w14:paraId="6ABEB7DA" w14:textId="3C6BA5EA" w:rsidR="00C74165" w:rsidRPr="00A40A43" w:rsidRDefault="00C74165" w:rsidP="00C74165">
      <w:pPr>
        <w:pStyle w:val="Legenda"/>
      </w:pPr>
      <w:bookmarkStart w:id="94" w:name="_Ref38879921"/>
      <w:bookmarkStart w:id="95" w:name="_Toc50223578"/>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5</w:t>
      </w:r>
      <w:r w:rsidR="00267F95">
        <w:rPr>
          <w:noProof/>
        </w:rPr>
        <w:fldChar w:fldCharType="end"/>
      </w:r>
      <w:bookmarkEnd w:id="94"/>
      <w:r>
        <w:rPr>
          <w:noProof/>
        </w:rPr>
        <w:t xml:space="preserve"> - Equação tensão de pico</w:t>
      </w:r>
      <w:bookmarkEnd w:id="95"/>
    </w:p>
    <w:p w14:paraId="31A025E0" w14:textId="5A2C2435" w:rsidR="009A6881" w:rsidRPr="00A40A43" w:rsidRDefault="009A6881" w:rsidP="00A863DC">
      <w:pPr>
        <w:ind w:firstLine="567"/>
      </w:pPr>
      <w:r w:rsidRPr="00A40A43">
        <w:t>Logo, a tensão de pico</w:t>
      </w:r>
      <w:r w:rsidR="001C3588">
        <w:t>-a-pico</w:t>
      </w:r>
      <w:r w:rsidRPr="00A40A43">
        <w:t xml:space="preserve"> </w:t>
      </w:r>
      <w:r w:rsidR="001C3588">
        <w:t>(</w:t>
      </w:r>
      <w:r w:rsidRPr="00A40A43">
        <w:t>Vp</w:t>
      </w:r>
      <w:r w:rsidR="001C3588">
        <w:t>)</w:t>
      </w:r>
      <w:r w:rsidRPr="00A40A43">
        <w:t xml:space="preserve"> sobre R3 +R2 será de</w:t>
      </w:r>
      <w:r w:rsidR="00D921E7">
        <w:t>:</w:t>
      </w:r>
      <w:r w:rsidRPr="00A40A43">
        <w:t xml:space="preserve"> </w:t>
      </w:r>
    </w:p>
    <w:p w14:paraId="67D9C9A1" w14:textId="77777777" w:rsidR="009A6881" w:rsidRPr="00C74165" w:rsidRDefault="009A6881" w:rsidP="00A863DC">
      <w:pPr>
        <w:ind w:firstLine="567"/>
        <w:rPr>
          <w:rFonts w:eastAsiaTheme="minorEastAsia"/>
        </w:rPr>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R3+R2</m:t>
              </m:r>
            </m:e>
          </m:d>
          <m:r>
            <m:rPr>
              <m:sty m:val="p"/>
            </m:rPr>
            <w:rPr>
              <w:rFonts w:ascii="Cambria Math" w:hAnsi="Cambria Math"/>
            </w:rPr>
            <m:t>p=</m:t>
          </m:r>
          <m:f>
            <m:fPr>
              <m:ctrlPr>
                <w:rPr>
                  <w:rFonts w:ascii="Cambria Math" w:eastAsiaTheme="minorEastAsia" w:hAnsi="Cambria Math"/>
                </w:rPr>
              </m:ctrlPr>
            </m:fPr>
            <m:num>
              <m:r>
                <m:rPr>
                  <m:sty m:val="p"/>
                </m:rPr>
                <w:rPr>
                  <w:rFonts w:ascii="Cambria Math" w:eastAsiaTheme="minorEastAsia" w:hAnsi="Cambria Math"/>
                </w:rPr>
                <m:t>±9V</m:t>
              </m:r>
              <m:ctrlPr>
                <w:rPr>
                  <w:rFonts w:ascii="Cambria Math" w:hAnsi="Cambria Math"/>
                </w:rPr>
              </m:ctrlPr>
            </m:num>
            <m:den>
              <m:r>
                <m:rPr>
                  <m:sty m:val="p"/>
                </m:rPr>
                <w:rPr>
                  <w:rFonts w:ascii="Cambria Math" w:eastAsiaTheme="minorEastAsia" w:hAnsi="Cambria Math"/>
                </w:rPr>
                <m:t>0,707</m:t>
              </m:r>
            </m:den>
          </m:f>
          <m:r>
            <m:rPr>
              <m:sty m:val="p"/>
            </m:rPr>
            <w:rPr>
              <w:rFonts w:ascii="Cambria Math" w:eastAsiaTheme="minorEastAsia" w:hAnsi="Cambria Math"/>
            </w:rPr>
            <m:t>=±12,73</m:t>
          </m:r>
        </m:oMath>
      </m:oMathPara>
    </w:p>
    <w:p w14:paraId="29191BBA" w14:textId="55A7A631" w:rsidR="00C74165" w:rsidRPr="00A40A43" w:rsidRDefault="00C74165" w:rsidP="00C74165">
      <w:pPr>
        <w:pStyle w:val="Legenda"/>
      </w:pPr>
      <w:bookmarkStart w:id="96" w:name="_Toc50223579"/>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6</w:t>
      </w:r>
      <w:r w:rsidR="00267F95">
        <w:rPr>
          <w:noProof/>
        </w:rPr>
        <w:fldChar w:fldCharType="end"/>
      </w:r>
      <w:r>
        <w:t xml:space="preserve"> - Calculo da tensão de pico no canal 2</w:t>
      </w:r>
      <w:bookmarkEnd w:id="96"/>
    </w:p>
    <w:p w14:paraId="43497A2C" w14:textId="77777777" w:rsidR="009A6881" w:rsidRPr="00A40A43" w:rsidRDefault="009A6881" w:rsidP="00A863DC">
      <w:pPr>
        <w:ind w:firstLine="567"/>
      </w:pPr>
      <w:r w:rsidRPr="00A40A43">
        <w:t>A derivação central deste divisor de tensão fornece o valor para a amostragem no circuito integrado ADE7753. Conforme informações do fabricante, o valor de amostragem na entrada diferencial do circuito integrado deve estar entre +-0,5V. Para isso precisamos que a tensão sobre R2 esteja dentro deste intervalo.</w:t>
      </w:r>
    </w:p>
    <w:p w14:paraId="74E0CE63" w14:textId="77777777" w:rsidR="009A6881" w:rsidRPr="00A40A43" w:rsidRDefault="009A6881" w:rsidP="00A863DC">
      <w:pPr>
        <w:ind w:firstLine="567"/>
      </w:pPr>
      <w:r w:rsidRPr="00A40A43">
        <w:t>Verificamos isso utilizando a equação para divisores de tensão. Para R3 = 33k e R2 = 1K temos:</w:t>
      </w:r>
    </w:p>
    <w:p w14:paraId="6F5A9516" w14:textId="77777777" w:rsidR="009A6881" w:rsidRPr="005F0DC4" w:rsidRDefault="009A6881" w:rsidP="00A863DC">
      <w:pPr>
        <w:ind w:firstLine="567"/>
        <w:rPr>
          <w:rFonts w:eastAsiaTheme="minorEastAsia"/>
        </w:rPr>
      </w:pPr>
      <m:oMathPara>
        <m:oMath>
          <m:r>
            <m:rPr>
              <m:sty m:val="p"/>
            </m:rPr>
            <w:rPr>
              <w:rFonts w:ascii="Cambria Math" w:hAnsi="Cambria Math"/>
            </w:rPr>
            <m:t>VR2p=</m:t>
          </m:r>
          <m:f>
            <m:fPr>
              <m:ctrlPr>
                <w:rPr>
                  <w:rFonts w:ascii="Cambria Math" w:eastAsiaTheme="minorEastAsia" w:hAnsi="Cambria Math"/>
                </w:rPr>
              </m:ctrlPr>
            </m:fPr>
            <m:num>
              <m:d>
                <m:dPr>
                  <m:ctrlPr>
                    <w:rPr>
                      <w:rFonts w:ascii="Cambria Math" w:hAnsi="Cambria Math"/>
                    </w:rPr>
                  </m:ctrlPr>
                </m:dPr>
                <m:e>
                  <m:r>
                    <m:rPr>
                      <m:sty m:val="p"/>
                    </m:rPr>
                    <w:rPr>
                      <w:rFonts w:ascii="Cambria Math" w:hAnsi="Cambria Math"/>
                    </w:rPr>
                    <m:t>VR3p+VR2p</m:t>
                  </m:r>
                </m:e>
              </m:d>
              <m:r>
                <m:rPr>
                  <m:sty m:val="p"/>
                </m:rPr>
                <w:rPr>
                  <w:rFonts w:ascii="Cambria Math" w:hAnsi="Cambria Math"/>
                </w:rPr>
                <m:t>*R2</m:t>
              </m:r>
              <m:ctrlPr>
                <w:rPr>
                  <w:rFonts w:ascii="Cambria Math" w:hAnsi="Cambria Math"/>
                </w:rPr>
              </m:ctrlPr>
            </m:num>
            <m:den>
              <m:r>
                <m:rPr>
                  <m:sty m:val="p"/>
                </m:rPr>
                <w:rPr>
                  <w:rFonts w:ascii="Cambria Math" w:hAnsi="Cambria Math"/>
                </w:rPr>
                <m:t>(R3+R2)</m:t>
              </m:r>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73*1k</m:t>
              </m:r>
            </m:num>
            <m:den>
              <m:r>
                <m:rPr>
                  <m:sty m:val="p"/>
                </m:rPr>
                <w:rPr>
                  <w:rFonts w:ascii="Cambria Math" w:eastAsiaTheme="minorEastAsia" w:hAnsi="Cambria Math"/>
                </w:rPr>
                <m:t>34k</m:t>
              </m:r>
            </m:den>
          </m:f>
          <m:r>
            <m:rPr>
              <m:sty m:val="p"/>
            </m:rPr>
            <w:rPr>
              <w:rFonts w:ascii="Cambria Math" w:eastAsiaTheme="minorEastAsia" w:hAnsi="Cambria Math"/>
            </w:rPr>
            <m:t>=±0,374Vp</m:t>
          </m:r>
        </m:oMath>
      </m:oMathPara>
    </w:p>
    <w:p w14:paraId="01166734" w14:textId="472E4E4C" w:rsidR="009A6881" w:rsidRPr="00A40A43" w:rsidRDefault="005F0DC4" w:rsidP="005F0DC4">
      <w:pPr>
        <w:pStyle w:val="Legenda"/>
      </w:pPr>
      <w:bookmarkStart w:id="97" w:name="_Toc50223580"/>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7</w:t>
      </w:r>
      <w:r w:rsidR="00267F95">
        <w:rPr>
          <w:noProof/>
        </w:rPr>
        <w:fldChar w:fldCharType="end"/>
      </w:r>
      <w:r>
        <w:t xml:space="preserve"> - Calculo da tensão diferencial no canal 2</w:t>
      </w:r>
      <w:bookmarkEnd w:id="97"/>
    </w:p>
    <w:p w14:paraId="5381F342" w14:textId="6A75FB1D" w:rsidR="009A6881" w:rsidRPr="00A40A43" w:rsidRDefault="009A6881" w:rsidP="00A863DC">
      <w:pPr>
        <w:ind w:firstLine="567"/>
      </w:pPr>
      <w:r w:rsidRPr="00A40A43">
        <w:t>Obtendo-se esse valor de 0,374</w:t>
      </w:r>
      <w:r w:rsidR="001C3588">
        <w:t>V</w:t>
      </w:r>
      <w:r w:rsidRPr="00A40A43">
        <w:t xml:space="preserve"> para uma tensão de pico de 12,73V no transformador podemos elaborar uma relação para referenciar o valor da tensão da rede conforme as equações abaixo:</w:t>
      </w:r>
    </w:p>
    <w:p w14:paraId="3B5DFBC0" w14:textId="77777777" w:rsidR="009A6881" w:rsidRPr="00A40A43" w:rsidRDefault="009A6881" w:rsidP="00A863DC">
      <w:pPr>
        <w:ind w:firstLine="567"/>
      </w:pPr>
      <m:oMathPara>
        <m:oMath>
          <m:r>
            <m:rPr>
              <m:sty m:val="p"/>
            </m:rPr>
            <w:rPr>
              <w:rFonts w:ascii="Cambria Math" w:hAnsi="Cambria Math"/>
            </w:rPr>
            <m:t>VRMS</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rede</m:t>
              </m:r>
            </m:e>
          </m:d>
          <m:r>
            <m:rPr>
              <m:sty m:val="p"/>
            </m:rPr>
            <w:rPr>
              <w:rFonts w:ascii="Cambria Math" w:hAnsi="Cambria Math"/>
            </w:rPr>
            <m:t>*0,707</m:t>
          </m:r>
        </m:oMath>
      </m:oMathPara>
    </w:p>
    <w:p w14:paraId="1F8FD2B6" w14:textId="702EF008" w:rsidR="009A6881" w:rsidRPr="00A40A43" w:rsidRDefault="009A6881" w:rsidP="00A863DC">
      <w:pPr>
        <w:ind w:firstLine="567"/>
        <w:rPr>
          <w:rFonts w:eastAsiaTheme="minorEastAsia"/>
        </w:rPr>
      </w:pPr>
      <m:oMathPara>
        <m:oMath>
          <m:r>
            <m:rPr>
              <m:sty m:val="p"/>
            </m:rPr>
            <w:rPr>
              <w:rFonts w:ascii="Cambria Math" w:hAnsi="Cambria Math"/>
            </w:rPr>
            <w:lastRenderedPageBreak/>
            <m:t>Vp</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primario</m:t>
              </m:r>
            </m:e>
          </m:d>
        </m:oMath>
      </m:oMathPara>
    </w:p>
    <w:p w14:paraId="6B936169" w14:textId="4C852E71"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primario</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fator de reducao do transformador medido indiretamente</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17.3</m:t>
              </m:r>
            </m:num>
            <m:den>
              <m:r>
                <m:rPr>
                  <m:sty m:val="p"/>
                </m:rPr>
                <w:rPr>
                  <w:rFonts w:ascii="Cambria Math" w:eastAsiaTheme="minorEastAsia" w:hAnsi="Cambria Math"/>
                </w:rPr>
                <m:t>8.11</m:t>
              </m:r>
            </m:den>
          </m:f>
          <m:r>
            <m:rPr>
              <m:sty m:val="p"/>
            </m:rPr>
            <w:rPr>
              <w:rFonts w:ascii="Cambria Math" w:eastAsiaTheme="minorEastAsia" w:hAnsi="Cambria Math"/>
            </w:rPr>
            <m:t>)</m:t>
          </m:r>
        </m:oMath>
      </m:oMathPara>
    </w:p>
    <w:p w14:paraId="100CFC6C" w14:textId="77777777"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VR2p*(</m:t>
          </m:r>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r>
            <m:rPr>
              <m:sty m:val="p"/>
            </m:rPr>
            <w:rPr>
              <w:rFonts w:ascii="Cambria Math" w:eastAsiaTheme="minorEastAsia" w:hAnsi="Cambria Math"/>
            </w:rPr>
            <m:t>)</m:t>
          </m:r>
        </m:oMath>
      </m:oMathPara>
    </w:p>
    <w:p w14:paraId="5D3C77B3" w14:textId="77777777" w:rsidR="009A6881" w:rsidRPr="00A40A43" w:rsidRDefault="009A6881" w:rsidP="00A863DC">
      <w:pPr>
        <w:ind w:firstLine="567"/>
        <w:rPr>
          <w:rFonts w:eastAsiaTheme="minorEastAsia"/>
        </w:rPr>
      </w:pPr>
      <w:r w:rsidRPr="00A40A43">
        <w:rPr>
          <w:rFonts w:eastAsiaTheme="minorEastAsia"/>
        </w:rPr>
        <w:t>Substituindo as equações temos que:</w:t>
      </w:r>
    </w:p>
    <w:p w14:paraId="73C8FE44" w14:textId="3978E41F" w:rsidR="009A6881" w:rsidRPr="00A40A43" w:rsidRDefault="009A6881" w:rsidP="00A863DC">
      <w:pPr>
        <w:ind w:firstLine="567"/>
        <w:rPr>
          <w:rFonts w:eastAsiaTheme="minorEastAsia"/>
        </w:rPr>
      </w:pPr>
      <m:oMathPara>
        <m:oMath>
          <m:r>
            <m:rPr>
              <m:sty m:val="p"/>
            </m:rPr>
            <w:rPr>
              <w:rFonts w:ascii="Cambria Math" w:eastAsiaTheme="minorEastAsia" w:hAnsi="Cambria Math"/>
            </w:rPr>
            <m:t>VRMS=VR2p*</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e>
          </m:d>
          <m:r>
            <m:rPr>
              <m:sty m:val="p"/>
            </m:rP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217.3</m:t>
                  </m:r>
                </m:num>
                <m:den>
                  <m:r>
                    <m:rPr>
                      <m:sty m:val="p"/>
                    </m:rPr>
                    <w:rPr>
                      <w:rFonts w:ascii="Cambria Math" w:eastAsiaTheme="minorEastAsia" w:hAnsi="Cambria Math"/>
                    </w:rPr>
                    <m:t>8.11</m:t>
                  </m:r>
                </m:den>
              </m:f>
            </m:e>
          </m:d>
          <m:r>
            <m:rPr>
              <m:sty m:val="p"/>
            </m:rPr>
            <w:rPr>
              <w:rFonts w:ascii="Cambria Math" w:eastAsiaTheme="minorEastAsia" w:hAnsi="Cambria Math"/>
            </w:rPr>
            <m:t>*0,707</m:t>
          </m:r>
        </m:oMath>
      </m:oMathPara>
    </w:p>
    <w:p w14:paraId="00CF7AA8" w14:textId="4F3C71E8" w:rsidR="009A6881" w:rsidRPr="005F0DC4" w:rsidRDefault="009A6881" w:rsidP="00A863DC">
      <w:pPr>
        <w:ind w:firstLine="567"/>
        <w:rPr>
          <w:rFonts w:eastAsiaTheme="minorEastAsia"/>
        </w:rPr>
      </w:pPr>
      <m:oMathPara>
        <m:oMath>
          <m:r>
            <m:rPr>
              <m:sty m:val="p"/>
            </m:rPr>
            <w:rPr>
              <w:rFonts w:ascii="Cambria Math" w:eastAsiaTheme="minorEastAsia" w:hAnsi="Cambria Math"/>
            </w:rPr>
            <m:t>VRMS= VR2p*644,22</m:t>
          </m:r>
        </m:oMath>
      </m:oMathPara>
    </w:p>
    <w:p w14:paraId="32A12D90" w14:textId="096AA420" w:rsidR="005F0DC4" w:rsidRPr="00A40A43" w:rsidRDefault="005F0DC4" w:rsidP="005F0DC4">
      <w:pPr>
        <w:pStyle w:val="Legenda"/>
        <w:rPr>
          <w:rFonts w:eastAsiaTheme="minorEastAsia"/>
        </w:rPr>
      </w:pPr>
      <w:bookmarkStart w:id="98" w:name="_Toc50223581"/>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8</w:t>
      </w:r>
      <w:r w:rsidR="00267F95">
        <w:rPr>
          <w:noProof/>
        </w:rPr>
        <w:fldChar w:fldCharType="end"/>
      </w:r>
      <w:r>
        <w:t xml:space="preserve"> - Cálculo do fator de multiplicação para calibração</w:t>
      </w:r>
      <w:bookmarkEnd w:id="98"/>
    </w:p>
    <w:p w14:paraId="6C5DBF6F" w14:textId="77777777" w:rsidR="009A6881" w:rsidRPr="00A40A43" w:rsidRDefault="009A6881" w:rsidP="00A863DC">
      <w:pPr>
        <w:ind w:firstLine="567"/>
        <w:rPr>
          <w:rFonts w:eastAsiaTheme="minorEastAsia"/>
        </w:rPr>
      </w:pPr>
      <w:r w:rsidRPr="00A40A43">
        <w:rPr>
          <w:rFonts w:eastAsiaTheme="minorEastAsia"/>
        </w:rPr>
        <w:t>Assim podemos utiliza</w:t>
      </w:r>
      <w:r w:rsidR="00E515F0">
        <w:rPr>
          <w:rFonts w:eastAsiaTheme="minorEastAsia"/>
        </w:rPr>
        <w:t>r o valor mensurado pelo canal 2</w:t>
      </w:r>
      <w:r w:rsidRPr="00A40A43">
        <w:rPr>
          <w:rFonts w:eastAsiaTheme="minorEastAsia"/>
        </w:rPr>
        <w:t xml:space="preserve"> para estimar a tensão da rede.</w:t>
      </w:r>
    </w:p>
    <w:p w14:paraId="6385EDA9" w14:textId="6EE6B7D8" w:rsidR="009A6881" w:rsidRPr="00A40A43" w:rsidRDefault="00B63A5F" w:rsidP="00A863DC">
      <w:pPr>
        <w:pStyle w:val="Ttulo3"/>
        <w:ind w:firstLine="567"/>
      </w:pPr>
      <w:bookmarkStart w:id="99" w:name="_Toc50223008"/>
      <w:r>
        <w:t>MEDIÇÃO DE</w:t>
      </w:r>
      <w:r w:rsidR="009642D9" w:rsidRPr="00A40A43">
        <w:t xml:space="preserve"> CORRENTE</w:t>
      </w:r>
      <w:bookmarkEnd w:id="99"/>
    </w:p>
    <w:p w14:paraId="23FB5705" w14:textId="77777777" w:rsidR="009A6881" w:rsidRPr="00A40A43" w:rsidRDefault="009A6881" w:rsidP="00A863DC">
      <w:pPr>
        <w:ind w:firstLine="567"/>
      </w:pPr>
      <w:r w:rsidRPr="00A40A43">
        <w:t>O canal 1 será utilizado com um sensor do tipo transformador de corrente modelo SCT-013-020. Conforme as informações do fabricante, este sensor permite a leitura de correntes em uma faixa de 0 a 20A.  Este sensor possui inte</w:t>
      </w:r>
      <w:r w:rsidR="00690FF5">
        <w:t>rnamente um resistor de amostragem</w:t>
      </w:r>
      <w:r w:rsidRPr="00A40A43">
        <w:t xml:space="preserve"> que gera um sinal de 0 a 1V na saída com erro de linearidade de 3%.</w:t>
      </w:r>
    </w:p>
    <w:p w14:paraId="7C46207F" w14:textId="66F2A993" w:rsidR="009A6881" w:rsidRPr="00A40A43" w:rsidRDefault="009A6881" w:rsidP="00A863DC">
      <w:pPr>
        <w:ind w:firstLine="567"/>
      </w:pPr>
      <w:r w:rsidRPr="00A40A43">
        <w:t xml:space="preserve">Instruções </w:t>
      </w:r>
      <w:r>
        <w:t>do fabricante</w:t>
      </w:r>
      <w:r w:rsidRPr="00A40A43">
        <w:t xml:space="preserve"> orientam a instalação de um transformador de corrente conforme o modelo</w:t>
      </w:r>
      <w:r w:rsidR="001C60CA">
        <w:t xml:space="preserve"> apresentado na </w:t>
      </w:r>
      <w:r w:rsidR="001C60CA">
        <w:fldChar w:fldCharType="begin"/>
      </w:r>
      <w:r w:rsidR="001C60CA">
        <w:instrText xml:space="preserve"> REF _Ref37704087 \h </w:instrText>
      </w:r>
      <w:r w:rsidR="001C60CA">
        <w:fldChar w:fldCharType="separate"/>
      </w:r>
      <w:r w:rsidR="00C84E41" w:rsidRPr="001D790F">
        <w:t xml:space="preserve">Figura </w:t>
      </w:r>
      <w:r w:rsidR="00C84E41">
        <w:rPr>
          <w:noProof/>
        </w:rPr>
        <w:t>18</w:t>
      </w:r>
      <w:r w:rsidR="001C60CA">
        <w:fldChar w:fldCharType="end"/>
      </w:r>
      <w:r w:rsidR="001C60CA">
        <w:t>.</w:t>
      </w:r>
    </w:p>
    <w:p w14:paraId="2959A57E" w14:textId="77777777" w:rsidR="009A6881" w:rsidRDefault="009A6881" w:rsidP="00A863DC">
      <w:pPr>
        <w:keepNext/>
        <w:ind w:firstLine="567"/>
        <w:jc w:val="center"/>
      </w:pPr>
      <w:r w:rsidRPr="00A40A43">
        <w:rPr>
          <w:noProof/>
          <w:lang w:eastAsia="pt-BR"/>
        </w:rPr>
        <w:drawing>
          <wp:inline distT="0" distB="0" distL="0" distR="0" wp14:anchorId="241C346E" wp14:editId="5116A1EF">
            <wp:extent cx="2240280" cy="17297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40280" cy="1729740"/>
                    </a:xfrm>
                    <a:prstGeom prst="rect">
                      <a:avLst/>
                    </a:prstGeom>
                    <a:noFill/>
                    <a:ln>
                      <a:noFill/>
                    </a:ln>
                  </pic:spPr>
                </pic:pic>
              </a:graphicData>
            </a:graphic>
          </wp:inline>
        </w:drawing>
      </w:r>
    </w:p>
    <w:p w14:paraId="6F2EA844" w14:textId="4EFA179D" w:rsidR="009A6881" w:rsidRPr="00A40A43" w:rsidRDefault="009A6881" w:rsidP="00A863DC">
      <w:pPr>
        <w:pStyle w:val="Legenda"/>
        <w:ind w:firstLine="567"/>
      </w:pPr>
      <w:bookmarkStart w:id="100" w:name="_Ref37704087"/>
      <w:bookmarkStart w:id="101" w:name="_Toc50222940"/>
      <w:r w:rsidRPr="001D790F">
        <w:t xml:space="preserve">Figura </w:t>
      </w:r>
      <w:r>
        <w:fldChar w:fldCharType="begin"/>
      </w:r>
      <w:r w:rsidRPr="001D790F">
        <w:instrText xml:space="preserve"> SEQ Figura \* ARABIC </w:instrText>
      </w:r>
      <w:r>
        <w:fldChar w:fldCharType="separate"/>
      </w:r>
      <w:r w:rsidR="00C84E41">
        <w:rPr>
          <w:noProof/>
        </w:rPr>
        <w:t>18</w:t>
      </w:r>
      <w:r>
        <w:fldChar w:fldCharType="end"/>
      </w:r>
      <w:bookmarkEnd w:id="100"/>
      <w:r w:rsidRPr="001D790F">
        <w:t xml:space="preserve"> </w:t>
      </w:r>
      <w:r>
        <w:t>–</w:t>
      </w:r>
      <w:r w:rsidRPr="001D790F">
        <w:t xml:space="preserve"> D</w:t>
      </w:r>
      <w:r>
        <w:t xml:space="preserve">iagrama de utilização </w:t>
      </w:r>
      <w:r w:rsidRPr="001D790F">
        <w:t>de transformadore</w:t>
      </w:r>
      <w:r>
        <w:t>s</w:t>
      </w:r>
      <w:r w:rsidRPr="001D790F">
        <w:t xml:space="preserve"> de corrente. Fonte: </w:t>
      </w:r>
      <w:r w:rsidRPr="00E8116C">
        <w:t xml:space="preserve">Analog Devices </w:t>
      </w:r>
      <w:r w:rsidRPr="001D790F">
        <w:t>(2010)</w:t>
      </w:r>
      <w:bookmarkEnd w:id="101"/>
    </w:p>
    <w:p w14:paraId="6BFA1C35" w14:textId="120A46CD" w:rsidR="007722FC" w:rsidRPr="007722FC" w:rsidRDefault="009A6881" w:rsidP="00A863DC">
      <w:pPr>
        <w:ind w:firstLine="567"/>
      </w:pPr>
      <w:r w:rsidRPr="00A40A43">
        <w:t xml:space="preserve">Neste projeto </w:t>
      </w:r>
      <w:r w:rsidR="00BA1BAC">
        <w:t>intentou-se</w:t>
      </w:r>
      <w:r w:rsidR="007722FC">
        <w:t xml:space="preserve"> a alteração do diagrama original pela adição de um divisor resistivo </w:t>
      </w:r>
      <w:r w:rsidRPr="00A40A43">
        <w:t xml:space="preserve">para que a tensão sobre a entrada diferencial não ultrapasse os 0,5V </w:t>
      </w:r>
      <w:r>
        <w:t>descritos</w:t>
      </w:r>
      <w:r w:rsidRPr="00A40A43">
        <w:t xml:space="preserve"> no </w:t>
      </w:r>
      <w:r>
        <w:lastRenderedPageBreak/>
        <w:t>manual</w:t>
      </w:r>
      <w:r w:rsidR="007722FC">
        <w:t xml:space="preserve"> do fabricante, visto que o sensor utilizado apresenta tensão de 0-1V para um range de corrente entre 0-20</w:t>
      </w:r>
      <w:r w:rsidR="00B63A5F">
        <w:t>A</w:t>
      </w:r>
      <w:r w:rsidR="001C60CA">
        <w:t>.</w:t>
      </w:r>
      <w:r w:rsidR="007722FC">
        <w:t xml:space="preserve"> Como resultado prévio cita-se que esta configuração com divisor de tensão causou a depreciação do funcionamento e impedindo a medição. Para resolver o prob</w:t>
      </w:r>
      <w:r w:rsidR="00F6354E">
        <w:t xml:space="preserve">lema </w:t>
      </w:r>
      <w:r w:rsidR="007722FC">
        <w:t>utilizou-se o sistema exatamente como descrito pelo fabricante, ficando a corrente de medição restrita a 0-10A para conformidade do range de entrada do circuito integrado.</w:t>
      </w:r>
      <w:r w:rsidR="00F6354E">
        <w:t xml:space="preserve"> O diagrama final é apresentado na </w:t>
      </w:r>
      <w:r w:rsidR="00F6354E">
        <w:fldChar w:fldCharType="begin"/>
      </w:r>
      <w:r w:rsidR="00F6354E">
        <w:instrText xml:space="preserve"> REF _Ref37704139 \h </w:instrText>
      </w:r>
      <w:r w:rsidR="00F6354E">
        <w:fldChar w:fldCharType="separate"/>
      </w:r>
      <w:r w:rsidR="00C84E41" w:rsidRPr="00766715">
        <w:t xml:space="preserve">Figura </w:t>
      </w:r>
      <w:r w:rsidR="00C84E41">
        <w:rPr>
          <w:noProof/>
        </w:rPr>
        <w:t>19</w:t>
      </w:r>
      <w:r w:rsidR="00F6354E">
        <w:fldChar w:fldCharType="end"/>
      </w:r>
      <w:r w:rsidR="00F6354E">
        <w:t>.</w:t>
      </w:r>
    </w:p>
    <w:p w14:paraId="7518FF7B" w14:textId="77777777" w:rsidR="009A6881" w:rsidRPr="00A40A43" w:rsidRDefault="009A6881" w:rsidP="00A863DC">
      <w:pPr>
        <w:ind w:firstLine="567"/>
      </w:pPr>
    </w:p>
    <w:p w14:paraId="5B0E16FB" w14:textId="77777777" w:rsidR="009A6881" w:rsidRDefault="00F6354E" w:rsidP="00A863DC">
      <w:pPr>
        <w:keepNext/>
        <w:ind w:firstLine="567"/>
        <w:jc w:val="center"/>
      </w:pPr>
      <w:r>
        <w:rPr>
          <w:noProof/>
          <w:lang w:eastAsia="pt-BR"/>
        </w:rPr>
        <w:drawing>
          <wp:inline distT="0" distB="0" distL="0" distR="0" wp14:anchorId="447C475D" wp14:editId="6C4F1EF8">
            <wp:extent cx="3884019" cy="2235200"/>
            <wp:effectExtent l="0" t="0" r="2540" b="0"/>
            <wp:docPr id="289" name="Image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5846" cy="2236251"/>
                    </a:xfrm>
                    <a:prstGeom prst="rect">
                      <a:avLst/>
                    </a:prstGeom>
                    <a:noFill/>
                    <a:ln>
                      <a:noFill/>
                    </a:ln>
                  </pic:spPr>
                </pic:pic>
              </a:graphicData>
            </a:graphic>
          </wp:inline>
        </w:drawing>
      </w:r>
    </w:p>
    <w:p w14:paraId="46947A6B" w14:textId="0A4427AC" w:rsidR="009A6881" w:rsidRDefault="009A6881" w:rsidP="00A863DC">
      <w:pPr>
        <w:pStyle w:val="Legenda"/>
        <w:ind w:firstLine="567"/>
      </w:pPr>
      <w:bookmarkStart w:id="102" w:name="_Ref37704139"/>
      <w:bookmarkStart w:id="103" w:name="_Toc50222941"/>
      <w:r w:rsidRPr="00766715">
        <w:t xml:space="preserve">Figura </w:t>
      </w:r>
      <w:r>
        <w:fldChar w:fldCharType="begin"/>
      </w:r>
      <w:r w:rsidRPr="00766715">
        <w:instrText xml:space="preserve"> SEQ Figura \* ARABIC </w:instrText>
      </w:r>
      <w:r>
        <w:fldChar w:fldCharType="separate"/>
      </w:r>
      <w:r w:rsidR="00C84E41">
        <w:rPr>
          <w:noProof/>
        </w:rPr>
        <w:t>19</w:t>
      </w:r>
      <w:r>
        <w:fldChar w:fldCharType="end"/>
      </w:r>
      <w:bookmarkEnd w:id="102"/>
      <w:r w:rsidRPr="00766715">
        <w:t xml:space="preserve"> - Configuração de entrada do Canal 1 de Corrente</w:t>
      </w:r>
      <w:bookmarkEnd w:id="103"/>
    </w:p>
    <w:p w14:paraId="49292F8A" w14:textId="77777777" w:rsidR="009A6881" w:rsidRPr="00A40A43" w:rsidRDefault="009A6881" w:rsidP="00A863DC">
      <w:pPr>
        <w:ind w:firstLine="567"/>
      </w:pPr>
      <w:r w:rsidRPr="00A40A43">
        <w:t>Para este canal segue-se o mesmo modelo de cálculo utilizado no canal 1.</w:t>
      </w:r>
    </w:p>
    <w:p w14:paraId="4C11A4B6" w14:textId="77777777" w:rsidR="009A6881" w:rsidRPr="00A40A43" w:rsidRDefault="009A6881" w:rsidP="00A863DC">
      <w:pPr>
        <w:ind w:firstLine="567"/>
      </w:pPr>
      <w:r w:rsidRPr="00A40A43">
        <w:t xml:space="preserve">Temos um intervalo de saída em tensão sobre o resistor de amostragem interno ao sensor que retorna valores de 0 a 1V para correntes respectivamente de 0 a 20A. </w:t>
      </w:r>
      <w:r w:rsidR="00F6354E">
        <w:t>Utilizaremos um range máximo de 10A que garante o</w:t>
      </w:r>
      <w:r w:rsidRPr="00A40A43">
        <w:t xml:space="preserve"> valor para 0,5V na entrada do canal 1. Logo temos a seguinte equação:</w:t>
      </w:r>
    </w:p>
    <w:p w14:paraId="5BE8C351" w14:textId="77777777" w:rsidR="009A6881" w:rsidRPr="00EC0FF4" w:rsidRDefault="009A6881" w:rsidP="00A863DC">
      <w:pPr>
        <w:ind w:firstLine="567"/>
        <w:rPr>
          <w:rFonts w:eastAsiaTheme="minorEastAsia"/>
        </w:rPr>
      </w:pPr>
      <m:oMathPara>
        <m:oMath>
          <m:r>
            <m:rPr>
              <m:sty m:val="p"/>
            </m:rPr>
            <w:rPr>
              <w:rFonts w:ascii="Cambria Math" w:hAnsi="Cambria Math"/>
            </w:rPr>
            <m:t>I=V*</m:t>
          </m:r>
          <m:d>
            <m:dPr>
              <m:ctrlPr>
                <w:rPr>
                  <w:rFonts w:ascii="Cambria Math" w:hAnsi="Cambria Math"/>
                </w:rPr>
              </m:ctrlPr>
            </m:dPr>
            <m:e>
              <m:f>
                <m:fPr>
                  <m:ctrlPr>
                    <w:rPr>
                      <w:rFonts w:ascii="Cambria Math" w:hAnsi="Cambria Math"/>
                    </w:rPr>
                  </m:ctrlPr>
                </m:fPr>
                <m:num>
                  <m:r>
                    <m:rPr>
                      <m:sty m:val="p"/>
                    </m:rPr>
                    <w:rPr>
                      <w:rFonts w:ascii="Cambria Math" w:hAnsi="Cambria Math"/>
                    </w:rPr>
                    <m:t>10</m:t>
                  </m:r>
                </m:num>
                <m:den>
                  <m:r>
                    <m:rPr>
                      <m:sty m:val="p"/>
                    </m:rPr>
                    <w:rPr>
                      <w:rFonts w:ascii="Cambria Math" w:hAnsi="Cambria Math"/>
                    </w:rPr>
                    <m:t>0,5</m:t>
                  </m:r>
                </m:den>
              </m:f>
            </m:e>
          </m:d>
          <m:r>
            <m:rPr>
              <m:sty m:val="p"/>
            </m:rPr>
            <w:rPr>
              <w:rFonts w:ascii="Cambria Math" w:hAnsi="Cambria Math"/>
            </w:rPr>
            <m:t>=V*20</m:t>
          </m:r>
        </m:oMath>
      </m:oMathPara>
    </w:p>
    <w:p w14:paraId="0B99D52B" w14:textId="0925E9F9" w:rsidR="00EC0FF4" w:rsidRPr="00A40A43" w:rsidRDefault="00EC0FF4" w:rsidP="00EC0FF4">
      <w:pPr>
        <w:pStyle w:val="Legenda"/>
        <w:rPr>
          <w:rFonts w:eastAsiaTheme="minorEastAsia"/>
        </w:rPr>
      </w:pPr>
      <w:bookmarkStart w:id="104" w:name="_Toc50223582"/>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9</w:t>
      </w:r>
      <w:r w:rsidR="00267F95">
        <w:rPr>
          <w:noProof/>
        </w:rPr>
        <w:fldChar w:fldCharType="end"/>
      </w:r>
      <w:r>
        <w:t xml:space="preserve"> - Cálculo de valor de corrente no canal 1</w:t>
      </w:r>
      <w:bookmarkEnd w:id="104"/>
    </w:p>
    <w:p w14:paraId="279384D3" w14:textId="77777777" w:rsidR="009A6881" w:rsidRPr="00A40A43" w:rsidRDefault="009642D9" w:rsidP="00A863DC">
      <w:pPr>
        <w:pStyle w:val="Ttulo3"/>
        <w:ind w:firstLine="567"/>
        <w:rPr>
          <w:rFonts w:eastAsiaTheme="minorEastAsia"/>
        </w:rPr>
      </w:pPr>
      <w:bookmarkStart w:id="105" w:name="_Toc50223009"/>
      <w:r w:rsidRPr="00A40A43">
        <w:rPr>
          <w:rFonts w:eastAsiaTheme="minorEastAsia"/>
        </w:rPr>
        <w:lastRenderedPageBreak/>
        <w:t>DISPLAY OLED</w:t>
      </w:r>
      <w:bookmarkEnd w:id="105"/>
    </w:p>
    <w:p w14:paraId="615B60F3" w14:textId="77777777" w:rsidR="009A6881" w:rsidRDefault="009A6881" w:rsidP="00A863DC">
      <w:pPr>
        <w:keepNext/>
        <w:ind w:firstLine="567"/>
        <w:jc w:val="center"/>
      </w:pPr>
      <w:r w:rsidRPr="00A40A43">
        <w:rPr>
          <w:noProof/>
          <w:lang w:eastAsia="pt-BR"/>
        </w:rPr>
        <w:drawing>
          <wp:inline distT="0" distB="0" distL="0" distR="0" wp14:anchorId="6EFC158B" wp14:editId="3264056F">
            <wp:extent cx="1351262" cy="1363980"/>
            <wp:effectExtent l="0" t="0" r="1905" b="7620"/>
            <wp:docPr id="17" name="Picture 17" descr="Display OLED 0.96 polegadas I2C Branco - FilipeF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play OLED 0.96 polegadas I2C Branco - FilipeFlop"/>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2693" t="23333" r="22820" b="21667"/>
                    <a:stretch/>
                  </pic:blipFill>
                  <pic:spPr bwMode="auto">
                    <a:xfrm>
                      <a:off x="0" y="0"/>
                      <a:ext cx="1357286" cy="1370060"/>
                    </a:xfrm>
                    <a:prstGeom prst="rect">
                      <a:avLst/>
                    </a:prstGeom>
                    <a:noFill/>
                    <a:ln>
                      <a:noFill/>
                    </a:ln>
                    <a:extLst>
                      <a:ext uri="{53640926-AAD7-44D8-BBD7-CCE9431645EC}">
                        <a14:shadowObscured xmlns:a14="http://schemas.microsoft.com/office/drawing/2010/main"/>
                      </a:ext>
                    </a:extLst>
                  </pic:spPr>
                </pic:pic>
              </a:graphicData>
            </a:graphic>
          </wp:inline>
        </w:drawing>
      </w:r>
    </w:p>
    <w:p w14:paraId="09A3435D" w14:textId="62E4A2AA" w:rsidR="009A6881" w:rsidRPr="00035BCD" w:rsidRDefault="009A6881" w:rsidP="00A863DC">
      <w:pPr>
        <w:pStyle w:val="Legenda"/>
        <w:ind w:firstLine="567"/>
        <w:rPr>
          <w:rFonts w:eastAsiaTheme="minorEastAsia"/>
        </w:rPr>
      </w:pPr>
      <w:bookmarkStart w:id="106" w:name="_Toc50222942"/>
      <w:r w:rsidRPr="00035BCD">
        <w:t xml:space="preserve">Figura </w:t>
      </w:r>
      <w:r>
        <w:fldChar w:fldCharType="begin"/>
      </w:r>
      <w:r w:rsidRPr="00035BCD">
        <w:instrText xml:space="preserve"> SEQ Figura \* ARABIC </w:instrText>
      </w:r>
      <w:r>
        <w:fldChar w:fldCharType="separate"/>
      </w:r>
      <w:r w:rsidR="00C84E41">
        <w:rPr>
          <w:noProof/>
        </w:rPr>
        <w:t>20</w:t>
      </w:r>
      <w:r>
        <w:fldChar w:fldCharType="end"/>
      </w:r>
      <w:r w:rsidRPr="00035BCD">
        <w:t xml:space="preserve"> - Display </w:t>
      </w:r>
      <w:r w:rsidRPr="00EF01A5">
        <w:rPr>
          <w:i/>
        </w:rPr>
        <w:t>OLED</w:t>
      </w:r>
      <w:r w:rsidRPr="00035BCD">
        <w:t xml:space="preserve"> SSD1306. Fonte: ETT (2020)</w:t>
      </w:r>
      <w:bookmarkEnd w:id="106"/>
    </w:p>
    <w:p w14:paraId="575C0EA4" w14:textId="4CEC4436" w:rsidR="009A6881" w:rsidRPr="00A40A43" w:rsidRDefault="001C60CA" w:rsidP="00A863DC">
      <w:pPr>
        <w:ind w:firstLine="567"/>
        <w:rPr>
          <w:rFonts w:eastAsiaTheme="minorEastAsia"/>
          <w:noProof/>
        </w:rPr>
      </w:pPr>
      <w:r>
        <w:rPr>
          <w:rFonts w:eastAsiaTheme="minorEastAsia"/>
          <w:noProof/>
        </w:rPr>
        <w:t>A</w:t>
      </w:r>
      <w:r w:rsidR="009A6881" w:rsidRPr="00A40A43">
        <w:rPr>
          <w:rFonts w:eastAsiaTheme="minorEastAsia"/>
          <w:noProof/>
        </w:rPr>
        <w:t xml:space="preserve"> </w:t>
      </w:r>
      <w:r>
        <w:rPr>
          <w:rFonts w:eastAsiaTheme="minorEastAsia"/>
          <w:noProof/>
        </w:rPr>
        <w:fldChar w:fldCharType="begin"/>
      </w:r>
      <w:r>
        <w:rPr>
          <w:rFonts w:eastAsiaTheme="minorEastAsia"/>
          <w:noProof/>
        </w:rPr>
        <w:instrText xml:space="preserve"> REF _Ref37704180 \h </w:instrText>
      </w:r>
      <w:r>
        <w:rPr>
          <w:rFonts w:eastAsiaTheme="minorEastAsia"/>
          <w:noProof/>
        </w:rPr>
      </w:r>
      <w:r>
        <w:rPr>
          <w:rFonts w:eastAsiaTheme="minorEastAsia"/>
          <w:noProof/>
        </w:rPr>
        <w:fldChar w:fldCharType="separate"/>
      </w:r>
      <w:r w:rsidR="00C84E41" w:rsidRPr="00780783">
        <w:t xml:space="preserve">Figura </w:t>
      </w:r>
      <w:r w:rsidR="00C84E41">
        <w:rPr>
          <w:noProof/>
        </w:rPr>
        <w:t>21</w:t>
      </w:r>
      <w:r>
        <w:rPr>
          <w:rFonts w:eastAsiaTheme="minorEastAsia"/>
          <w:noProof/>
        </w:rPr>
        <w:fldChar w:fldCharType="end"/>
      </w:r>
      <w:r w:rsidR="009A6881" w:rsidRPr="00A40A43">
        <w:rPr>
          <w:rFonts w:eastAsiaTheme="minorEastAsia"/>
          <w:noProof/>
        </w:rPr>
        <w:t xml:space="preserve"> apresenta a conexão do display </w:t>
      </w:r>
      <w:r w:rsidR="009A6881" w:rsidRPr="00EF01A5">
        <w:rPr>
          <w:rFonts w:eastAsiaTheme="minorEastAsia"/>
          <w:i/>
          <w:noProof/>
        </w:rPr>
        <w:t>OLED</w:t>
      </w:r>
      <w:r w:rsidR="00EF01A5">
        <w:rPr>
          <w:rFonts w:eastAsiaTheme="minorEastAsia"/>
          <w:i/>
          <w:noProof/>
        </w:rPr>
        <w:t xml:space="preserve"> (</w:t>
      </w:r>
      <w:r w:rsidR="00EF01A5" w:rsidRPr="00EF01A5">
        <w:rPr>
          <w:rFonts w:eastAsiaTheme="minorEastAsia"/>
          <w:i/>
          <w:noProof/>
        </w:rPr>
        <w:t>organic light-emitting diode</w:t>
      </w:r>
      <w:r w:rsidR="00EF01A5">
        <w:rPr>
          <w:rFonts w:eastAsiaTheme="minorEastAsia"/>
          <w:i/>
          <w:noProof/>
        </w:rPr>
        <w:t>)</w:t>
      </w:r>
      <w:r w:rsidR="009A6881" w:rsidRPr="00A40A43">
        <w:rPr>
          <w:rFonts w:eastAsiaTheme="minorEastAsia"/>
          <w:noProof/>
        </w:rPr>
        <w:t xml:space="preserve"> ao </w:t>
      </w:r>
      <w:r w:rsidR="004F61BD">
        <w:rPr>
          <w:rFonts w:eastAsiaTheme="minorEastAsia"/>
          <w:noProof/>
        </w:rPr>
        <w:t>microcontrolador</w:t>
      </w:r>
      <w:r w:rsidR="009A6881" w:rsidRPr="00A40A43">
        <w:rPr>
          <w:rFonts w:eastAsiaTheme="minorEastAsia"/>
          <w:noProof/>
        </w:rPr>
        <w:t xml:space="preserve"> ESP8266.</w:t>
      </w:r>
    </w:p>
    <w:p w14:paraId="01AA8AD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1A59BD5" wp14:editId="4231382F">
            <wp:extent cx="5428631" cy="244602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BEBA8EAE-BF5A-486C-A8C5-ECC9F3942E4B}">
                          <a14:imgProps xmlns:a14="http://schemas.microsoft.com/office/drawing/2010/main">
                            <a14:imgLayer r:embed="rId3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31603" cy="2447359"/>
                    </a:xfrm>
                    <a:prstGeom prst="rect">
                      <a:avLst/>
                    </a:prstGeom>
                    <a:noFill/>
                    <a:ln>
                      <a:noFill/>
                    </a:ln>
                  </pic:spPr>
                </pic:pic>
              </a:graphicData>
            </a:graphic>
          </wp:inline>
        </w:drawing>
      </w:r>
    </w:p>
    <w:p w14:paraId="069D04BE" w14:textId="17636694" w:rsidR="009A6881" w:rsidRPr="00A40A43" w:rsidRDefault="009A6881" w:rsidP="00A863DC">
      <w:pPr>
        <w:pStyle w:val="Legenda"/>
        <w:ind w:firstLine="567"/>
        <w:rPr>
          <w:rFonts w:eastAsiaTheme="minorEastAsia"/>
        </w:rPr>
      </w:pPr>
      <w:bookmarkStart w:id="107" w:name="_Ref37704180"/>
      <w:bookmarkStart w:id="108" w:name="_Toc50222943"/>
      <w:r w:rsidRPr="00780783">
        <w:t xml:space="preserve">Figura </w:t>
      </w:r>
      <w:r>
        <w:fldChar w:fldCharType="begin"/>
      </w:r>
      <w:r w:rsidRPr="00780783">
        <w:instrText xml:space="preserve"> SEQ Figura \* ARABIC </w:instrText>
      </w:r>
      <w:r>
        <w:fldChar w:fldCharType="separate"/>
      </w:r>
      <w:r w:rsidR="00C84E41">
        <w:rPr>
          <w:noProof/>
        </w:rPr>
        <w:t>21</w:t>
      </w:r>
      <w:r>
        <w:fldChar w:fldCharType="end"/>
      </w:r>
      <w:bookmarkEnd w:id="107"/>
      <w:r w:rsidRPr="00780783">
        <w:t xml:space="preserve"> - Conexão do display OLED ao </w:t>
      </w:r>
      <w:r w:rsidR="004F61BD">
        <w:t>microcontrolador</w:t>
      </w:r>
      <w:bookmarkEnd w:id="108"/>
    </w:p>
    <w:p w14:paraId="50CBAE10" w14:textId="01E36A8E" w:rsidR="009A6881" w:rsidRPr="00A40A43" w:rsidRDefault="009A6881" w:rsidP="00A863DC">
      <w:pPr>
        <w:ind w:firstLine="567"/>
        <w:rPr>
          <w:rFonts w:eastAsiaTheme="minorEastAsia"/>
        </w:rPr>
      </w:pPr>
      <w:r w:rsidRPr="00A40A43">
        <w:rPr>
          <w:rFonts w:eastAsiaTheme="minorEastAsia"/>
        </w:rPr>
        <w:t xml:space="preserve">Conectado aos pinos D1 e D2 do módulo </w:t>
      </w:r>
      <w:r w:rsidRPr="00D921E7">
        <w:rPr>
          <w:rFonts w:eastAsiaTheme="minorEastAsia"/>
          <w:i/>
        </w:rPr>
        <w:t>Node</w:t>
      </w:r>
      <w:r w:rsidR="003A3FF2">
        <w:rPr>
          <w:rFonts w:eastAsiaTheme="minorEastAsia"/>
          <w:i/>
        </w:rPr>
        <w:t xml:space="preserve"> </w:t>
      </w:r>
      <w:r w:rsidRPr="00D921E7">
        <w:rPr>
          <w:rFonts w:eastAsiaTheme="minorEastAsia"/>
          <w:i/>
        </w:rPr>
        <w:t>MCU</w:t>
      </w:r>
      <w:r w:rsidRPr="00A40A43">
        <w:rPr>
          <w:rFonts w:eastAsiaTheme="minorEastAsia"/>
        </w:rPr>
        <w:t xml:space="preserve"> temos os pinos da comunicação </w:t>
      </w:r>
      <w:hyperlink w:anchor="lista de siglas" w:history="1">
        <w:r w:rsidRPr="00BA1BAC">
          <w:rPr>
            <w:rStyle w:val="Hyperlink"/>
            <w:rFonts w:eastAsiaTheme="minorEastAsia"/>
            <w:i/>
          </w:rPr>
          <w:t>I2C</w:t>
        </w:r>
      </w:hyperlink>
      <w:r w:rsidRPr="00A40A43">
        <w:rPr>
          <w:rFonts w:eastAsiaTheme="minorEastAsia"/>
        </w:rPr>
        <w:t xml:space="preserve"> </w:t>
      </w:r>
      <w:r w:rsidR="00BA1BAC" w:rsidRPr="00BA1BAC">
        <w:rPr>
          <w:rFonts w:eastAsiaTheme="minorEastAsia"/>
          <w:i/>
        </w:rPr>
        <w:t>(</w:t>
      </w:r>
      <w:r w:rsidR="00BA1BAC" w:rsidRPr="006646E9">
        <w:rPr>
          <w:rFonts w:eastAsiaTheme="minorEastAsia"/>
          <w:i/>
        </w:rPr>
        <w:t>Inter-Integrated</w:t>
      </w:r>
      <w:r w:rsidR="00BA1BAC" w:rsidRPr="00BA1BAC">
        <w:rPr>
          <w:rFonts w:eastAsiaTheme="minorEastAsia"/>
          <w:i/>
        </w:rPr>
        <w:t xml:space="preserve"> </w:t>
      </w:r>
      <w:r w:rsidR="00BA1BAC" w:rsidRPr="006646E9">
        <w:rPr>
          <w:rFonts w:eastAsiaTheme="minorEastAsia"/>
          <w:i/>
        </w:rPr>
        <w:t>Circuit</w:t>
      </w:r>
      <w:r w:rsidR="00BA1BAC" w:rsidRPr="00BA1BAC">
        <w:rPr>
          <w:rFonts w:eastAsiaTheme="minorEastAsia"/>
          <w:i/>
        </w:rPr>
        <w:t>)</w:t>
      </w:r>
      <w:r w:rsidR="00BA1BAC">
        <w:rPr>
          <w:rFonts w:eastAsiaTheme="minorEastAsia"/>
        </w:rPr>
        <w:t xml:space="preserve"> </w:t>
      </w:r>
      <w:r w:rsidRPr="00A40A43">
        <w:rPr>
          <w:rFonts w:eastAsiaTheme="minorEastAsia"/>
        </w:rPr>
        <w:t>do display. Esta tela apresentará algumas informações do dispositivo, como o status e estabilidade da conexão com a internet e informações dos dados coletados da rede elétrica. Através da chave SW1 podemos fazer a mudança entre as informações apresentadas na tela. A</w:t>
      </w:r>
      <w:r w:rsidR="007D3C8C">
        <w:rPr>
          <w:rFonts w:eastAsiaTheme="minorEastAsia"/>
        </w:rPr>
        <w:t xml:space="preserve"> </w:t>
      </w:r>
      <w:r w:rsidR="007D3C8C">
        <w:rPr>
          <w:rFonts w:eastAsiaTheme="minorEastAsia"/>
        </w:rPr>
        <w:fldChar w:fldCharType="begin"/>
      </w:r>
      <w:r w:rsidR="007D3C8C">
        <w:rPr>
          <w:rFonts w:eastAsiaTheme="minorEastAsia"/>
        </w:rPr>
        <w:instrText xml:space="preserve"> REF _Ref37704040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22</w:t>
      </w:r>
      <w:r w:rsidR="007D3C8C">
        <w:rPr>
          <w:rFonts w:eastAsiaTheme="minorEastAsia"/>
        </w:rPr>
        <w:fldChar w:fldCharType="end"/>
      </w:r>
      <w:r w:rsidRPr="00A40A43">
        <w:rPr>
          <w:rFonts w:eastAsiaTheme="minorEastAsia"/>
        </w:rPr>
        <w:t xml:space="preserve"> apresenta a descrição das possíveis informações do </w:t>
      </w:r>
      <w:r w:rsidRPr="00EF01A5">
        <w:rPr>
          <w:rFonts w:eastAsiaTheme="minorEastAsia"/>
          <w:i/>
        </w:rPr>
        <w:t>display</w:t>
      </w:r>
      <w:r w:rsidRPr="00A40A43">
        <w:rPr>
          <w:rFonts w:eastAsiaTheme="minorEastAsia"/>
        </w:rPr>
        <w:t>.</w:t>
      </w:r>
    </w:p>
    <w:p w14:paraId="30E17FC2"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376D53B" wp14:editId="75453A23">
            <wp:extent cx="3973269" cy="294005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77349" cy="2943069"/>
                    </a:xfrm>
                    <a:prstGeom prst="rect">
                      <a:avLst/>
                    </a:prstGeom>
                  </pic:spPr>
                </pic:pic>
              </a:graphicData>
            </a:graphic>
          </wp:inline>
        </w:drawing>
      </w:r>
    </w:p>
    <w:p w14:paraId="55EF0BDE" w14:textId="240E44DD" w:rsidR="009A6881" w:rsidRDefault="009A6881" w:rsidP="00A863DC">
      <w:pPr>
        <w:pStyle w:val="Legenda"/>
        <w:ind w:firstLine="567"/>
      </w:pPr>
      <w:bookmarkStart w:id="109" w:name="_Ref37704040"/>
      <w:bookmarkStart w:id="110" w:name="_Toc50222944"/>
      <w:r w:rsidRPr="005D12BD">
        <w:t xml:space="preserve">Figura </w:t>
      </w:r>
      <w:r>
        <w:fldChar w:fldCharType="begin"/>
      </w:r>
      <w:r w:rsidRPr="005D12BD">
        <w:instrText xml:space="preserve"> SEQ Figura \* ARABIC </w:instrText>
      </w:r>
      <w:r>
        <w:fldChar w:fldCharType="separate"/>
      </w:r>
      <w:r w:rsidR="00C84E41">
        <w:rPr>
          <w:noProof/>
        </w:rPr>
        <w:t>22</w:t>
      </w:r>
      <w:r>
        <w:fldChar w:fldCharType="end"/>
      </w:r>
      <w:bookmarkEnd w:id="109"/>
      <w:r w:rsidRPr="005D12BD">
        <w:t xml:space="preserve"> - Informações do display</w:t>
      </w:r>
      <w:bookmarkEnd w:id="110"/>
    </w:p>
    <w:p w14:paraId="4EA72E0C" w14:textId="77777777" w:rsidR="00B30327" w:rsidRDefault="009642D9" w:rsidP="00A863DC">
      <w:pPr>
        <w:pStyle w:val="Ttulo2"/>
        <w:ind w:firstLine="567"/>
      </w:pPr>
      <w:bookmarkStart w:id="111" w:name="_Toc50223010"/>
      <w:r>
        <w:t>DESIGN DE PCI E INVÓLUCRO DE POLÍMERO</w:t>
      </w:r>
      <w:bookmarkEnd w:id="111"/>
    </w:p>
    <w:p w14:paraId="7E9E597F" w14:textId="7061DB5A" w:rsidR="00E6307E" w:rsidRPr="00E6307E" w:rsidRDefault="00E6307E" w:rsidP="00A863DC">
      <w:pPr>
        <w:ind w:firstLine="567"/>
      </w:pPr>
      <w:r>
        <w:t xml:space="preserve">Para a montagem definitiva do protótipo que permitiria sua utilização profissional em um ambiente real, foi projetado um </w:t>
      </w:r>
      <w:r>
        <w:rPr>
          <w:i/>
        </w:rPr>
        <w:t>case</w:t>
      </w:r>
      <w:r>
        <w:t xml:space="preserve"> de polímero conforme apresentado na </w:t>
      </w:r>
      <w:r>
        <w:fldChar w:fldCharType="begin"/>
      </w:r>
      <w:r>
        <w:instrText xml:space="preserve"> REF _Ref37693871 \h </w:instrText>
      </w:r>
      <w:r>
        <w:fldChar w:fldCharType="separate"/>
      </w:r>
      <w:r w:rsidR="00C84E41" w:rsidRPr="00BC0E34">
        <w:t xml:space="preserve">Figura </w:t>
      </w:r>
      <w:r w:rsidR="00C84E41">
        <w:rPr>
          <w:noProof/>
        </w:rPr>
        <w:t>23</w:t>
      </w:r>
      <w:r>
        <w:fldChar w:fldCharType="end"/>
      </w:r>
      <w:r>
        <w:t>.</w:t>
      </w:r>
      <w:r w:rsidR="003C025E">
        <w:t xml:space="preserve"> </w:t>
      </w:r>
      <w:r w:rsidR="00792D9D">
        <w:t xml:space="preserve">Neste involucro estarão conectados um plugue </w:t>
      </w:r>
      <w:r w:rsidR="003C025E">
        <w:t xml:space="preserve">elétrico macho </w:t>
      </w:r>
      <w:r w:rsidR="00792D9D">
        <w:t xml:space="preserve">para conexão a energia elétrica de alimentação do sistema </w:t>
      </w:r>
      <w:r w:rsidR="003C025E">
        <w:t>e um</w:t>
      </w:r>
      <w:r w:rsidR="00792D9D">
        <w:t xml:space="preserve"> plugue fêmea do tipo P2 para a conexão do sensor </w:t>
      </w:r>
      <w:r w:rsidR="003C025E">
        <w:t xml:space="preserve">de corrente </w:t>
      </w:r>
      <w:r w:rsidR="00792D9D">
        <w:t xml:space="preserve">que deve ser conectado ao </w:t>
      </w:r>
      <w:r w:rsidR="003C025E">
        <w:t>condutor fase da instalação a ser monitorada.</w:t>
      </w:r>
    </w:p>
    <w:p w14:paraId="1BDC66DC" w14:textId="241B5506" w:rsidR="00BC0E34" w:rsidRDefault="00604C5D" w:rsidP="00A863DC">
      <w:pPr>
        <w:keepNext/>
        <w:ind w:firstLine="567"/>
        <w:jc w:val="center"/>
      </w:pPr>
      <w:r>
        <w:rPr>
          <w:noProof/>
        </w:rPr>
        <mc:AlternateContent>
          <mc:Choice Requires="wps">
            <w:drawing>
              <wp:anchor distT="45720" distB="45720" distL="114300" distR="114300" simplePos="0" relativeHeight="251668992" behindDoc="0" locked="0" layoutInCell="1" allowOverlap="1" wp14:anchorId="479983CC" wp14:editId="7BD45376">
                <wp:simplePos x="0" y="0"/>
                <wp:positionH relativeFrom="column">
                  <wp:posOffset>4535920</wp:posOffset>
                </wp:positionH>
                <wp:positionV relativeFrom="paragraph">
                  <wp:posOffset>1351233</wp:posOffset>
                </wp:positionV>
                <wp:extent cx="1119116" cy="539086"/>
                <wp:effectExtent l="0" t="0" r="24130" b="13970"/>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116" cy="539086"/>
                        </a:xfrm>
                        <a:prstGeom prst="rect">
                          <a:avLst/>
                        </a:prstGeom>
                        <a:noFill/>
                        <a:ln w="9525">
                          <a:solidFill>
                            <a:srgbClr val="000000"/>
                          </a:solidFill>
                          <a:miter lim="800000"/>
                          <a:headEnd/>
                          <a:tailEnd/>
                        </a:ln>
                      </wps:spPr>
                      <wps:txbx>
                        <w:txbxContent>
                          <w:p w14:paraId="3A70C66C" w14:textId="036FE27D" w:rsidR="00601F3D" w:rsidRPr="00023183" w:rsidRDefault="00601F3D">
                            <w:pPr>
                              <w:rPr>
                                <w:sz w:val="18"/>
                              </w:rPr>
                            </w:pPr>
                            <w:r w:rsidRPr="00023183">
                              <w:rPr>
                                <w:sz w:val="18"/>
                              </w:rPr>
                              <w:t>Dimensões:</w:t>
                            </w:r>
                          </w:p>
                          <w:p w14:paraId="765081B1" w14:textId="63C589D1" w:rsidR="00601F3D" w:rsidRPr="00023183" w:rsidRDefault="00601F3D">
                            <w:pPr>
                              <w:rPr>
                                <w:sz w:val="18"/>
                              </w:rPr>
                            </w:pPr>
                            <w:r w:rsidRPr="00023183">
                              <w:rPr>
                                <w:sz w:val="18"/>
                              </w:rPr>
                              <w:t>120x70x50 [m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9983CC" id="_x0000_s1027" type="#_x0000_t202" style="position:absolute;left:0;text-align:left;margin-left:357.15pt;margin-top:106.4pt;width:88.1pt;height:42.4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" filled="f">
                <v:textbox>
                  <w:txbxContent>
                    <w:p w14:paraId="3A70C66C" w14:textId="036FE27D" w:rsidR="00601F3D" w:rsidRPr="00023183" w:rsidRDefault="00601F3D">
                      <w:pPr>
                        <w:rPr>
                          <w:sz w:val="18"/>
                        </w:rPr>
                      </w:pPr>
                      <w:r w:rsidRPr="00023183">
                        <w:rPr>
                          <w:sz w:val="18"/>
                        </w:rPr>
                        <w:t>Dimensões:</w:t>
                      </w:r>
                    </w:p>
                    <w:p w14:paraId="765081B1" w14:textId="63C589D1" w:rsidR="00601F3D" w:rsidRPr="00023183" w:rsidRDefault="00601F3D">
                      <w:pPr>
                        <w:rPr>
                          <w:sz w:val="18"/>
                        </w:rPr>
                      </w:pPr>
                      <w:r w:rsidRPr="00023183">
                        <w:rPr>
                          <w:sz w:val="18"/>
                        </w:rPr>
                        <w:t>120x70x50 [mm]</w:t>
                      </w:r>
                    </w:p>
                  </w:txbxContent>
                </v:textbox>
              </v:shape>
            </w:pict>
          </mc:Fallback>
        </mc:AlternateContent>
      </w:r>
      <w:r w:rsidR="00B30327">
        <w:rPr>
          <w:noProof/>
          <w:lang w:eastAsia="pt-BR"/>
        </w:rPr>
        <w:drawing>
          <wp:inline distT="0" distB="0" distL="0" distR="0" wp14:anchorId="38E0F832" wp14:editId="1B92D4B9">
            <wp:extent cx="5078331" cy="2087880"/>
            <wp:effectExtent l="0" t="0" r="8255" b="7620"/>
            <wp:docPr id="33" name="Imagem 33" descr="C:\Users\cristian_ritter\OneDrive\Backup_(D)\Mono_Cristian\Diagramas\product_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ristian_ritter\OneDrive\Backup_(D)\Mono_Cristian\Diagramas\product_render.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5221" t="22226" r="13698" b="11099"/>
                    <a:stretch/>
                  </pic:blipFill>
                  <pic:spPr bwMode="auto">
                    <a:xfrm>
                      <a:off x="0" y="0"/>
                      <a:ext cx="5081047" cy="2088997"/>
                    </a:xfrm>
                    <a:prstGeom prst="rect">
                      <a:avLst/>
                    </a:prstGeom>
                    <a:noFill/>
                    <a:ln>
                      <a:noFill/>
                    </a:ln>
                    <a:extLst>
                      <a:ext uri="{53640926-AAD7-44D8-BBD7-CCE9431645EC}">
                        <a14:shadowObscured xmlns:a14="http://schemas.microsoft.com/office/drawing/2010/main"/>
                      </a:ext>
                    </a:extLst>
                  </pic:spPr>
                </pic:pic>
              </a:graphicData>
            </a:graphic>
          </wp:inline>
        </w:drawing>
      </w:r>
    </w:p>
    <w:p w14:paraId="7162B400" w14:textId="5015AAC1" w:rsidR="00B30327" w:rsidRDefault="00BC0E34" w:rsidP="00A863DC">
      <w:pPr>
        <w:pStyle w:val="Legenda"/>
        <w:ind w:firstLine="567"/>
      </w:pPr>
      <w:bookmarkStart w:id="112" w:name="_Ref37693871"/>
      <w:bookmarkStart w:id="113" w:name="_Toc50222945"/>
      <w:r w:rsidRPr="00BC0E34">
        <w:t xml:space="preserve">Figura </w:t>
      </w:r>
      <w:r>
        <w:fldChar w:fldCharType="begin"/>
      </w:r>
      <w:r w:rsidRPr="00BC0E34">
        <w:instrText xml:space="preserve"> SEQ Figura \* ARABIC </w:instrText>
      </w:r>
      <w:r>
        <w:fldChar w:fldCharType="separate"/>
      </w:r>
      <w:r w:rsidR="00C84E41">
        <w:rPr>
          <w:noProof/>
        </w:rPr>
        <w:t>23</w:t>
      </w:r>
      <w:r>
        <w:fldChar w:fldCharType="end"/>
      </w:r>
      <w:bookmarkEnd w:id="112"/>
      <w:r w:rsidRPr="00BC0E34">
        <w:t xml:space="preserve"> – Projeto de invólucro para</w:t>
      </w:r>
      <w:r>
        <w:t xml:space="preserve"> o</w:t>
      </w:r>
      <w:r w:rsidRPr="00BC0E34">
        <w:t xml:space="preserve"> dispositivo</w:t>
      </w:r>
      <w:bookmarkEnd w:id="113"/>
    </w:p>
    <w:p w14:paraId="72A05909" w14:textId="10577AE0" w:rsidR="00E6307E" w:rsidRPr="00E6307E" w:rsidRDefault="00E6307E" w:rsidP="00A863DC">
      <w:pPr>
        <w:keepNext/>
        <w:ind w:firstLine="567"/>
        <w:jc w:val="left"/>
      </w:pPr>
      <w:r w:rsidRPr="00E6307E">
        <w:lastRenderedPageBreak/>
        <w:t>Foi projetada também uma placa de circuito impresso para alocaç</w:t>
      </w:r>
      <w:r>
        <w:t xml:space="preserve">ão definitiva dos diversos componentes. A face superior da placa é apresentada na </w:t>
      </w:r>
      <w:r>
        <w:fldChar w:fldCharType="begin"/>
      </w:r>
      <w:r>
        <w:instrText xml:space="preserve"> REF _Ref37693989 \h </w:instrText>
      </w:r>
      <w:r>
        <w:fldChar w:fldCharType="separate"/>
      </w:r>
      <w:r w:rsidR="00C84E41" w:rsidRPr="00BC0E34">
        <w:t xml:space="preserve">Figura </w:t>
      </w:r>
      <w:r w:rsidR="00C84E41">
        <w:rPr>
          <w:noProof/>
        </w:rPr>
        <w:t>24</w:t>
      </w:r>
      <w:r>
        <w:fldChar w:fldCharType="end"/>
      </w:r>
      <w:r>
        <w:t>.</w:t>
      </w:r>
    </w:p>
    <w:p w14:paraId="0C84A3FC" w14:textId="77777777" w:rsidR="00BC0E34" w:rsidRDefault="00BC0E34" w:rsidP="00A863DC">
      <w:pPr>
        <w:keepNext/>
        <w:ind w:firstLine="567"/>
        <w:jc w:val="center"/>
      </w:pPr>
      <w:r>
        <w:rPr>
          <w:noProof/>
          <w:lang w:eastAsia="pt-BR"/>
        </w:rPr>
        <w:drawing>
          <wp:inline distT="0" distB="0" distL="0" distR="0" wp14:anchorId="3F9A5842" wp14:editId="6AF7849D">
            <wp:extent cx="4408370" cy="3012708"/>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3714" t="15533" r="11147" b="22338"/>
                    <a:stretch/>
                  </pic:blipFill>
                  <pic:spPr bwMode="auto">
                    <a:xfrm>
                      <a:off x="0" y="0"/>
                      <a:ext cx="4410603" cy="3014234"/>
                    </a:xfrm>
                    <a:prstGeom prst="rect">
                      <a:avLst/>
                    </a:prstGeom>
                    <a:ln>
                      <a:noFill/>
                    </a:ln>
                    <a:extLst>
                      <a:ext uri="{53640926-AAD7-44D8-BBD7-CCE9431645EC}">
                        <a14:shadowObscured xmlns:a14="http://schemas.microsoft.com/office/drawing/2010/main"/>
                      </a:ext>
                    </a:extLst>
                  </pic:spPr>
                </pic:pic>
              </a:graphicData>
            </a:graphic>
          </wp:inline>
        </w:drawing>
      </w:r>
    </w:p>
    <w:p w14:paraId="5793BBCF" w14:textId="28D250DB" w:rsidR="00BC0E34" w:rsidRDefault="00BC0E34" w:rsidP="00A863DC">
      <w:pPr>
        <w:pStyle w:val="Legenda"/>
        <w:ind w:firstLine="567"/>
      </w:pPr>
      <w:bookmarkStart w:id="114" w:name="_Ref37693989"/>
      <w:bookmarkStart w:id="115" w:name="_Toc50222946"/>
      <w:r w:rsidRPr="00BC0E34">
        <w:t xml:space="preserve">Figura </w:t>
      </w:r>
      <w:r>
        <w:fldChar w:fldCharType="begin"/>
      </w:r>
      <w:r w:rsidRPr="00BC0E34">
        <w:instrText xml:space="preserve"> SEQ Figura \* ARABIC </w:instrText>
      </w:r>
      <w:r>
        <w:fldChar w:fldCharType="separate"/>
      </w:r>
      <w:r w:rsidR="00C84E41">
        <w:rPr>
          <w:noProof/>
        </w:rPr>
        <w:t>24</w:t>
      </w:r>
      <w:r>
        <w:fldChar w:fldCharType="end"/>
      </w:r>
      <w:bookmarkEnd w:id="114"/>
      <w:r w:rsidRPr="00BC0E34">
        <w:t xml:space="preserve"> – Máscara de componentes da placa de circuito impresso</w:t>
      </w:r>
      <w:bookmarkEnd w:id="115"/>
    </w:p>
    <w:p w14:paraId="5998D60E" w14:textId="2143BF43" w:rsidR="00E6307E" w:rsidRPr="00E6307E" w:rsidRDefault="00E6307E" w:rsidP="00A863DC">
      <w:pPr>
        <w:ind w:firstLine="567"/>
      </w:pPr>
      <w:r>
        <w:t xml:space="preserve">A face inferior da placa projetada é apresentada na </w:t>
      </w:r>
      <w:r>
        <w:fldChar w:fldCharType="begin"/>
      </w:r>
      <w:r>
        <w:instrText xml:space="preserve"> REF _Ref37694026 \h </w:instrText>
      </w:r>
      <w:r>
        <w:fldChar w:fldCharType="separate"/>
      </w:r>
      <w:r w:rsidR="00C84E41" w:rsidRPr="00BC0E34">
        <w:t xml:space="preserve">Figura </w:t>
      </w:r>
      <w:r w:rsidR="00C84E41">
        <w:rPr>
          <w:noProof/>
        </w:rPr>
        <w:t>25</w:t>
      </w:r>
      <w:r>
        <w:fldChar w:fldCharType="end"/>
      </w:r>
      <w:r>
        <w:t>.</w:t>
      </w:r>
    </w:p>
    <w:p w14:paraId="5758B977" w14:textId="77777777" w:rsidR="00BC0E34" w:rsidRDefault="00BC0E34" w:rsidP="00A863DC">
      <w:pPr>
        <w:keepNext/>
        <w:ind w:firstLine="567"/>
        <w:jc w:val="center"/>
      </w:pPr>
      <w:r>
        <w:rPr>
          <w:noProof/>
          <w:lang w:eastAsia="pt-BR"/>
        </w:rPr>
        <w:drawing>
          <wp:inline distT="0" distB="0" distL="0" distR="0" wp14:anchorId="5CF76C5B" wp14:editId="34A758D9">
            <wp:extent cx="4514249" cy="2890029"/>
            <wp:effectExtent l="0" t="0" r="635" b="5715"/>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53688" t="18639" r="11149" b="23119"/>
                    <a:stretch/>
                  </pic:blipFill>
                  <pic:spPr bwMode="auto">
                    <a:xfrm>
                      <a:off x="0" y="0"/>
                      <a:ext cx="4523049" cy="2895663"/>
                    </a:xfrm>
                    <a:prstGeom prst="rect">
                      <a:avLst/>
                    </a:prstGeom>
                    <a:ln>
                      <a:noFill/>
                    </a:ln>
                    <a:extLst>
                      <a:ext uri="{53640926-AAD7-44D8-BBD7-CCE9431645EC}">
                        <a14:shadowObscured xmlns:a14="http://schemas.microsoft.com/office/drawing/2010/main"/>
                      </a:ext>
                    </a:extLst>
                  </pic:spPr>
                </pic:pic>
              </a:graphicData>
            </a:graphic>
          </wp:inline>
        </w:drawing>
      </w:r>
    </w:p>
    <w:p w14:paraId="01CFF708" w14:textId="6BF7A92C" w:rsidR="00BC0E34" w:rsidRDefault="00BC0E34" w:rsidP="00A863DC">
      <w:pPr>
        <w:pStyle w:val="Legenda"/>
        <w:ind w:firstLine="567"/>
      </w:pPr>
      <w:bookmarkStart w:id="116" w:name="_Ref37694026"/>
      <w:bookmarkStart w:id="117" w:name="_Toc50222947"/>
      <w:r w:rsidRPr="00BC0E34">
        <w:t xml:space="preserve">Figura </w:t>
      </w:r>
      <w:r>
        <w:fldChar w:fldCharType="begin"/>
      </w:r>
      <w:r w:rsidRPr="00BC0E34">
        <w:instrText xml:space="preserve"> SEQ Figura \* ARABIC </w:instrText>
      </w:r>
      <w:r>
        <w:fldChar w:fldCharType="separate"/>
      </w:r>
      <w:r w:rsidR="00C84E41">
        <w:rPr>
          <w:noProof/>
        </w:rPr>
        <w:t>25</w:t>
      </w:r>
      <w:r>
        <w:fldChar w:fldCharType="end"/>
      </w:r>
      <w:bookmarkEnd w:id="116"/>
      <w:r w:rsidRPr="00BC0E34">
        <w:t xml:space="preserve"> – Máscara inferior da placa de circuito impresso</w:t>
      </w:r>
      <w:r w:rsidR="005A74FC">
        <w:t>.</w:t>
      </w:r>
      <w:bookmarkEnd w:id="117"/>
    </w:p>
    <w:p w14:paraId="429906A4" w14:textId="4E3C9D5C" w:rsidR="00CF745C" w:rsidRDefault="00CF745C">
      <w:pPr>
        <w:spacing w:after="200" w:line="276" w:lineRule="auto"/>
        <w:jc w:val="left"/>
      </w:pPr>
      <w:r>
        <w:br w:type="page"/>
      </w:r>
    </w:p>
    <w:p w14:paraId="066DA093" w14:textId="054C15A2" w:rsidR="005A74FC" w:rsidRDefault="00792D9D" w:rsidP="00CF745C">
      <w:pPr>
        <w:jc w:val="center"/>
      </w:pPr>
      <w:r>
        <w:rPr>
          <w:noProof/>
        </w:rPr>
        <w:lastRenderedPageBreak/>
        <mc:AlternateContent>
          <mc:Choice Requires="wps">
            <w:drawing>
              <wp:anchor distT="0" distB="0" distL="114300" distR="114300" simplePos="0" relativeHeight="251676160" behindDoc="0" locked="0" layoutInCell="1" allowOverlap="1" wp14:anchorId="52E69392" wp14:editId="13084032">
                <wp:simplePos x="0" y="0"/>
                <wp:positionH relativeFrom="column">
                  <wp:posOffset>3798940</wp:posOffset>
                </wp:positionH>
                <wp:positionV relativeFrom="paragraph">
                  <wp:posOffset>1572734</wp:posOffset>
                </wp:positionV>
                <wp:extent cx="361665" cy="457200"/>
                <wp:effectExtent l="38100" t="38100" r="19685" b="19050"/>
                <wp:wrapNone/>
                <wp:docPr id="122" name="Conector de Seta Reta 122"/>
                <wp:cNvGraphicFramePr/>
                <a:graphic xmlns:a="http://schemas.openxmlformats.org/drawingml/2006/main">
                  <a:graphicData uri="http://schemas.microsoft.com/office/word/2010/wordprocessingShape">
                    <wps:wsp>
                      <wps:cNvCnPr/>
                      <wps:spPr>
                        <a:xfrm flipH="1" flipV="1">
                          <a:off x="0" y="0"/>
                          <a:ext cx="361665"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7438487" id="_x0000_t32" coordsize="21600,21600" o:spt="32" o:oned="t" path="m,l21600,21600e" filled="f">
                <v:path arrowok="t" fillok="f" o:connecttype="none"/>
                <o:lock v:ext="edit" shapetype="t"/>
              </v:shapetype>
              <v:shape id="Conector de Seta Reta 122" o:spid="_x0000_s1026" type="#_x0000_t32" style="position:absolute;margin-left:299.15pt;margin-top:123.85pt;width:28.5pt;height:36pt;flip:x y;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" strokecolor="#4579b8 [3044]">
                <v:stroke endarrow="block"/>
              </v:shape>
            </w:pict>
          </mc:Fallback>
        </mc:AlternateContent>
      </w:r>
      <w:r>
        <w:rPr>
          <w:noProof/>
        </w:rPr>
        <mc:AlternateContent>
          <mc:Choice Requires="wps">
            <w:drawing>
              <wp:anchor distT="45720" distB="45720" distL="114300" distR="114300" simplePos="0" relativeHeight="251663872" behindDoc="0" locked="0" layoutInCell="1" allowOverlap="1" wp14:anchorId="61F8B400" wp14:editId="3E937CF4">
                <wp:simplePos x="0" y="0"/>
                <wp:positionH relativeFrom="column">
                  <wp:posOffset>4107929</wp:posOffset>
                </wp:positionH>
                <wp:positionV relativeFrom="paragraph">
                  <wp:posOffset>2031753</wp:posOffset>
                </wp:positionV>
                <wp:extent cx="1030406" cy="307074"/>
                <wp:effectExtent l="0" t="0" r="0" b="0"/>
                <wp:wrapNone/>
                <wp:docPr id="12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01284F6" w14:textId="410CB93D" w:rsidR="00601F3D" w:rsidRPr="00792D9D" w:rsidRDefault="00601F3D" w:rsidP="00792D9D">
                            <w:pPr>
                              <w:rPr>
                                <w:b/>
                                <w:sz w:val="18"/>
                              </w:rPr>
                            </w:pPr>
                            <w:r>
                              <w:rPr>
                                <w:b/>
                                <w:sz w:val="18"/>
                              </w:rPr>
                              <w:t>Display O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F8B400" id="_x0000_s1028" type="#_x0000_t202" style="position:absolute;left:0;text-align:left;margin-left:323.45pt;margin-top:160pt;width:81.15pt;height:24.2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" filled="f" stroked="f">
                <v:textbox>
                  <w:txbxContent>
                    <w:p w14:paraId="601284F6" w14:textId="410CB93D" w:rsidR="00601F3D" w:rsidRPr="00792D9D" w:rsidRDefault="00601F3D" w:rsidP="00792D9D">
                      <w:pPr>
                        <w:rPr>
                          <w:b/>
                          <w:sz w:val="18"/>
                        </w:rPr>
                      </w:pPr>
                      <w:r>
                        <w:rPr>
                          <w:b/>
                          <w:sz w:val="18"/>
                        </w:rPr>
                        <w:t>Display OLED</w:t>
                      </w:r>
                    </w:p>
                  </w:txbxContent>
                </v:textbox>
              </v:shape>
            </w:pict>
          </mc:Fallback>
        </mc:AlternateContent>
      </w:r>
      <w:r>
        <w:rPr>
          <w:noProof/>
        </w:rPr>
        <mc:AlternateContent>
          <mc:Choice Requires="wps">
            <w:drawing>
              <wp:anchor distT="45720" distB="45720" distL="114300" distR="114300" simplePos="0" relativeHeight="251656704" behindDoc="0" locked="0" layoutInCell="1" allowOverlap="1" wp14:anchorId="0DE8DC5E" wp14:editId="3B2D7EB9">
                <wp:simplePos x="0" y="0"/>
                <wp:positionH relativeFrom="column">
                  <wp:posOffset>2108835</wp:posOffset>
                </wp:positionH>
                <wp:positionV relativeFrom="paragraph">
                  <wp:posOffset>687364</wp:posOffset>
                </wp:positionV>
                <wp:extent cx="1030406" cy="307074"/>
                <wp:effectExtent l="0" t="0" r="0" b="0"/>
                <wp:wrapNone/>
                <wp:docPr id="12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C63BEEC" w14:textId="4E4038FC" w:rsidR="00601F3D" w:rsidRPr="00792D9D" w:rsidRDefault="00601F3D" w:rsidP="00792D9D">
                            <w:pPr>
                              <w:rPr>
                                <w:b/>
                                <w:sz w:val="18"/>
                              </w:rPr>
                            </w:pPr>
                            <w:r>
                              <w:rPr>
                                <w:b/>
                                <w:sz w:val="18"/>
                              </w:rPr>
                              <w:t>ADE 775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E8DC5E" id="_x0000_s1029" type="#_x0000_t202" style="position:absolute;left:0;text-align:left;margin-left:166.05pt;margin-top:54.1pt;width:81.15pt;height:24.2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" filled="f" stroked="f">
                <v:textbox>
                  <w:txbxContent>
                    <w:p w14:paraId="6C63BEEC" w14:textId="4E4038FC" w:rsidR="00601F3D" w:rsidRPr="00792D9D" w:rsidRDefault="00601F3D" w:rsidP="00792D9D">
                      <w:pPr>
                        <w:rPr>
                          <w:b/>
                          <w:sz w:val="18"/>
                        </w:rPr>
                      </w:pPr>
                      <w:r>
                        <w:rPr>
                          <w:b/>
                          <w:sz w:val="18"/>
                        </w:rPr>
                        <w:t>ADE 7753</w:t>
                      </w:r>
                    </w:p>
                  </w:txbxContent>
                </v:textbox>
              </v:shape>
            </w:pict>
          </mc:Fallback>
        </mc:AlternateContent>
      </w:r>
      <w:r>
        <w:rPr>
          <w:noProof/>
        </w:rPr>
        <mc:AlternateContent>
          <mc:Choice Requires="wps">
            <w:drawing>
              <wp:anchor distT="45720" distB="45720" distL="114300" distR="114300" simplePos="0" relativeHeight="251649536" behindDoc="0" locked="0" layoutInCell="1" allowOverlap="1" wp14:anchorId="2E3F3E49" wp14:editId="5B635021">
                <wp:simplePos x="0" y="0"/>
                <wp:positionH relativeFrom="column">
                  <wp:posOffset>1958112</wp:posOffset>
                </wp:positionH>
                <wp:positionV relativeFrom="paragraph">
                  <wp:posOffset>1383665</wp:posOffset>
                </wp:positionV>
                <wp:extent cx="1030406" cy="307074"/>
                <wp:effectExtent l="0" t="0" r="0" b="0"/>
                <wp:wrapNone/>
                <wp:docPr id="3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5E715ABC" w14:textId="6295B244" w:rsidR="00601F3D" w:rsidRPr="00792D9D" w:rsidRDefault="00601F3D" w:rsidP="00792D9D">
                            <w:pPr>
                              <w:rPr>
                                <w:b/>
                                <w:sz w:val="18"/>
                              </w:rPr>
                            </w:pPr>
                            <w:r>
                              <w:rPr>
                                <w:b/>
                                <w:sz w:val="18"/>
                              </w:rPr>
                              <w:t>NODE MC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3F3E49" id="_x0000_s1030" type="#_x0000_t202" style="position:absolute;left:0;text-align:left;margin-left:154.2pt;margin-top:108.95pt;width:81.15pt;height:24.2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" filled="f" stroked="f">
                <v:textbox>
                  <w:txbxContent>
                    <w:p w14:paraId="5E715ABC" w14:textId="6295B244" w:rsidR="00601F3D" w:rsidRPr="00792D9D" w:rsidRDefault="00601F3D" w:rsidP="00792D9D">
                      <w:pPr>
                        <w:rPr>
                          <w:b/>
                          <w:sz w:val="18"/>
                        </w:rPr>
                      </w:pPr>
                      <w:r>
                        <w:rPr>
                          <w:b/>
                          <w:sz w:val="18"/>
                        </w:rPr>
                        <w:t>NODE MCU</w:t>
                      </w:r>
                    </w:p>
                  </w:txbxContent>
                </v:textbox>
              </v:shape>
            </w:pict>
          </mc:Fallback>
        </mc:AlternateContent>
      </w:r>
      <w:r>
        <w:rPr>
          <w:noProof/>
        </w:rPr>
        <mc:AlternateContent>
          <mc:Choice Requires="wps">
            <w:drawing>
              <wp:anchor distT="45720" distB="45720" distL="114300" distR="114300" simplePos="0" relativeHeight="251642368" behindDoc="0" locked="0" layoutInCell="1" allowOverlap="1" wp14:anchorId="27D926FB" wp14:editId="0C05E26D">
                <wp:simplePos x="0" y="0"/>
                <wp:positionH relativeFrom="column">
                  <wp:posOffset>3641990</wp:posOffset>
                </wp:positionH>
                <wp:positionV relativeFrom="paragraph">
                  <wp:posOffset>828931</wp:posOffset>
                </wp:positionV>
                <wp:extent cx="1030406" cy="307074"/>
                <wp:effectExtent l="0" t="0" r="0" b="0"/>
                <wp:wrapNone/>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3DEF6949" w14:textId="671C94CF" w:rsidR="00601F3D" w:rsidRPr="00792D9D" w:rsidRDefault="00601F3D">
                            <w:pPr>
                              <w:rPr>
                                <w:b/>
                                <w:sz w:val="18"/>
                              </w:rPr>
                            </w:pPr>
                            <w:r w:rsidRPr="00792D9D">
                              <w:rPr>
                                <w:b/>
                                <w:sz w:val="18"/>
                              </w:rPr>
                              <w:t>Transforma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D926FB" id="_x0000_s1031" type="#_x0000_t202" style="position:absolute;left:0;text-align:left;margin-left:286.75pt;margin-top:65.25pt;width:81.15pt;height:24.2pt;z-index:251642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" filled="f" stroked="f">
                <v:textbox>
                  <w:txbxContent>
                    <w:p w14:paraId="3DEF6949" w14:textId="671C94CF" w:rsidR="00601F3D" w:rsidRPr="00792D9D" w:rsidRDefault="00601F3D">
                      <w:pPr>
                        <w:rPr>
                          <w:b/>
                          <w:sz w:val="18"/>
                        </w:rPr>
                      </w:pPr>
                      <w:r w:rsidRPr="00792D9D">
                        <w:rPr>
                          <w:b/>
                          <w:sz w:val="18"/>
                        </w:rPr>
                        <w:t>Transformador</w:t>
                      </w:r>
                    </w:p>
                  </w:txbxContent>
                </v:textbox>
              </v:shape>
            </w:pict>
          </mc:Fallback>
        </mc:AlternateContent>
      </w:r>
      <w:r w:rsidR="00CF745C">
        <w:rPr>
          <w:noProof/>
        </w:rPr>
        <w:drawing>
          <wp:inline distT="0" distB="0" distL="0" distR="0" wp14:anchorId="1A239F3B" wp14:editId="58CC1A4E">
            <wp:extent cx="4076700" cy="2263140"/>
            <wp:effectExtent l="0" t="0" r="0" b="381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7088" t="18827" r="18532" b="17631"/>
                    <a:stretch/>
                  </pic:blipFill>
                  <pic:spPr bwMode="auto">
                    <a:xfrm>
                      <a:off x="0" y="0"/>
                      <a:ext cx="4076700" cy="2263140"/>
                    </a:xfrm>
                    <a:prstGeom prst="rect">
                      <a:avLst/>
                    </a:prstGeom>
                    <a:ln>
                      <a:noFill/>
                    </a:ln>
                    <a:extLst>
                      <a:ext uri="{53640926-AAD7-44D8-BBD7-CCE9431645EC}">
                        <a14:shadowObscured xmlns:a14="http://schemas.microsoft.com/office/drawing/2010/main"/>
                      </a:ext>
                    </a:extLst>
                  </pic:spPr>
                </pic:pic>
              </a:graphicData>
            </a:graphic>
          </wp:inline>
        </w:drawing>
      </w:r>
    </w:p>
    <w:p w14:paraId="439F67BC" w14:textId="72C290F7" w:rsidR="005A74FC" w:rsidRDefault="00B17FE5" w:rsidP="00B17FE5">
      <w:pPr>
        <w:pStyle w:val="Legenda"/>
      </w:pPr>
      <w:bookmarkStart w:id="118" w:name="_Ref49609086"/>
      <w:bookmarkStart w:id="119" w:name="_Toc50222948"/>
      <w:r>
        <w:t xml:space="preserve">Figura </w:t>
      </w:r>
      <w:r w:rsidR="00886659">
        <w:fldChar w:fldCharType="begin"/>
      </w:r>
      <w:r w:rsidR="00886659">
        <w:instrText xml:space="preserve"> SEQ Figura \* ARABIC </w:instrText>
      </w:r>
      <w:r w:rsidR="00886659">
        <w:fldChar w:fldCharType="separate"/>
      </w:r>
      <w:r w:rsidR="00C84E41">
        <w:rPr>
          <w:noProof/>
        </w:rPr>
        <w:t>26</w:t>
      </w:r>
      <w:r w:rsidR="00886659">
        <w:rPr>
          <w:noProof/>
        </w:rPr>
        <w:fldChar w:fldCharType="end"/>
      </w:r>
      <w:bookmarkEnd w:id="118"/>
      <w:r>
        <w:t xml:space="preserve"> - Vista 3D da placa</w:t>
      </w:r>
      <w:bookmarkEnd w:id="119"/>
    </w:p>
    <w:p w14:paraId="44F5F5D3" w14:textId="4EF1BDF2" w:rsidR="00CA2E45" w:rsidRDefault="00CA2E45" w:rsidP="00CA2E45">
      <w:pPr>
        <w:ind w:firstLine="708"/>
      </w:pPr>
      <w:r>
        <w:t xml:space="preserve">Como pode-se notar na </w:t>
      </w:r>
      <w:r>
        <w:fldChar w:fldCharType="begin"/>
      </w:r>
      <w:r>
        <w:instrText xml:space="preserve"> REF _Ref49609086 \h </w:instrText>
      </w:r>
      <w:r>
        <w:fldChar w:fldCharType="separate"/>
      </w:r>
      <w:r w:rsidR="00C84E41">
        <w:t xml:space="preserve">Figura </w:t>
      </w:r>
      <w:r w:rsidR="00C84E41">
        <w:rPr>
          <w:noProof/>
        </w:rPr>
        <w:t>26</w:t>
      </w:r>
      <w:r>
        <w:fldChar w:fldCharType="end"/>
      </w:r>
      <w:r>
        <w:t xml:space="preserve">, o display de OLED fica localizado na face inferior da placa, enquanto os demais componentes se encontram na face superior. Isso permite o encaixe no invólucro projetado. </w:t>
      </w:r>
    </w:p>
    <w:p w14:paraId="5B8838C1" w14:textId="3D04675C" w:rsidR="00792D9D" w:rsidRPr="00CA2E45" w:rsidRDefault="00792D9D" w:rsidP="00CA2E45">
      <w:pPr>
        <w:ind w:firstLine="708"/>
      </w:pPr>
      <w:r>
        <w:t xml:space="preserve">Os componentes </w:t>
      </w:r>
      <w:r w:rsidRPr="00792D9D">
        <w:rPr>
          <w:i/>
        </w:rPr>
        <w:t>NodeMCU</w:t>
      </w:r>
      <w:r>
        <w:t xml:space="preserve"> e ADE7753 estarão soldados sobre suportes </w:t>
      </w:r>
      <w:r w:rsidR="00BA4840">
        <w:t>do tipo soquete elevados da placa, o que permite que existam componentes soldados na parte inferior da mesma face. Isso permite que o projeto seja executado em uma PCI de face simples e facilita a fabricação do mesmo com a estrutura disponível no instituto.</w:t>
      </w:r>
    </w:p>
    <w:p w14:paraId="7C672A53" w14:textId="77777777" w:rsidR="00B17FE5" w:rsidRPr="00B17FE5" w:rsidRDefault="00B17FE5" w:rsidP="00B17FE5"/>
    <w:p w14:paraId="2244977E" w14:textId="652B5594" w:rsidR="009A6881" w:rsidRPr="009A6881" w:rsidRDefault="00FC41E8" w:rsidP="00A863DC">
      <w:pPr>
        <w:pStyle w:val="Ttulo2"/>
        <w:ind w:firstLine="567"/>
        <w:rPr>
          <w:rFonts w:eastAsiaTheme="minorEastAsia"/>
        </w:rPr>
      </w:pPr>
      <w:bookmarkStart w:id="120" w:name="_Toc50223011"/>
      <w:r>
        <w:rPr>
          <w:rFonts w:eastAsiaTheme="minorEastAsia"/>
        </w:rPr>
        <w:t>SOFTWARES DESENVOLVIDOS</w:t>
      </w:r>
      <w:bookmarkEnd w:id="120"/>
    </w:p>
    <w:p w14:paraId="3C748F59" w14:textId="16C176C6" w:rsidR="009A6881" w:rsidRDefault="00FC41E8" w:rsidP="00A863DC">
      <w:pPr>
        <w:ind w:firstLine="567"/>
        <w:rPr>
          <w:rFonts w:eastAsiaTheme="minorEastAsia"/>
        </w:rPr>
      </w:pPr>
      <w:r>
        <w:rPr>
          <w:rFonts w:eastAsiaTheme="minorEastAsia"/>
        </w:rPr>
        <w:t>O software</w:t>
      </w:r>
      <w:r w:rsidR="009A6881" w:rsidRPr="00A40A43">
        <w:rPr>
          <w:rFonts w:eastAsiaTheme="minorEastAsia"/>
        </w:rPr>
        <w:t xml:space="preserve"> do sistema proposto está dividida em três partes principais: programação do módulo </w:t>
      </w:r>
      <w:r w:rsidR="009A6881" w:rsidRPr="00D921E7">
        <w:rPr>
          <w:rFonts w:eastAsiaTheme="minorEastAsia"/>
          <w:i/>
        </w:rPr>
        <w:t>NodeMCU</w:t>
      </w:r>
      <w:r w:rsidR="009A6881" w:rsidRPr="00A40A43">
        <w:rPr>
          <w:rFonts w:eastAsiaTheme="minorEastAsia"/>
        </w:rPr>
        <w:t xml:space="preserve"> com o </w:t>
      </w:r>
      <w:r w:rsidR="004F61BD">
        <w:rPr>
          <w:rFonts w:eastAsiaTheme="minorEastAsia"/>
        </w:rPr>
        <w:t>microcontrolador</w:t>
      </w:r>
      <w:r w:rsidR="009A6881" w:rsidRPr="00A40A43">
        <w:rPr>
          <w:rFonts w:eastAsiaTheme="minorEastAsia"/>
        </w:rPr>
        <w:t xml:space="preserve"> ESP8266</w:t>
      </w:r>
      <w:r w:rsidR="00012A88">
        <w:rPr>
          <w:rFonts w:eastAsiaTheme="minorEastAsia"/>
        </w:rPr>
        <w:t xml:space="preserve"> [4][5]</w:t>
      </w:r>
      <w:r w:rsidR="009A6881" w:rsidRPr="00A40A43">
        <w:rPr>
          <w:rFonts w:eastAsiaTheme="minorEastAsia"/>
        </w:rPr>
        <w:t xml:space="preserve">, a programação da interface </w:t>
      </w:r>
      <w:r w:rsidR="009A6881" w:rsidRPr="007D3C8C">
        <w:rPr>
          <w:rFonts w:eastAsiaTheme="minorEastAsia"/>
          <w:i/>
        </w:rPr>
        <w:t>web</w:t>
      </w:r>
      <w:r w:rsidR="009A6881" w:rsidRPr="00A40A43">
        <w:rPr>
          <w:rFonts w:eastAsiaTheme="minorEastAsia"/>
        </w:rPr>
        <w:t xml:space="preserve"> e a configuração dos diversos serviços </w:t>
      </w:r>
      <w:hyperlink w:anchor="LISTA DE SIGLAS" w:history="1">
        <w:r w:rsidR="009A6881" w:rsidRPr="007D3C8C">
          <w:rPr>
            <w:rStyle w:val="Hyperlink"/>
            <w:rFonts w:eastAsiaTheme="minorEastAsia"/>
            <w:i/>
          </w:rPr>
          <w:t>AWS</w:t>
        </w:r>
      </w:hyperlink>
      <w:r w:rsidR="009A6881" w:rsidRPr="00A40A43">
        <w:rPr>
          <w:rFonts w:eastAsiaTheme="minorEastAsia"/>
        </w:rPr>
        <w:t>.</w:t>
      </w:r>
    </w:p>
    <w:p w14:paraId="1DDC691D" w14:textId="0B9B02A8" w:rsidR="000A1099" w:rsidRDefault="000A1099" w:rsidP="00A863DC">
      <w:pPr>
        <w:ind w:firstLine="567"/>
        <w:rPr>
          <w:rFonts w:eastAsiaTheme="minorEastAsia"/>
        </w:rPr>
      </w:pPr>
      <w:r>
        <w:rPr>
          <w:rFonts w:eastAsiaTheme="minorEastAsia"/>
        </w:rPr>
        <w:t xml:space="preserve">A </w:t>
      </w:r>
      <w:r w:rsidR="00D74182">
        <w:rPr>
          <w:rFonts w:eastAsiaTheme="minorEastAsia"/>
        </w:rPr>
        <w:fldChar w:fldCharType="begin"/>
      </w:r>
      <w:r w:rsidR="00D74182">
        <w:rPr>
          <w:rFonts w:eastAsiaTheme="minorEastAsia"/>
        </w:rPr>
        <w:instrText xml:space="preserve"> REF _Ref48405332 \h </w:instrText>
      </w:r>
      <w:r w:rsidR="00D74182">
        <w:rPr>
          <w:rFonts w:eastAsiaTheme="minorEastAsia"/>
        </w:rPr>
      </w:r>
      <w:r w:rsidR="00D74182">
        <w:rPr>
          <w:rFonts w:eastAsiaTheme="minorEastAsia"/>
        </w:rPr>
        <w:fldChar w:fldCharType="separate"/>
      </w:r>
      <w:r w:rsidR="00C84E41">
        <w:t xml:space="preserve">Figura </w:t>
      </w:r>
      <w:r w:rsidR="00C84E41">
        <w:rPr>
          <w:noProof/>
        </w:rPr>
        <w:t>27</w:t>
      </w:r>
      <w:r w:rsidR="00D74182">
        <w:rPr>
          <w:rFonts w:eastAsiaTheme="minorEastAsia"/>
        </w:rPr>
        <w:fldChar w:fldCharType="end"/>
      </w:r>
      <w:r w:rsidR="00D74182">
        <w:rPr>
          <w:rFonts w:eastAsiaTheme="minorEastAsia"/>
        </w:rPr>
        <w:t xml:space="preserve"> mostra um fluxograma do funcionamento do sistema de software.</w:t>
      </w:r>
    </w:p>
    <w:p w14:paraId="551A42FC" w14:textId="71BC1DA3" w:rsidR="00D74182" w:rsidRDefault="00BA4840" w:rsidP="00A863DC">
      <w:pPr>
        <w:ind w:firstLine="567"/>
        <w:rPr>
          <w:rFonts w:eastAsiaTheme="minorEastAsia"/>
        </w:rPr>
      </w:pPr>
      <w:r>
        <w:rPr>
          <w:rFonts w:eastAsiaTheme="minorEastAsia"/>
          <w:noProof/>
        </w:rPr>
        <w:lastRenderedPageBreak/>
        <w:drawing>
          <wp:inline distT="0" distB="0" distL="0" distR="0" wp14:anchorId="23A21098" wp14:editId="291A10B5">
            <wp:extent cx="5548790" cy="3814550"/>
            <wp:effectExtent l="0" t="0" r="0" b="0"/>
            <wp:docPr id="123" name="Image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59807" cy="3822124"/>
                    </a:xfrm>
                    <a:prstGeom prst="rect">
                      <a:avLst/>
                    </a:prstGeom>
                    <a:noFill/>
                    <a:ln>
                      <a:noFill/>
                    </a:ln>
                  </pic:spPr>
                </pic:pic>
              </a:graphicData>
            </a:graphic>
          </wp:inline>
        </w:drawing>
      </w:r>
    </w:p>
    <w:p w14:paraId="52918EC2" w14:textId="42E97F49" w:rsidR="00D74182" w:rsidRDefault="00D74182" w:rsidP="00D74182">
      <w:pPr>
        <w:pStyle w:val="Legenda"/>
      </w:pPr>
      <w:bookmarkStart w:id="121" w:name="_Ref48405332"/>
      <w:bookmarkStart w:id="122" w:name="_Ref48405324"/>
      <w:bookmarkStart w:id="123" w:name="_Toc50222949"/>
      <w:r>
        <w:t xml:space="preserve">Figura </w:t>
      </w:r>
      <w:r w:rsidR="00886659">
        <w:fldChar w:fldCharType="begin"/>
      </w:r>
      <w:r w:rsidR="00886659">
        <w:instrText xml:space="preserve"> SE</w:instrText>
      </w:r>
      <w:r w:rsidR="00886659">
        <w:instrText xml:space="preserve">Q Figura \* ARABIC </w:instrText>
      </w:r>
      <w:r w:rsidR="00886659">
        <w:fldChar w:fldCharType="separate"/>
      </w:r>
      <w:r w:rsidR="00C84E41">
        <w:rPr>
          <w:noProof/>
        </w:rPr>
        <w:t>27</w:t>
      </w:r>
      <w:r w:rsidR="00886659">
        <w:rPr>
          <w:noProof/>
        </w:rPr>
        <w:fldChar w:fldCharType="end"/>
      </w:r>
      <w:bookmarkEnd w:id="121"/>
      <w:r>
        <w:t xml:space="preserve"> - Fluxograma do funcionamento do software</w:t>
      </w:r>
      <w:bookmarkEnd w:id="122"/>
      <w:bookmarkEnd w:id="123"/>
    </w:p>
    <w:p w14:paraId="099F256B" w14:textId="77777777" w:rsidR="00BA4840" w:rsidRPr="00BA4840" w:rsidRDefault="00BA4840" w:rsidP="00BA4840"/>
    <w:p w14:paraId="58C95CDA" w14:textId="4A8E899B" w:rsidR="003907EF" w:rsidRDefault="003907EF" w:rsidP="00A863DC">
      <w:pPr>
        <w:pStyle w:val="Ttulo3"/>
        <w:ind w:firstLine="567"/>
        <w:rPr>
          <w:rFonts w:eastAsiaTheme="minorEastAsia"/>
        </w:rPr>
      </w:pPr>
      <w:bookmarkStart w:id="124" w:name="_Toc50223012"/>
      <w:r>
        <w:rPr>
          <w:rFonts w:eastAsiaTheme="minorEastAsia"/>
        </w:rPr>
        <w:t>CIRCUITO INTEGRADO ADE 7753</w:t>
      </w:r>
      <w:bookmarkEnd w:id="124"/>
    </w:p>
    <w:p w14:paraId="3DCDF886" w14:textId="6CFDF708" w:rsidR="003907EF" w:rsidRDefault="003907EF" w:rsidP="00D00A73">
      <w:pPr>
        <w:ind w:firstLine="708"/>
      </w:pPr>
      <w:r>
        <w:t>Durante a inicialização sistema, é necessária que seja feita a configuração do modo de operação do ADE7753. Tais informações ficam armazenadas em memória volátil, logo precisa ser refeita a cada reinicialização. Para isso existem endereços de memória específicos chamados de registradores. Os métodos de leitura e gravação estão descritos na próxima seção deste trabalho. Existem também registradores utilizados para leitura dos dados mensurados pelo circuito integrado.</w:t>
      </w:r>
    </w:p>
    <w:p w14:paraId="5F747768" w14:textId="27951D2C" w:rsidR="003907EF" w:rsidRDefault="003907EF" w:rsidP="00D00A73">
      <w:pPr>
        <w:ind w:firstLine="708"/>
      </w:pPr>
      <w:r>
        <w:t xml:space="preserve">Na </w:t>
      </w:r>
      <w:r w:rsidR="00832B15">
        <w:fldChar w:fldCharType="begin"/>
      </w:r>
      <w:r w:rsidR="00832B15">
        <w:instrText xml:space="preserve"> REF _Ref49613507 \h </w:instrText>
      </w:r>
      <w:r w:rsidR="00832B15">
        <w:fldChar w:fldCharType="separate"/>
      </w:r>
      <w:r w:rsidR="00C84E41">
        <w:t xml:space="preserve">Tabela </w:t>
      </w:r>
      <w:r w:rsidR="00C84E41">
        <w:rPr>
          <w:noProof/>
        </w:rPr>
        <w:t>1</w:t>
      </w:r>
      <w:r w:rsidR="00832B15">
        <w:fldChar w:fldCharType="end"/>
      </w:r>
      <w:r w:rsidR="00832B15">
        <w:t xml:space="preserve"> </w:t>
      </w:r>
      <w:r>
        <w:t>destacamos os principais registradores utilizados neste trabalho e suas respectivas funções.</w:t>
      </w:r>
    </w:p>
    <w:p w14:paraId="645D8775" w14:textId="77777777" w:rsidR="003907EF" w:rsidRDefault="003907EF">
      <w:pPr>
        <w:spacing w:after="200" w:line="276" w:lineRule="auto"/>
        <w:jc w:val="left"/>
      </w:pPr>
      <w:r>
        <w:br w:type="page"/>
      </w:r>
    </w:p>
    <w:tbl>
      <w:tblPr>
        <w:tblStyle w:val="Tabelacomgrade"/>
        <w:tblW w:w="0" w:type="auto"/>
        <w:tblInd w:w="708" w:type="dxa"/>
        <w:tblLook w:val="04A0" w:firstRow="1" w:lastRow="0" w:firstColumn="1" w:lastColumn="0" w:noHBand="0" w:noVBand="1"/>
      </w:tblPr>
      <w:tblGrid>
        <w:gridCol w:w="1200"/>
        <w:gridCol w:w="2790"/>
        <w:gridCol w:w="5490"/>
      </w:tblGrid>
      <w:tr w:rsidR="003907EF" w14:paraId="08AAA83A" w14:textId="77777777" w:rsidTr="003907EF">
        <w:tc>
          <w:tcPr>
            <w:tcW w:w="1200" w:type="dxa"/>
          </w:tcPr>
          <w:p w14:paraId="05FD15CB" w14:textId="0B3D6142" w:rsidR="003907EF" w:rsidRDefault="003907EF" w:rsidP="003907EF">
            <w:r>
              <w:lastRenderedPageBreak/>
              <w:t>Nome</w:t>
            </w:r>
          </w:p>
        </w:tc>
        <w:tc>
          <w:tcPr>
            <w:tcW w:w="2790" w:type="dxa"/>
          </w:tcPr>
          <w:p w14:paraId="5939C1DE" w14:textId="5DB2A973" w:rsidR="003907EF" w:rsidRDefault="003907EF" w:rsidP="003907EF">
            <w:r>
              <w:t>Endereço de memória</w:t>
            </w:r>
          </w:p>
        </w:tc>
        <w:tc>
          <w:tcPr>
            <w:tcW w:w="5490" w:type="dxa"/>
          </w:tcPr>
          <w:p w14:paraId="17CF5989" w14:textId="2C53D1DD" w:rsidR="003907EF" w:rsidRDefault="003907EF" w:rsidP="003907EF">
            <w:r>
              <w:t>Função</w:t>
            </w:r>
          </w:p>
        </w:tc>
      </w:tr>
      <w:tr w:rsidR="00317C8B" w14:paraId="02FDA3EF" w14:textId="77777777" w:rsidTr="003907EF">
        <w:tc>
          <w:tcPr>
            <w:tcW w:w="1200" w:type="dxa"/>
          </w:tcPr>
          <w:p w14:paraId="125C7BE6" w14:textId="77777777" w:rsidR="00317C8B" w:rsidRDefault="00317C8B" w:rsidP="003907EF">
            <w:r>
              <w:t>0x02</w:t>
            </w:r>
          </w:p>
        </w:tc>
        <w:tc>
          <w:tcPr>
            <w:tcW w:w="2790" w:type="dxa"/>
          </w:tcPr>
          <w:p w14:paraId="0109ECB1" w14:textId="77777777" w:rsidR="00317C8B" w:rsidRDefault="00317C8B" w:rsidP="003907EF">
            <w:r w:rsidRPr="003907EF">
              <w:t>AENERGY</w:t>
            </w:r>
          </w:p>
        </w:tc>
        <w:tc>
          <w:tcPr>
            <w:tcW w:w="5490" w:type="dxa"/>
          </w:tcPr>
          <w:p w14:paraId="74C9F660" w14:textId="0A1569E1" w:rsidR="00317C8B" w:rsidRDefault="00317C8B" w:rsidP="003907EF">
            <w:r>
              <w:t>Leitura dos valores registrados de energia ativa</w:t>
            </w:r>
          </w:p>
        </w:tc>
      </w:tr>
      <w:tr w:rsidR="00317C8B" w14:paraId="23A17103" w14:textId="77777777" w:rsidTr="003907EF">
        <w:tc>
          <w:tcPr>
            <w:tcW w:w="1200" w:type="dxa"/>
          </w:tcPr>
          <w:p w14:paraId="5786CBC8" w14:textId="77777777" w:rsidR="00317C8B" w:rsidRDefault="00317C8B" w:rsidP="003907EF">
            <w:r>
              <w:t>0x05</w:t>
            </w:r>
          </w:p>
        </w:tc>
        <w:tc>
          <w:tcPr>
            <w:tcW w:w="2790" w:type="dxa"/>
          </w:tcPr>
          <w:p w14:paraId="6944AE31" w14:textId="77777777" w:rsidR="00317C8B" w:rsidRDefault="00317C8B" w:rsidP="003907EF">
            <w:r>
              <w:t>VAENERGY</w:t>
            </w:r>
          </w:p>
        </w:tc>
        <w:tc>
          <w:tcPr>
            <w:tcW w:w="5490" w:type="dxa"/>
          </w:tcPr>
          <w:p w14:paraId="0ADB8C49" w14:textId="13D54F35" w:rsidR="00317C8B" w:rsidRDefault="00317C8B" w:rsidP="003907EF">
            <w:r>
              <w:t>Leitura dos valores registrados de energia aparente</w:t>
            </w:r>
          </w:p>
        </w:tc>
      </w:tr>
      <w:tr w:rsidR="00317C8B" w14:paraId="6B652514" w14:textId="77777777" w:rsidTr="003907EF">
        <w:tc>
          <w:tcPr>
            <w:tcW w:w="1200" w:type="dxa"/>
          </w:tcPr>
          <w:p w14:paraId="0379452E" w14:textId="77777777" w:rsidR="00317C8B" w:rsidRDefault="00317C8B" w:rsidP="003907EF">
            <w:r>
              <w:t>0x09</w:t>
            </w:r>
          </w:p>
        </w:tc>
        <w:tc>
          <w:tcPr>
            <w:tcW w:w="2790" w:type="dxa"/>
          </w:tcPr>
          <w:p w14:paraId="5E5F94F4" w14:textId="77777777" w:rsidR="00317C8B" w:rsidRDefault="00317C8B" w:rsidP="003907EF">
            <w:r>
              <w:t>MODE</w:t>
            </w:r>
          </w:p>
        </w:tc>
        <w:tc>
          <w:tcPr>
            <w:tcW w:w="5490" w:type="dxa"/>
          </w:tcPr>
          <w:p w14:paraId="13E24B08" w14:textId="5D4AF1FE" w:rsidR="00317C8B" w:rsidRDefault="00317C8B" w:rsidP="003907EF">
            <w:r>
              <w:t>Escrita de diversos bits que configuram a operação do circuito</w:t>
            </w:r>
          </w:p>
        </w:tc>
      </w:tr>
      <w:tr w:rsidR="00317C8B" w14:paraId="4F3BB803" w14:textId="77777777" w:rsidTr="003907EF">
        <w:tc>
          <w:tcPr>
            <w:tcW w:w="1200" w:type="dxa"/>
          </w:tcPr>
          <w:p w14:paraId="224C72CB" w14:textId="77777777" w:rsidR="00317C8B" w:rsidRDefault="00317C8B" w:rsidP="003907EF">
            <w:r>
              <w:t>0x0B</w:t>
            </w:r>
          </w:p>
        </w:tc>
        <w:tc>
          <w:tcPr>
            <w:tcW w:w="2790" w:type="dxa"/>
          </w:tcPr>
          <w:p w14:paraId="69DC9967" w14:textId="77777777" w:rsidR="00317C8B" w:rsidRDefault="00317C8B" w:rsidP="003907EF">
            <w:r>
              <w:t>STATUS</w:t>
            </w:r>
          </w:p>
        </w:tc>
        <w:tc>
          <w:tcPr>
            <w:tcW w:w="5490" w:type="dxa"/>
          </w:tcPr>
          <w:p w14:paraId="4EF60572" w14:textId="07AC4F05" w:rsidR="00317C8B" w:rsidRDefault="00317C8B" w:rsidP="003907EF">
            <w:r>
              <w:t>Leitura de diversas interrupções que podem ser configuradas, como por exemplo, tensão baixa, sobre tensão, temperatura, entre outros.</w:t>
            </w:r>
          </w:p>
        </w:tc>
      </w:tr>
      <w:tr w:rsidR="00317C8B" w14:paraId="41F9E053" w14:textId="77777777" w:rsidTr="003907EF">
        <w:tc>
          <w:tcPr>
            <w:tcW w:w="1200" w:type="dxa"/>
          </w:tcPr>
          <w:p w14:paraId="410F1D83" w14:textId="77777777" w:rsidR="00317C8B" w:rsidRDefault="00317C8B" w:rsidP="003907EF">
            <w:r>
              <w:t>0x16</w:t>
            </w:r>
          </w:p>
        </w:tc>
        <w:tc>
          <w:tcPr>
            <w:tcW w:w="2790" w:type="dxa"/>
          </w:tcPr>
          <w:p w14:paraId="7BEBFCEF" w14:textId="77777777" w:rsidR="00317C8B" w:rsidRDefault="00317C8B" w:rsidP="003907EF">
            <w:r>
              <w:t>IRMS</w:t>
            </w:r>
          </w:p>
        </w:tc>
        <w:tc>
          <w:tcPr>
            <w:tcW w:w="5490" w:type="dxa"/>
          </w:tcPr>
          <w:p w14:paraId="27534E91" w14:textId="697D2526" w:rsidR="00317C8B" w:rsidRDefault="00317C8B" w:rsidP="003907EF">
            <w:r>
              <w:t>Leitura do registrador de medição de corrente</w:t>
            </w:r>
          </w:p>
        </w:tc>
      </w:tr>
      <w:tr w:rsidR="00317C8B" w14:paraId="77C57647" w14:textId="77777777" w:rsidTr="003907EF">
        <w:tc>
          <w:tcPr>
            <w:tcW w:w="1200" w:type="dxa"/>
          </w:tcPr>
          <w:p w14:paraId="2A1FAD37" w14:textId="77777777" w:rsidR="00317C8B" w:rsidRDefault="00317C8B" w:rsidP="00317C8B">
            <w:pPr>
              <w:tabs>
                <w:tab w:val="left" w:pos="574"/>
              </w:tabs>
            </w:pPr>
            <w:r>
              <w:t>0x17</w:t>
            </w:r>
            <w:r>
              <w:tab/>
            </w:r>
          </w:p>
        </w:tc>
        <w:tc>
          <w:tcPr>
            <w:tcW w:w="2790" w:type="dxa"/>
          </w:tcPr>
          <w:p w14:paraId="1C44E163" w14:textId="77777777" w:rsidR="00317C8B" w:rsidRDefault="00317C8B" w:rsidP="00317C8B">
            <w:r>
              <w:t>VRMS</w:t>
            </w:r>
          </w:p>
        </w:tc>
        <w:tc>
          <w:tcPr>
            <w:tcW w:w="5490" w:type="dxa"/>
          </w:tcPr>
          <w:p w14:paraId="1987549B" w14:textId="70B7A867" w:rsidR="00317C8B" w:rsidRDefault="00317C8B" w:rsidP="00317C8B">
            <w:r>
              <w:t>Leitura do registrador de medição de tensão</w:t>
            </w:r>
          </w:p>
        </w:tc>
      </w:tr>
      <w:tr w:rsidR="00317C8B" w14:paraId="39304097" w14:textId="77777777" w:rsidTr="003907EF">
        <w:tc>
          <w:tcPr>
            <w:tcW w:w="1200" w:type="dxa"/>
          </w:tcPr>
          <w:p w14:paraId="6D5775EE" w14:textId="77777777" w:rsidR="00317C8B" w:rsidRDefault="00317C8B" w:rsidP="003907EF">
            <w:r>
              <w:t>0x0D</w:t>
            </w:r>
          </w:p>
        </w:tc>
        <w:tc>
          <w:tcPr>
            <w:tcW w:w="2790" w:type="dxa"/>
          </w:tcPr>
          <w:p w14:paraId="4F541A47" w14:textId="77777777" w:rsidR="00317C8B" w:rsidRDefault="00317C8B" w:rsidP="003907EF">
            <w:r>
              <w:t>CH1OS</w:t>
            </w:r>
          </w:p>
        </w:tc>
        <w:tc>
          <w:tcPr>
            <w:tcW w:w="5490" w:type="dxa"/>
          </w:tcPr>
          <w:p w14:paraId="68810882" w14:textId="0F3E93BF" w:rsidR="00317C8B" w:rsidRDefault="00317C8B" w:rsidP="003907EF">
            <w:r>
              <w:t>Escrita da configuração de offset do canal 1</w:t>
            </w:r>
          </w:p>
        </w:tc>
      </w:tr>
      <w:tr w:rsidR="00317C8B" w14:paraId="336F8AFF" w14:textId="77777777" w:rsidTr="003907EF">
        <w:tc>
          <w:tcPr>
            <w:tcW w:w="1200" w:type="dxa"/>
          </w:tcPr>
          <w:p w14:paraId="0B2AA0C6" w14:textId="77777777" w:rsidR="00317C8B" w:rsidRDefault="00317C8B" w:rsidP="00317C8B">
            <w:r>
              <w:t>0x0E</w:t>
            </w:r>
          </w:p>
        </w:tc>
        <w:tc>
          <w:tcPr>
            <w:tcW w:w="2790" w:type="dxa"/>
          </w:tcPr>
          <w:p w14:paraId="7D667D14" w14:textId="77777777" w:rsidR="00317C8B" w:rsidRDefault="00317C8B" w:rsidP="00317C8B">
            <w:r>
              <w:t>CH2OS</w:t>
            </w:r>
          </w:p>
        </w:tc>
        <w:tc>
          <w:tcPr>
            <w:tcW w:w="5490" w:type="dxa"/>
          </w:tcPr>
          <w:p w14:paraId="5FD96E76" w14:textId="72201BBD" w:rsidR="00317C8B" w:rsidRDefault="00317C8B" w:rsidP="00317C8B">
            <w:r>
              <w:t>Escrita da configuração de offset do canal 2</w:t>
            </w:r>
          </w:p>
        </w:tc>
      </w:tr>
      <w:tr w:rsidR="00317C8B" w14:paraId="627F8BFB" w14:textId="77777777" w:rsidTr="003907EF">
        <w:tc>
          <w:tcPr>
            <w:tcW w:w="1200" w:type="dxa"/>
          </w:tcPr>
          <w:p w14:paraId="59342237" w14:textId="77777777" w:rsidR="00317C8B" w:rsidRDefault="00317C8B" w:rsidP="00317C8B">
            <w:r>
              <w:t>0x1C</w:t>
            </w:r>
          </w:p>
        </w:tc>
        <w:tc>
          <w:tcPr>
            <w:tcW w:w="2790" w:type="dxa"/>
          </w:tcPr>
          <w:p w14:paraId="4011800E" w14:textId="77777777" w:rsidR="00317C8B" w:rsidRDefault="00317C8B" w:rsidP="00317C8B">
            <w:r>
              <w:t>LINECYC</w:t>
            </w:r>
          </w:p>
        </w:tc>
        <w:tc>
          <w:tcPr>
            <w:tcW w:w="5490" w:type="dxa"/>
          </w:tcPr>
          <w:p w14:paraId="7A6A7E63" w14:textId="123E5F29" w:rsidR="00317C8B" w:rsidRDefault="00A866B6" w:rsidP="00317C8B">
            <w:r>
              <w:t>Escrita da configuração de quantidade de ciclos de integração para medição de potência</w:t>
            </w:r>
          </w:p>
        </w:tc>
      </w:tr>
    </w:tbl>
    <w:p w14:paraId="14EF0298" w14:textId="7571C046" w:rsidR="003907EF" w:rsidRDefault="003907EF" w:rsidP="003907EF">
      <w:pPr>
        <w:pStyle w:val="Legenda"/>
      </w:pPr>
      <w:bookmarkStart w:id="125" w:name="_Ref49613507"/>
      <w:r>
        <w:t xml:space="preserve">Tabela </w:t>
      </w:r>
      <w:r w:rsidR="00886659">
        <w:fldChar w:fldCharType="begin"/>
      </w:r>
      <w:r w:rsidR="00886659">
        <w:instrText xml:space="preserve"> SEQ Tabela \* ARABIC </w:instrText>
      </w:r>
      <w:r w:rsidR="00886659">
        <w:fldChar w:fldCharType="separate"/>
      </w:r>
      <w:r w:rsidR="00C84E41">
        <w:rPr>
          <w:noProof/>
        </w:rPr>
        <w:t>1</w:t>
      </w:r>
      <w:r w:rsidR="00886659">
        <w:rPr>
          <w:noProof/>
        </w:rPr>
        <w:fldChar w:fldCharType="end"/>
      </w:r>
      <w:bookmarkEnd w:id="125"/>
      <w:r>
        <w:t xml:space="preserve"> – Principais registradores do ADE 7753</w:t>
      </w:r>
    </w:p>
    <w:p w14:paraId="6C60F0F0" w14:textId="77777777" w:rsidR="003907EF" w:rsidRPr="003907EF" w:rsidRDefault="003907EF" w:rsidP="003907EF">
      <w:pPr>
        <w:ind w:left="708"/>
      </w:pPr>
    </w:p>
    <w:p w14:paraId="5EAC1A41" w14:textId="1DCCE712" w:rsidR="009A6881" w:rsidRPr="00A40A43" w:rsidRDefault="009642D9" w:rsidP="00A863DC">
      <w:pPr>
        <w:pStyle w:val="Ttulo3"/>
        <w:ind w:firstLine="567"/>
        <w:rPr>
          <w:rFonts w:eastAsiaTheme="minorEastAsia"/>
        </w:rPr>
      </w:pPr>
      <w:bookmarkStart w:id="126" w:name="_Toc50223013"/>
      <w:r w:rsidRPr="00A40A43">
        <w:rPr>
          <w:rFonts w:eastAsiaTheme="minorEastAsia"/>
        </w:rPr>
        <w:t xml:space="preserve">MÓDULO </w:t>
      </w:r>
      <w:r w:rsidR="00FC41E8" w:rsidRPr="00BA4840">
        <w:rPr>
          <w:rFonts w:eastAsiaTheme="minorEastAsia"/>
          <w:i/>
        </w:rPr>
        <w:t>NodeMCU</w:t>
      </w:r>
      <w:bookmarkEnd w:id="126"/>
    </w:p>
    <w:p w14:paraId="0B78100D" w14:textId="43924D5C" w:rsidR="009A6881" w:rsidRPr="00A40A43" w:rsidRDefault="00FE26EF" w:rsidP="00A863DC">
      <w:pPr>
        <w:ind w:firstLine="567"/>
        <w:rPr>
          <w:rFonts w:eastAsiaTheme="minorEastAsia"/>
        </w:rPr>
      </w:pPr>
      <w:r>
        <w:rPr>
          <w:rFonts w:eastAsiaTheme="minorEastAsia"/>
        </w:rPr>
        <w:t>De</w:t>
      </w:r>
      <w:r w:rsidR="009A6881" w:rsidRPr="00A40A43">
        <w:rPr>
          <w:rFonts w:eastAsiaTheme="minorEastAsia"/>
        </w:rPr>
        <w:t xml:space="preserve">ntre as funções deste módulo atrelado ao </w:t>
      </w:r>
      <w:r w:rsidR="004F61BD">
        <w:rPr>
          <w:rFonts w:eastAsiaTheme="minorEastAsia"/>
        </w:rPr>
        <w:t>microcontrolador</w:t>
      </w:r>
      <w:r>
        <w:rPr>
          <w:rFonts w:eastAsiaTheme="minorEastAsia"/>
        </w:rPr>
        <w:t>, estão incluídas:</w:t>
      </w:r>
      <w:r w:rsidR="009A6881" w:rsidRPr="00A40A43">
        <w:rPr>
          <w:rFonts w:eastAsiaTheme="minorEastAsia"/>
        </w:rPr>
        <w:t xml:space="preserve"> acesso à internet por meio de uma conexão </w:t>
      </w:r>
      <w:r>
        <w:rPr>
          <w:rFonts w:eastAsiaTheme="minorEastAsia"/>
        </w:rPr>
        <w:t>sem fio</w:t>
      </w:r>
      <w:r w:rsidR="009A6881" w:rsidRPr="00A40A43">
        <w:rPr>
          <w:rFonts w:eastAsiaTheme="minorEastAsia"/>
        </w:rPr>
        <w:t xml:space="preserve">, escrita e leitura dos registradores do circuito integrado ADE7753, processamento das informações recebidas e posteriormente o envio de </w:t>
      </w:r>
      <w:r w:rsidR="00FC41E8">
        <w:rPr>
          <w:rFonts w:eastAsiaTheme="minorEastAsia"/>
        </w:rPr>
        <w:t>dados para a nuvem computacional. Esses dados são enviados por meio do protocolo</w:t>
      </w:r>
      <w:r w:rsidR="009A6881" w:rsidRPr="00A40A43">
        <w:rPr>
          <w:rFonts w:eastAsiaTheme="minorEastAsia"/>
        </w:rPr>
        <w:t xml:space="preserve"> </w:t>
      </w:r>
      <w:hyperlink w:anchor="LISTA DE SIGLAS" w:history="1">
        <w:r w:rsidR="009A6881" w:rsidRPr="007D3C8C">
          <w:rPr>
            <w:rStyle w:val="Hyperlink"/>
            <w:rFonts w:eastAsiaTheme="minorEastAsia"/>
            <w:i/>
          </w:rPr>
          <w:t>MQTT</w:t>
        </w:r>
      </w:hyperlink>
      <w:r w:rsidR="009A6881" w:rsidRPr="00A40A43">
        <w:rPr>
          <w:rFonts w:eastAsiaTheme="minorEastAsia"/>
        </w:rPr>
        <w:t xml:space="preserve"> contendo todos os dados para o tópico do </w:t>
      </w:r>
      <w:r w:rsidR="009A6881" w:rsidRPr="006646E9">
        <w:rPr>
          <w:rFonts w:eastAsiaTheme="minorEastAsia"/>
          <w:i/>
        </w:rPr>
        <w:t>broker</w:t>
      </w:r>
      <w:r w:rsidR="009A6881" w:rsidRPr="00A40A43">
        <w:rPr>
          <w:rFonts w:eastAsiaTheme="minorEastAsia"/>
        </w:rPr>
        <w:t xml:space="preserve"> </w:t>
      </w:r>
      <w:hyperlink w:anchor="LISTA DE SIGLAS" w:history="1">
        <w:r w:rsidR="009A6881" w:rsidRPr="007D3C8C">
          <w:rPr>
            <w:rStyle w:val="Hyperlink"/>
            <w:rFonts w:eastAsiaTheme="minorEastAsia"/>
            <w:i/>
          </w:rPr>
          <w:t>AWS</w:t>
        </w:r>
      </w:hyperlink>
      <w:r w:rsidR="009A6881" w:rsidRPr="00A40A43">
        <w:rPr>
          <w:rFonts w:eastAsiaTheme="minorEastAsia"/>
        </w:rPr>
        <w:t xml:space="preserve">. </w:t>
      </w:r>
    </w:p>
    <w:p w14:paraId="180C6D6F" w14:textId="6E018E73" w:rsidR="005B682D" w:rsidRDefault="009A6881" w:rsidP="00A863DC">
      <w:pPr>
        <w:ind w:firstLine="567"/>
        <w:rPr>
          <w:rFonts w:eastAsiaTheme="minorEastAsia"/>
        </w:rPr>
      </w:pPr>
      <w:r w:rsidRPr="00A40A43">
        <w:rPr>
          <w:rFonts w:eastAsiaTheme="minorEastAsia"/>
        </w:rPr>
        <w:t xml:space="preserve">Para programação das diversas funções descritas </w:t>
      </w:r>
      <w:r w:rsidR="00FC41E8">
        <w:rPr>
          <w:rFonts w:eastAsiaTheme="minorEastAsia"/>
        </w:rPr>
        <w:t>utiliza-se</w:t>
      </w:r>
      <w:r w:rsidR="00FC41E8" w:rsidRPr="00A40A43">
        <w:rPr>
          <w:rFonts w:eastAsiaTheme="minorEastAsia"/>
        </w:rPr>
        <w:t xml:space="preserve"> </w:t>
      </w:r>
      <w:r w:rsidRPr="00A40A43">
        <w:rPr>
          <w:rFonts w:eastAsiaTheme="minorEastAsia"/>
        </w:rPr>
        <w:t xml:space="preserve">uma biblioteca chamada ESP8266.h disponível no </w:t>
      </w:r>
      <w:r w:rsidRPr="006646E9">
        <w:rPr>
          <w:rFonts w:eastAsiaTheme="minorEastAsia"/>
          <w:i/>
        </w:rPr>
        <w:t>GitHub</w:t>
      </w:r>
      <w:r w:rsidRPr="00A40A43">
        <w:rPr>
          <w:rFonts w:eastAsiaTheme="minorEastAsia"/>
        </w:rPr>
        <w:t>.</w:t>
      </w:r>
      <w:r w:rsidR="00012A88">
        <w:rPr>
          <w:rFonts w:eastAsiaTheme="minorEastAsia"/>
        </w:rPr>
        <w:t xml:space="preserve"> [7]</w:t>
      </w:r>
      <w:r w:rsidRPr="00A40A43">
        <w:rPr>
          <w:rFonts w:eastAsiaTheme="minorEastAsia"/>
        </w:rPr>
        <w:t xml:space="preserve"> Todos os links para os arquivos utilizados estão disponíveis nas referências bibliográficas deste trabalho.</w:t>
      </w:r>
      <w:r w:rsidR="00012A88">
        <w:rPr>
          <w:rFonts w:eastAsiaTheme="minorEastAsia"/>
        </w:rPr>
        <w:t xml:space="preserve"> [17]</w:t>
      </w:r>
      <w:r w:rsidRPr="00A40A43">
        <w:rPr>
          <w:rFonts w:eastAsiaTheme="minorEastAsia"/>
        </w:rPr>
        <w:t xml:space="preserve"> Conforme as instruções da </w:t>
      </w:r>
      <w:r w:rsidRPr="00A40A43">
        <w:rPr>
          <w:rFonts w:eastAsiaTheme="minorEastAsia"/>
        </w:rPr>
        <w:lastRenderedPageBreak/>
        <w:t xml:space="preserve">biblioteca, </w:t>
      </w:r>
      <w:r w:rsidR="00FC41E8">
        <w:rPr>
          <w:rFonts w:eastAsiaTheme="minorEastAsia"/>
        </w:rPr>
        <w:t>usar-se-á</w:t>
      </w:r>
      <w:r w:rsidR="00FC41E8" w:rsidRPr="00A40A43">
        <w:rPr>
          <w:rFonts w:eastAsiaTheme="minorEastAsia"/>
        </w:rPr>
        <w:t xml:space="preserve"> </w:t>
      </w:r>
      <w:r w:rsidRPr="00A40A43">
        <w:rPr>
          <w:rFonts w:eastAsiaTheme="minorEastAsia"/>
        </w:rPr>
        <w:t xml:space="preserve">a </w:t>
      </w:r>
      <w:hyperlink w:anchor="LISTA DE SIGLAS" w:history="1">
        <w:r w:rsidRPr="007D3C8C">
          <w:rPr>
            <w:rStyle w:val="Hyperlink"/>
            <w:rFonts w:eastAsiaTheme="minorEastAsia"/>
            <w:i/>
          </w:rPr>
          <w:t>IDE</w:t>
        </w:r>
      </w:hyperlink>
      <w:r w:rsidRPr="00A40A43">
        <w:rPr>
          <w:rFonts w:eastAsiaTheme="minorEastAsia"/>
        </w:rPr>
        <w:t xml:space="preserve"> </w:t>
      </w:r>
      <w:r w:rsidRPr="006646E9">
        <w:rPr>
          <w:rFonts w:eastAsiaTheme="minorEastAsia"/>
          <w:i/>
        </w:rPr>
        <w:t>Arduino</w:t>
      </w:r>
      <w:r w:rsidRPr="00A40A43">
        <w:rPr>
          <w:rFonts w:eastAsiaTheme="minorEastAsia"/>
        </w:rPr>
        <w:t xml:space="preserve"> para a programação. Todos os aspectos relacionados à instalação estã</w:t>
      </w:r>
      <w:r w:rsidR="00F110BD">
        <w:rPr>
          <w:rFonts w:eastAsiaTheme="minorEastAsia"/>
        </w:rPr>
        <w:t>o descritos no arquivo README</w:t>
      </w:r>
      <w:r w:rsidRPr="00A40A43">
        <w:rPr>
          <w:rFonts w:eastAsiaTheme="minorEastAsia"/>
        </w:rPr>
        <w:t xml:space="preserve"> da biblioteca.</w:t>
      </w:r>
    </w:p>
    <w:p w14:paraId="2FCF0355" w14:textId="6A5DFE99" w:rsidR="009A6881" w:rsidRPr="00A40A43" w:rsidRDefault="009A6881" w:rsidP="00A863DC">
      <w:pPr>
        <w:ind w:firstLine="567"/>
        <w:rPr>
          <w:rFonts w:eastAsiaTheme="minorEastAsia"/>
        </w:rPr>
      </w:pPr>
      <w:r w:rsidRPr="00A40A43">
        <w:rPr>
          <w:rFonts w:eastAsiaTheme="minorEastAsia"/>
        </w:rPr>
        <w:t xml:space="preserve">O código </w:t>
      </w:r>
      <w:r w:rsidR="00FC41E8">
        <w:rPr>
          <w:rFonts w:eastAsiaTheme="minorEastAsia"/>
        </w:rPr>
        <w:t xml:space="preserve">fonte </w:t>
      </w:r>
      <w:r w:rsidRPr="00A40A43">
        <w:rPr>
          <w:rFonts w:eastAsiaTheme="minorEastAsia"/>
        </w:rPr>
        <w:t xml:space="preserve">completo </w:t>
      </w:r>
      <w:r w:rsidR="00FC41E8">
        <w:rPr>
          <w:rFonts w:eastAsiaTheme="minorEastAsia"/>
        </w:rPr>
        <w:t xml:space="preserve">e </w:t>
      </w:r>
      <w:r w:rsidRPr="00A40A43">
        <w:rPr>
          <w:rFonts w:eastAsiaTheme="minorEastAsia"/>
        </w:rPr>
        <w:t xml:space="preserve">comentado está disponível para consulta </w:t>
      </w:r>
      <w:r w:rsidR="00FC41E8">
        <w:rPr>
          <w:rFonts w:eastAsiaTheme="minorEastAsia"/>
        </w:rPr>
        <w:t>no GitHub (</w:t>
      </w:r>
      <w:hyperlink r:id="rId37" w:history="1">
        <w:r w:rsidR="00B97759">
          <w:rPr>
            <w:rStyle w:val="Hyperlink"/>
          </w:rPr>
          <w:t>https://github.com/cristianritter/EnergyMeter</w:t>
        </w:r>
      </w:hyperlink>
      <w:r w:rsidR="00FC41E8">
        <w:rPr>
          <w:rFonts w:eastAsiaTheme="minorEastAsia"/>
        </w:rPr>
        <w:t>)</w:t>
      </w:r>
      <w:r w:rsidRPr="00A40A43">
        <w:rPr>
          <w:rFonts w:eastAsiaTheme="minorEastAsia"/>
        </w:rPr>
        <w:t xml:space="preserve">. </w:t>
      </w:r>
      <w:r w:rsidR="00F110BD">
        <w:rPr>
          <w:rFonts w:eastAsiaTheme="minorEastAsia"/>
        </w:rPr>
        <w:t>Este</w:t>
      </w:r>
      <w:r w:rsidRPr="00A40A43">
        <w:rPr>
          <w:rFonts w:eastAsiaTheme="minorEastAsia"/>
        </w:rPr>
        <w:t xml:space="preserve"> foi dividido em seis arquivos para facilitar a organização e compreensão. E estrutura ficou definida como </w:t>
      </w:r>
      <w:r w:rsidR="00F110BD">
        <w:rPr>
          <w:rFonts w:eastAsiaTheme="minorEastAsia"/>
        </w:rPr>
        <w:t xml:space="preserve">se apresenta na </w:t>
      </w:r>
      <w:r w:rsidR="00F110BD">
        <w:rPr>
          <w:rFonts w:eastAsiaTheme="minorEastAsia"/>
        </w:rPr>
        <w:fldChar w:fldCharType="begin"/>
      </w:r>
      <w:r w:rsidR="00F110BD">
        <w:rPr>
          <w:rFonts w:eastAsiaTheme="minorEastAsia"/>
        </w:rPr>
        <w:instrText xml:space="preserve"> REF _Ref38880563 \h </w:instrText>
      </w:r>
      <w:r w:rsidR="00F110BD">
        <w:rPr>
          <w:rFonts w:eastAsiaTheme="minorEastAsia"/>
        </w:rPr>
      </w:r>
      <w:r w:rsidR="00F110BD">
        <w:rPr>
          <w:rFonts w:eastAsiaTheme="minorEastAsia"/>
        </w:rPr>
        <w:fldChar w:fldCharType="separate"/>
      </w:r>
      <w:r w:rsidR="00C84E41" w:rsidRPr="00035BCD">
        <w:t xml:space="preserve">Figura </w:t>
      </w:r>
      <w:r w:rsidR="00C84E41">
        <w:rPr>
          <w:noProof/>
        </w:rPr>
        <w:t>28</w:t>
      </w:r>
      <w:r w:rsidR="00F110BD">
        <w:rPr>
          <w:rFonts w:eastAsiaTheme="minorEastAsia"/>
        </w:rPr>
        <w:fldChar w:fldCharType="end"/>
      </w:r>
      <w:r w:rsidR="00F110BD">
        <w:rPr>
          <w:rFonts w:eastAsiaTheme="minorEastAsia"/>
        </w:rPr>
        <w:t>.</w:t>
      </w:r>
    </w:p>
    <w:p w14:paraId="33BF9CB6" w14:textId="77777777" w:rsidR="009A6881" w:rsidRDefault="009A6881" w:rsidP="00F110BD">
      <w:pPr>
        <w:keepNext/>
        <w:ind w:firstLine="567"/>
        <w:jc w:val="center"/>
      </w:pPr>
      <w:r w:rsidRPr="00A40A43">
        <w:rPr>
          <w:rFonts w:eastAsiaTheme="minorEastAsia"/>
          <w:noProof/>
          <w:lang w:eastAsia="pt-BR"/>
        </w:rPr>
        <w:drawing>
          <wp:inline distT="0" distB="0" distL="0" distR="0" wp14:anchorId="21B44485" wp14:editId="67FFB895">
            <wp:extent cx="3562350" cy="2239029"/>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66678" cy="2241749"/>
                    </a:xfrm>
                    <a:prstGeom prst="rect">
                      <a:avLst/>
                    </a:prstGeom>
                  </pic:spPr>
                </pic:pic>
              </a:graphicData>
            </a:graphic>
          </wp:inline>
        </w:drawing>
      </w:r>
    </w:p>
    <w:p w14:paraId="58EBBADF" w14:textId="6C262D63" w:rsidR="009A6881" w:rsidRPr="00A40A43" w:rsidRDefault="009A6881" w:rsidP="00F110BD">
      <w:pPr>
        <w:pStyle w:val="Legenda"/>
        <w:ind w:firstLine="567"/>
        <w:rPr>
          <w:rFonts w:eastAsiaTheme="minorEastAsia"/>
        </w:rPr>
      </w:pPr>
      <w:bookmarkStart w:id="127" w:name="_Ref38880563"/>
      <w:bookmarkStart w:id="128" w:name="_Toc50222950"/>
      <w:r w:rsidRPr="00035BCD">
        <w:t xml:space="preserve">Figura </w:t>
      </w:r>
      <w:r>
        <w:fldChar w:fldCharType="begin"/>
      </w:r>
      <w:r w:rsidRPr="00035BCD">
        <w:instrText xml:space="preserve"> SEQ Figura \* ARABIC </w:instrText>
      </w:r>
      <w:r>
        <w:fldChar w:fldCharType="separate"/>
      </w:r>
      <w:r w:rsidR="00C84E41">
        <w:rPr>
          <w:noProof/>
        </w:rPr>
        <w:t>28</w:t>
      </w:r>
      <w:r>
        <w:fldChar w:fldCharType="end"/>
      </w:r>
      <w:bookmarkEnd w:id="127"/>
      <w:r w:rsidRPr="00035BCD">
        <w:t xml:space="preserve"> - Descrição da programação do </w:t>
      </w:r>
      <w:r w:rsidR="004F61BD">
        <w:t>microcontrolador</w:t>
      </w:r>
      <w:bookmarkEnd w:id="128"/>
    </w:p>
    <w:p w14:paraId="666CE529" w14:textId="28D61C69" w:rsidR="009A6881" w:rsidRPr="00A40A43" w:rsidRDefault="009A6881" w:rsidP="00A863DC">
      <w:pPr>
        <w:ind w:firstLine="567"/>
        <w:rPr>
          <w:rFonts w:eastAsiaTheme="minorEastAsia"/>
        </w:rPr>
      </w:pPr>
      <w:r w:rsidRPr="00A40A43">
        <w:rPr>
          <w:rFonts w:eastAsiaTheme="minorEastAsia"/>
        </w:rPr>
        <w:t xml:space="preserve">Os principais trechos do código </w:t>
      </w:r>
      <w:r w:rsidR="00FC41E8">
        <w:rPr>
          <w:rFonts w:eastAsiaTheme="minorEastAsia"/>
        </w:rPr>
        <w:t>são descritos a seguir</w:t>
      </w:r>
      <w:r w:rsidRPr="00A40A43">
        <w:rPr>
          <w:rFonts w:eastAsiaTheme="minorEastAsia"/>
        </w:rPr>
        <w:t>.</w:t>
      </w:r>
    </w:p>
    <w:p w14:paraId="7AA0422A" w14:textId="7D213E77" w:rsidR="009A6881" w:rsidRPr="00A40A43" w:rsidRDefault="009A6881" w:rsidP="00A863DC">
      <w:pPr>
        <w:ind w:firstLine="567"/>
        <w:rPr>
          <w:rFonts w:eastAsiaTheme="minorEastAsia"/>
        </w:rPr>
      </w:pPr>
      <w:r>
        <w:rPr>
          <w:rFonts w:eastAsiaTheme="minorEastAsia"/>
        </w:rPr>
        <w:t xml:space="preserve">A configuração da rede sem fio é </w:t>
      </w:r>
      <w:r w:rsidR="00D921E7">
        <w:rPr>
          <w:rFonts w:eastAsiaTheme="minorEastAsia"/>
        </w:rPr>
        <w:t xml:space="preserve">feita conforme </w:t>
      </w:r>
      <w:r w:rsidR="00F110BD">
        <w:rPr>
          <w:rFonts w:eastAsiaTheme="minorEastAsia"/>
        </w:rPr>
        <w:t>o código apresentado n</w:t>
      </w:r>
      <w:r w:rsidR="00D921E7">
        <w:rPr>
          <w:rFonts w:eastAsiaTheme="minorEastAsia"/>
        </w:rPr>
        <w:t xml:space="preserve">a </w:t>
      </w:r>
      <w:r w:rsidR="00D921E7">
        <w:rPr>
          <w:rFonts w:eastAsiaTheme="minorEastAsia"/>
        </w:rPr>
        <w:fldChar w:fldCharType="begin"/>
      </w:r>
      <w:r w:rsidR="00D921E7">
        <w:rPr>
          <w:rFonts w:eastAsiaTheme="minorEastAsia"/>
        </w:rPr>
        <w:instrText xml:space="preserve"> REF _Ref37695485 \h </w:instrText>
      </w:r>
      <w:r w:rsidR="00D921E7">
        <w:rPr>
          <w:rFonts w:eastAsiaTheme="minorEastAsia"/>
        </w:rPr>
      </w:r>
      <w:r w:rsidR="00D921E7">
        <w:rPr>
          <w:rFonts w:eastAsiaTheme="minorEastAsia"/>
        </w:rPr>
        <w:fldChar w:fldCharType="separate"/>
      </w:r>
      <w:r w:rsidR="00C84E41" w:rsidRPr="005D12BD">
        <w:t xml:space="preserve">Figura </w:t>
      </w:r>
      <w:r w:rsidR="00C84E41">
        <w:rPr>
          <w:noProof/>
        </w:rPr>
        <w:t>29</w:t>
      </w:r>
      <w:r w:rsidR="00D921E7">
        <w:rPr>
          <w:rFonts w:eastAsiaTheme="minorEastAsia"/>
        </w:rPr>
        <w:fldChar w:fldCharType="end"/>
      </w:r>
      <w:r w:rsidRPr="00A40A43">
        <w:rPr>
          <w:rFonts w:eastAsiaTheme="minorEastAsia"/>
        </w:rPr>
        <w:t>.</w:t>
      </w:r>
    </w:p>
    <w:p w14:paraId="71173127" w14:textId="77777777" w:rsidR="009A6881" w:rsidRDefault="009A6881" w:rsidP="00A863DC">
      <w:pPr>
        <w:keepNext/>
        <w:ind w:firstLine="567"/>
        <w:jc w:val="center"/>
      </w:pPr>
      <w:r w:rsidRPr="00A40A43">
        <w:rPr>
          <w:rFonts w:eastAsiaTheme="minorEastAsia"/>
          <w:noProof/>
          <w:lang w:eastAsia="pt-BR"/>
        </w:rPr>
        <w:drawing>
          <wp:inline distT="0" distB="0" distL="0" distR="0" wp14:anchorId="1778151C" wp14:editId="58591B3F">
            <wp:extent cx="4114800" cy="914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4800" cy="914400"/>
                    </a:xfrm>
                    <a:prstGeom prst="rect">
                      <a:avLst/>
                    </a:prstGeom>
                    <a:noFill/>
                    <a:ln>
                      <a:noFill/>
                    </a:ln>
                  </pic:spPr>
                </pic:pic>
              </a:graphicData>
            </a:graphic>
          </wp:inline>
        </w:drawing>
      </w:r>
    </w:p>
    <w:p w14:paraId="21C59497" w14:textId="010F4681" w:rsidR="009A6881" w:rsidRPr="00A40A43" w:rsidRDefault="009A6881" w:rsidP="00A863DC">
      <w:pPr>
        <w:pStyle w:val="Legenda"/>
        <w:ind w:firstLine="567"/>
        <w:rPr>
          <w:rFonts w:eastAsiaTheme="minorEastAsia"/>
        </w:rPr>
      </w:pPr>
      <w:bookmarkStart w:id="129" w:name="_Ref37695485"/>
      <w:bookmarkStart w:id="130" w:name="_Toc50222951"/>
      <w:r w:rsidRPr="005D12BD">
        <w:t xml:space="preserve">Figura </w:t>
      </w:r>
      <w:r>
        <w:fldChar w:fldCharType="begin"/>
      </w:r>
      <w:r w:rsidRPr="005D12BD">
        <w:instrText xml:space="preserve"> SEQ Figura \* ARABIC </w:instrText>
      </w:r>
      <w:r>
        <w:fldChar w:fldCharType="separate"/>
      </w:r>
      <w:r w:rsidR="00C84E41">
        <w:rPr>
          <w:noProof/>
        </w:rPr>
        <w:t>29</w:t>
      </w:r>
      <w:r>
        <w:fldChar w:fldCharType="end"/>
      </w:r>
      <w:bookmarkEnd w:id="129"/>
      <w:r w:rsidRPr="005D12BD">
        <w:t xml:space="preserve"> - Configuração da rede </w:t>
      </w:r>
      <w:r w:rsidRPr="006646E9">
        <w:rPr>
          <w:i/>
        </w:rPr>
        <w:t>wi-fi</w:t>
      </w:r>
      <w:bookmarkEnd w:id="130"/>
    </w:p>
    <w:p w14:paraId="33E21C3B" w14:textId="6AE703C7" w:rsidR="009A6881" w:rsidRPr="00A40A43" w:rsidRDefault="009A6881" w:rsidP="00A863DC">
      <w:pPr>
        <w:ind w:firstLine="567"/>
        <w:rPr>
          <w:rFonts w:eastAsiaTheme="minorEastAsia"/>
        </w:rPr>
      </w:pPr>
      <w:r w:rsidRPr="00A40A43">
        <w:rPr>
          <w:rFonts w:eastAsiaTheme="minorEastAsia"/>
        </w:rPr>
        <w:t xml:space="preserve">A </w:t>
      </w:r>
      <w:r w:rsidR="007D3C8C">
        <w:rPr>
          <w:rFonts w:eastAsiaTheme="minorEastAsia"/>
        </w:rPr>
        <w:fldChar w:fldCharType="begin"/>
      </w:r>
      <w:r w:rsidR="007D3C8C">
        <w:rPr>
          <w:rFonts w:eastAsiaTheme="minorEastAsia"/>
        </w:rPr>
        <w:instrText xml:space="preserve"> REF _Ref37703909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30</w:t>
      </w:r>
      <w:r w:rsidR="007D3C8C">
        <w:rPr>
          <w:rFonts w:eastAsiaTheme="minorEastAsia"/>
        </w:rPr>
        <w:fldChar w:fldCharType="end"/>
      </w:r>
      <w:r w:rsidR="007D3C8C">
        <w:rPr>
          <w:rFonts w:eastAsiaTheme="minorEastAsia"/>
        </w:rPr>
        <w:t xml:space="preserve"> apresenta a </w:t>
      </w:r>
      <w:r w:rsidRPr="00A40A43">
        <w:rPr>
          <w:rFonts w:eastAsiaTheme="minorEastAsia"/>
        </w:rPr>
        <w:t xml:space="preserve">configuração do nome do dispositivo </w:t>
      </w:r>
      <w:r w:rsidR="007D3C8C">
        <w:rPr>
          <w:rFonts w:eastAsiaTheme="minorEastAsia"/>
        </w:rPr>
        <w:t xml:space="preserve">que </w:t>
      </w:r>
      <w:r w:rsidRPr="00A40A43">
        <w:rPr>
          <w:rFonts w:eastAsiaTheme="minorEastAsia"/>
        </w:rPr>
        <w:t>é utilizada para identificação</w:t>
      </w:r>
      <w:r w:rsidR="007D3C8C">
        <w:rPr>
          <w:rFonts w:eastAsiaTheme="minorEastAsia"/>
        </w:rPr>
        <w:t xml:space="preserve"> de uma </w:t>
      </w:r>
      <w:r w:rsidR="007D3C8C" w:rsidRPr="006646E9">
        <w:rPr>
          <w:rFonts w:eastAsiaTheme="minorEastAsia"/>
          <w:i/>
        </w:rPr>
        <w:t>thing</w:t>
      </w:r>
      <w:r w:rsidR="007D3C8C">
        <w:rPr>
          <w:rFonts w:eastAsiaTheme="minorEastAsia"/>
        </w:rPr>
        <w:t xml:space="preserve"> na tabela de dados</w:t>
      </w:r>
      <w:r w:rsidRPr="00A40A43">
        <w:rPr>
          <w:rFonts w:eastAsiaTheme="minorEastAsia"/>
        </w:rPr>
        <w:t>. Podemos ter inúmeros dispositivos gravando dados paralelamente</w:t>
      </w:r>
      <w:r w:rsidR="00A51AF6">
        <w:rPr>
          <w:rFonts w:eastAsiaTheme="minorEastAsia"/>
        </w:rPr>
        <w:t xml:space="preserve"> na mesma </w:t>
      </w:r>
      <w:r w:rsidR="00A51AF6" w:rsidRPr="00A51AF6">
        <w:rPr>
          <w:rFonts w:eastAsiaTheme="minorEastAsia"/>
          <w:i/>
        </w:rPr>
        <w:t>database</w:t>
      </w:r>
      <w:r w:rsidR="00A51AF6">
        <w:rPr>
          <w:rFonts w:eastAsiaTheme="minorEastAsia"/>
        </w:rPr>
        <w:t>, contanto que esta função seja implementada no futuro</w:t>
      </w:r>
      <w:r w:rsidRPr="00A40A43">
        <w:rPr>
          <w:rFonts w:eastAsiaTheme="minorEastAsia"/>
        </w:rPr>
        <w:t>.</w:t>
      </w:r>
    </w:p>
    <w:p w14:paraId="0461BFD4" w14:textId="77777777" w:rsidR="009A6881" w:rsidRDefault="009A6881" w:rsidP="00A863DC">
      <w:pPr>
        <w:keepNext/>
        <w:ind w:firstLine="567"/>
        <w:jc w:val="center"/>
      </w:pPr>
      <w:r w:rsidRPr="00A40A43">
        <w:rPr>
          <w:rFonts w:eastAsiaTheme="minorEastAsia"/>
          <w:noProof/>
          <w:lang w:eastAsia="pt-BR"/>
        </w:rPr>
        <w:drawing>
          <wp:inline distT="0" distB="0" distL="0" distR="0" wp14:anchorId="33860F2A" wp14:editId="6D772809">
            <wp:extent cx="5913632" cy="64013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13632" cy="640135"/>
                    </a:xfrm>
                    <a:prstGeom prst="rect">
                      <a:avLst/>
                    </a:prstGeom>
                  </pic:spPr>
                </pic:pic>
              </a:graphicData>
            </a:graphic>
          </wp:inline>
        </w:drawing>
      </w:r>
    </w:p>
    <w:p w14:paraId="3508EAED" w14:textId="3E722445" w:rsidR="009A6881" w:rsidRPr="00A40A43" w:rsidRDefault="009A6881" w:rsidP="00A863DC">
      <w:pPr>
        <w:pStyle w:val="Legenda"/>
        <w:ind w:firstLine="567"/>
        <w:rPr>
          <w:rFonts w:eastAsiaTheme="minorEastAsia"/>
        </w:rPr>
      </w:pPr>
      <w:bookmarkStart w:id="131" w:name="_Ref37703909"/>
      <w:bookmarkStart w:id="132" w:name="_Toc50222952"/>
      <w:r w:rsidRPr="005D12BD">
        <w:t xml:space="preserve">Figura </w:t>
      </w:r>
      <w:r>
        <w:fldChar w:fldCharType="begin"/>
      </w:r>
      <w:r w:rsidRPr="005D12BD">
        <w:instrText xml:space="preserve"> SEQ Figura \* ARABIC </w:instrText>
      </w:r>
      <w:r>
        <w:fldChar w:fldCharType="separate"/>
      </w:r>
      <w:r w:rsidR="00C84E41">
        <w:rPr>
          <w:noProof/>
        </w:rPr>
        <w:t>30</w:t>
      </w:r>
      <w:r>
        <w:fldChar w:fldCharType="end"/>
      </w:r>
      <w:bookmarkEnd w:id="131"/>
      <w:r w:rsidRPr="005D12BD">
        <w:t xml:space="preserve"> - Configuração de identificação de dispositivo</w:t>
      </w:r>
      <w:bookmarkEnd w:id="132"/>
    </w:p>
    <w:p w14:paraId="322967CE" w14:textId="77777777" w:rsidR="009A6881" w:rsidRPr="00A40A43" w:rsidRDefault="009A6881" w:rsidP="00A863DC">
      <w:pPr>
        <w:ind w:firstLine="567"/>
        <w:rPr>
          <w:rFonts w:eastAsiaTheme="minorEastAsia"/>
        </w:rPr>
      </w:pPr>
      <w:r w:rsidRPr="00A40A43">
        <w:rPr>
          <w:rFonts w:eastAsiaTheme="minorEastAsia"/>
        </w:rPr>
        <w:lastRenderedPageBreak/>
        <w:t xml:space="preserve">O tempo entre </w:t>
      </w:r>
      <w:r w:rsidRPr="00BA1BAC">
        <w:rPr>
          <w:rFonts w:eastAsiaTheme="minorEastAsia"/>
          <w:i/>
        </w:rPr>
        <w:t>uploads</w:t>
      </w:r>
      <w:r w:rsidRPr="00A40A43">
        <w:rPr>
          <w:rFonts w:eastAsiaTheme="minorEastAsia"/>
        </w:rPr>
        <w:t xml:space="preserve"> pode ser configurado dependen</w:t>
      </w:r>
      <w:r w:rsidR="00BA1BAC">
        <w:rPr>
          <w:rFonts w:eastAsiaTheme="minorEastAsia"/>
        </w:rPr>
        <w:t>do da periodicidade desejada</w:t>
      </w:r>
      <w:r w:rsidRPr="00A40A43">
        <w:rPr>
          <w:rFonts w:eastAsiaTheme="minorEastAsia"/>
        </w:rPr>
        <w:t xml:space="preserve">. Cada </w:t>
      </w:r>
      <w:r w:rsidR="00BA1BAC" w:rsidRPr="00BA1BAC">
        <w:rPr>
          <w:rFonts w:eastAsiaTheme="minorEastAsia"/>
        </w:rPr>
        <w:t>registro</w:t>
      </w:r>
      <w:r w:rsidRPr="00A40A43">
        <w:rPr>
          <w:rFonts w:eastAsiaTheme="minorEastAsia"/>
        </w:rPr>
        <w:t xml:space="preserve"> possui um valor de cada parâmetro mensurado.</w:t>
      </w:r>
    </w:p>
    <w:p w14:paraId="79801E4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6FA4733" wp14:editId="0F47CD8B">
            <wp:extent cx="5943600" cy="446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46405"/>
                    </a:xfrm>
                    <a:prstGeom prst="rect">
                      <a:avLst/>
                    </a:prstGeom>
                  </pic:spPr>
                </pic:pic>
              </a:graphicData>
            </a:graphic>
          </wp:inline>
        </w:drawing>
      </w:r>
    </w:p>
    <w:p w14:paraId="43167ED5" w14:textId="24CDDCCC" w:rsidR="009A6881" w:rsidRPr="00A40A43" w:rsidRDefault="009A6881" w:rsidP="00A863DC">
      <w:pPr>
        <w:pStyle w:val="Legenda"/>
        <w:ind w:firstLine="567"/>
        <w:rPr>
          <w:rFonts w:eastAsiaTheme="minorEastAsia"/>
        </w:rPr>
      </w:pPr>
      <w:bookmarkStart w:id="133" w:name="_Toc50222953"/>
      <w:r w:rsidRPr="005D12BD">
        <w:t xml:space="preserve">Figura </w:t>
      </w:r>
      <w:r>
        <w:fldChar w:fldCharType="begin"/>
      </w:r>
      <w:r w:rsidRPr="005D12BD">
        <w:instrText xml:space="preserve"> SEQ Figura \* ARABIC </w:instrText>
      </w:r>
      <w:r>
        <w:fldChar w:fldCharType="separate"/>
      </w:r>
      <w:r w:rsidR="00C84E41">
        <w:rPr>
          <w:noProof/>
        </w:rPr>
        <w:t>31</w:t>
      </w:r>
      <w:r>
        <w:fldChar w:fldCharType="end"/>
      </w:r>
      <w:r w:rsidRPr="005D12BD">
        <w:t xml:space="preserve"> - Configuração de periodicidade</w:t>
      </w:r>
      <w:bookmarkEnd w:id="133"/>
    </w:p>
    <w:p w14:paraId="510C80BA" w14:textId="77777777" w:rsidR="009A6881" w:rsidRPr="00A40A43" w:rsidRDefault="009A6881" w:rsidP="00A863DC">
      <w:pPr>
        <w:ind w:firstLine="567"/>
        <w:rPr>
          <w:rFonts w:eastAsiaTheme="minorEastAsia"/>
        </w:rPr>
      </w:pPr>
      <w:r w:rsidRPr="00A40A43">
        <w:rPr>
          <w:rFonts w:eastAsiaTheme="minorEastAsia"/>
        </w:rPr>
        <w:t>No arquivo funções_MQTT.h são definidos os endereços de hosts d</w:t>
      </w:r>
      <w:r>
        <w:rPr>
          <w:rFonts w:eastAsiaTheme="minorEastAsia"/>
        </w:rPr>
        <w:t>o</w:t>
      </w:r>
      <w:r w:rsidRPr="00A40A43">
        <w:rPr>
          <w:rFonts w:eastAsiaTheme="minorEastAsia"/>
        </w:rPr>
        <w:t xml:space="preserve"> </w:t>
      </w:r>
      <w:r>
        <w:rPr>
          <w:rFonts w:eastAsiaTheme="minorEastAsia"/>
        </w:rPr>
        <w:t>dispositivo</w:t>
      </w:r>
      <w:r w:rsidRPr="00A40A43">
        <w:rPr>
          <w:rFonts w:eastAsiaTheme="minorEastAsia"/>
        </w:rPr>
        <w:t xml:space="preserve"> na </w:t>
      </w:r>
      <w:r w:rsidRPr="00D00826">
        <w:rPr>
          <w:rFonts w:eastAsiaTheme="minorEastAsia"/>
          <w:i/>
        </w:rPr>
        <w:t>AWS</w:t>
      </w:r>
      <w:r w:rsidRPr="00A40A43">
        <w:rPr>
          <w:rFonts w:eastAsiaTheme="minorEastAsia"/>
        </w:rPr>
        <w:t xml:space="preserve"> e os certificados de segurança necessários para autenticação do dispositivo. Estes certificados são gerados durante a criação de uma </w:t>
      </w:r>
      <w:r w:rsidRPr="00E8116C">
        <w:rPr>
          <w:rFonts w:eastAsiaTheme="minorEastAsia"/>
          <w:i/>
        </w:rPr>
        <w:t>thing</w:t>
      </w:r>
      <w:r w:rsidRPr="00A40A43">
        <w:rPr>
          <w:rFonts w:eastAsiaTheme="minorEastAsia"/>
        </w:rPr>
        <w:t xml:space="preserve"> e serão descritos posteriormente. </w:t>
      </w:r>
    </w:p>
    <w:p w14:paraId="67B3471E" w14:textId="77777777" w:rsidR="009A6881" w:rsidRDefault="009A6881" w:rsidP="00A863DC">
      <w:pPr>
        <w:keepNext/>
        <w:ind w:firstLine="567"/>
        <w:jc w:val="center"/>
      </w:pPr>
      <w:r w:rsidRPr="00A40A43">
        <w:rPr>
          <w:rFonts w:eastAsiaTheme="minorEastAsia"/>
          <w:noProof/>
          <w:lang w:eastAsia="pt-BR"/>
        </w:rPr>
        <w:drawing>
          <wp:inline distT="0" distB="0" distL="0" distR="0" wp14:anchorId="1A327E86" wp14:editId="50A5131B">
            <wp:extent cx="5791200" cy="1676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14:paraId="63BC4B26" w14:textId="689E3290" w:rsidR="009A6881" w:rsidRPr="00A40A43" w:rsidRDefault="009A6881" w:rsidP="00A863DC">
      <w:pPr>
        <w:pStyle w:val="Legenda"/>
        <w:ind w:firstLine="567"/>
        <w:rPr>
          <w:rFonts w:eastAsiaTheme="minorEastAsia"/>
        </w:rPr>
      </w:pPr>
      <w:bookmarkStart w:id="134" w:name="_Toc50222954"/>
      <w:r w:rsidRPr="0061552D">
        <w:t xml:space="preserve">Figura </w:t>
      </w:r>
      <w:r>
        <w:fldChar w:fldCharType="begin"/>
      </w:r>
      <w:r w:rsidRPr="0061552D">
        <w:instrText xml:space="preserve"> SEQ Figura \* ARABIC </w:instrText>
      </w:r>
      <w:r>
        <w:fldChar w:fldCharType="separate"/>
      </w:r>
      <w:r w:rsidR="00C84E41">
        <w:rPr>
          <w:noProof/>
        </w:rPr>
        <w:t>32</w:t>
      </w:r>
      <w:r>
        <w:fldChar w:fldCharType="end"/>
      </w:r>
      <w:r w:rsidRPr="0061552D">
        <w:t xml:space="preserve"> - Configuração de certificados</w:t>
      </w:r>
      <w:bookmarkEnd w:id="134"/>
    </w:p>
    <w:p w14:paraId="499BD74E" w14:textId="77777777" w:rsidR="009A6881" w:rsidRPr="00A40A43" w:rsidRDefault="009A6881" w:rsidP="00A863DC">
      <w:pPr>
        <w:ind w:firstLine="567"/>
        <w:rPr>
          <w:rFonts w:eastAsiaTheme="minorEastAsia"/>
        </w:rPr>
      </w:pPr>
      <w:r w:rsidRPr="00A40A43">
        <w:rPr>
          <w:rFonts w:eastAsiaTheme="minorEastAsia"/>
        </w:rPr>
        <w:t xml:space="preserve">O Circuito integrado ADE7753 possui vários registradores que podem ser lidos ou escritos conforme a necessidade. Antes de estar pronto para </w:t>
      </w:r>
      <w:r w:rsidR="00F110BD">
        <w:rPr>
          <w:rFonts w:eastAsiaTheme="minorEastAsia"/>
        </w:rPr>
        <w:t xml:space="preserve">ler os parâmetros da rede, </w:t>
      </w:r>
      <w:r w:rsidRPr="00A40A43">
        <w:rPr>
          <w:rFonts w:eastAsiaTheme="minorEastAsia"/>
        </w:rPr>
        <w:t>precisa</w:t>
      </w:r>
      <w:r w:rsidR="00F110BD">
        <w:rPr>
          <w:rFonts w:eastAsiaTheme="minorEastAsia"/>
        </w:rPr>
        <w:t>mos configurar a</w:t>
      </w:r>
      <w:r w:rsidRPr="00A40A43">
        <w:rPr>
          <w:rFonts w:eastAsiaTheme="minorEastAsia"/>
        </w:rPr>
        <w:t>lguns parâmetros de mod</w:t>
      </w:r>
      <w:r w:rsidR="00F110BD">
        <w:rPr>
          <w:rFonts w:eastAsiaTheme="minorEastAsia"/>
        </w:rPr>
        <w:t xml:space="preserve">o de operação, </w:t>
      </w:r>
      <w:r w:rsidR="00F110BD" w:rsidRPr="00BA1BAC">
        <w:rPr>
          <w:rFonts w:eastAsiaTheme="minorEastAsia"/>
          <w:i/>
        </w:rPr>
        <w:t>offsets</w:t>
      </w:r>
      <w:r w:rsidR="00F110BD">
        <w:rPr>
          <w:rFonts w:eastAsiaTheme="minorEastAsia"/>
        </w:rPr>
        <w:t xml:space="preserve"> e ganhos</w:t>
      </w:r>
      <w:r w:rsidRPr="00A40A43">
        <w:rPr>
          <w:rFonts w:eastAsiaTheme="minorEastAsia"/>
        </w:rPr>
        <w:t xml:space="preserve">. Isso é feito por meio da escrita em registradores específicos. A função configADE() executa estas configurações por </w:t>
      </w:r>
      <w:r w:rsidR="00BA1BAC">
        <w:rPr>
          <w:rFonts w:eastAsiaTheme="minorEastAsia"/>
        </w:rPr>
        <w:t>gravar</w:t>
      </w:r>
      <w:r w:rsidRPr="00A40A43">
        <w:rPr>
          <w:rFonts w:eastAsiaTheme="minorEastAsia"/>
        </w:rPr>
        <w:t xml:space="preserve"> os valores definidos </w:t>
      </w:r>
      <w:r w:rsidR="00BA1BAC">
        <w:rPr>
          <w:rFonts w:eastAsiaTheme="minorEastAsia"/>
        </w:rPr>
        <w:t>de</w:t>
      </w:r>
      <w:r w:rsidRPr="00A40A43">
        <w:rPr>
          <w:rFonts w:eastAsiaTheme="minorEastAsia"/>
        </w:rPr>
        <w:t xml:space="preserve"> cada registrador. </w:t>
      </w:r>
    </w:p>
    <w:p w14:paraId="7A9FB7C1" w14:textId="77777777" w:rsidR="009A6881" w:rsidRDefault="009A6881" w:rsidP="00A863DC">
      <w:pPr>
        <w:keepNext/>
        <w:ind w:firstLine="567"/>
        <w:jc w:val="center"/>
      </w:pPr>
      <w:r w:rsidRPr="00A40A43">
        <w:rPr>
          <w:rFonts w:eastAsiaTheme="minorEastAsia"/>
          <w:noProof/>
          <w:lang w:eastAsia="pt-BR"/>
        </w:rPr>
        <w:drawing>
          <wp:inline distT="0" distB="0" distL="0" distR="0" wp14:anchorId="31644307" wp14:editId="67DAC2D4">
            <wp:extent cx="3551228" cy="162320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51228" cy="1623201"/>
                    </a:xfrm>
                    <a:prstGeom prst="rect">
                      <a:avLst/>
                    </a:prstGeom>
                  </pic:spPr>
                </pic:pic>
              </a:graphicData>
            </a:graphic>
          </wp:inline>
        </w:drawing>
      </w:r>
    </w:p>
    <w:p w14:paraId="5C5960F2" w14:textId="43387D80" w:rsidR="009A6881" w:rsidRPr="00A40A43" w:rsidRDefault="009A6881" w:rsidP="00A863DC">
      <w:pPr>
        <w:pStyle w:val="Legenda"/>
        <w:ind w:firstLine="567"/>
        <w:rPr>
          <w:rFonts w:eastAsiaTheme="minorEastAsia"/>
        </w:rPr>
      </w:pPr>
      <w:bookmarkStart w:id="135" w:name="_Toc50222955"/>
      <w:r w:rsidRPr="008A6BBB">
        <w:t xml:space="preserve">Figura </w:t>
      </w:r>
      <w:r>
        <w:fldChar w:fldCharType="begin"/>
      </w:r>
      <w:r w:rsidRPr="008A6BBB">
        <w:instrText xml:space="preserve"> SEQ Figura \* ARABIC </w:instrText>
      </w:r>
      <w:r>
        <w:fldChar w:fldCharType="separate"/>
      </w:r>
      <w:r w:rsidR="00C84E41">
        <w:rPr>
          <w:noProof/>
        </w:rPr>
        <w:t>33</w:t>
      </w:r>
      <w:r>
        <w:fldChar w:fldCharType="end"/>
      </w:r>
      <w:r w:rsidRPr="008A6BBB">
        <w:t xml:space="preserve"> - Configuração dos registradores do ADE7753</w:t>
      </w:r>
      <w:bookmarkEnd w:id="135"/>
    </w:p>
    <w:p w14:paraId="6BE90B3D" w14:textId="390CA7E9" w:rsidR="009A6881" w:rsidRPr="00A40A43" w:rsidRDefault="009A6881" w:rsidP="00A863DC">
      <w:pPr>
        <w:ind w:firstLine="567"/>
        <w:rPr>
          <w:rFonts w:eastAsiaTheme="minorEastAsia"/>
        </w:rPr>
      </w:pPr>
      <w:r w:rsidRPr="00A40A43">
        <w:rPr>
          <w:rFonts w:eastAsiaTheme="minorEastAsia"/>
        </w:rPr>
        <w:t>O método de escrita nos registradores é descrito na função a seguir. Primeiramente habilita</w:t>
      </w:r>
      <w:r w:rsidR="00FC41E8">
        <w:rPr>
          <w:rFonts w:eastAsiaTheme="minorEastAsia"/>
        </w:rPr>
        <w:t>-se</w:t>
      </w:r>
      <w:r w:rsidRPr="00A40A43">
        <w:rPr>
          <w:rFonts w:eastAsiaTheme="minorEastAsia"/>
        </w:rPr>
        <w:t xml:space="preserve"> a comunicação </w:t>
      </w:r>
      <w:hyperlink w:anchor="LISTA DE SIGLAS" w:history="1">
        <w:r w:rsidRPr="00BA1BAC">
          <w:rPr>
            <w:rStyle w:val="Hyperlink"/>
            <w:rFonts w:eastAsiaTheme="minorEastAsia"/>
            <w:i/>
          </w:rPr>
          <w:t>SPI</w:t>
        </w:r>
      </w:hyperlink>
      <w:r w:rsidRPr="00A40A43">
        <w:rPr>
          <w:rFonts w:eastAsiaTheme="minorEastAsia"/>
        </w:rPr>
        <w:t xml:space="preserve"> utilizando a função enableChip(). O parâmetro </w:t>
      </w:r>
      <w:r w:rsidRPr="00BC71EB">
        <w:rPr>
          <w:rFonts w:eastAsiaTheme="minorEastAsia"/>
          <w:i/>
        </w:rPr>
        <w:t>reg</w:t>
      </w:r>
      <w:r w:rsidRPr="00A40A43">
        <w:rPr>
          <w:rFonts w:eastAsiaTheme="minorEastAsia"/>
        </w:rPr>
        <w:t xml:space="preserve"> carrega o </w:t>
      </w:r>
      <w:r w:rsidRPr="00A40A43">
        <w:rPr>
          <w:rFonts w:eastAsiaTheme="minorEastAsia"/>
        </w:rPr>
        <w:lastRenderedPageBreak/>
        <w:t xml:space="preserve">endereço do registrador que é sempre um valor de </w:t>
      </w:r>
      <w:r>
        <w:rPr>
          <w:rFonts w:eastAsiaTheme="minorEastAsia"/>
        </w:rPr>
        <w:t xml:space="preserve">oito </w:t>
      </w:r>
      <w:r w:rsidRPr="00EF7986">
        <w:rPr>
          <w:rFonts w:eastAsiaTheme="minorEastAsia"/>
          <w:i/>
        </w:rPr>
        <w:t>bits</w:t>
      </w:r>
      <w:r w:rsidRPr="00A40A43">
        <w:rPr>
          <w:rFonts w:eastAsiaTheme="minorEastAsia"/>
        </w:rPr>
        <w:t xml:space="preserve"> com o </w:t>
      </w:r>
      <w:r w:rsidRPr="00BA1BAC">
        <w:rPr>
          <w:rFonts w:eastAsiaTheme="minorEastAsia"/>
          <w:i/>
        </w:rPr>
        <w:t>bit</w:t>
      </w:r>
      <w:r w:rsidRPr="00A40A43">
        <w:rPr>
          <w:rFonts w:eastAsiaTheme="minorEastAsia"/>
        </w:rPr>
        <w:t xml:space="preserve"> mais </w:t>
      </w:r>
      <w:r w:rsidR="00D00826" w:rsidRPr="00A40A43">
        <w:rPr>
          <w:rFonts w:eastAsiaTheme="minorEastAsia"/>
        </w:rPr>
        <w:t>significativo (</w:t>
      </w:r>
      <w:hyperlink w:anchor="LISTA DE SIGLAS" w:history="1">
        <w:r w:rsidRPr="00BA1BAC">
          <w:rPr>
            <w:rStyle w:val="Hyperlink"/>
            <w:rFonts w:eastAsiaTheme="minorEastAsia"/>
          </w:rPr>
          <w:t>MSB</w:t>
        </w:r>
      </w:hyperlink>
      <w:r w:rsidRPr="00A40A43">
        <w:rPr>
          <w:rFonts w:eastAsiaTheme="minorEastAsia"/>
        </w:rPr>
        <w:t xml:space="preserve">) nulo. Para indicar ao chip que desejamos realizar uma escrita, devemos enviar o endereço do Registrador que deve ser escrito com o </w:t>
      </w:r>
      <w:r w:rsidRPr="00EF7986">
        <w:rPr>
          <w:rFonts w:eastAsiaTheme="minorEastAsia"/>
          <w:i/>
        </w:rPr>
        <w:t>bit</w:t>
      </w:r>
      <w:r>
        <w:rPr>
          <w:rFonts w:eastAsiaTheme="minorEastAsia"/>
        </w:rPr>
        <w:t xml:space="preserve"> </w:t>
      </w:r>
      <w:hyperlink w:anchor="LISTA DE SIGLAS" w:history="1">
        <w:r w:rsidRPr="007D3C8C">
          <w:rPr>
            <w:rStyle w:val="Hyperlink"/>
            <w:rFonts w:eastAsiaTheme="minorEastAsia"/>
            <w:i/>
          </w:rPr>
          <w:t>MSB</w:t>
        </w:r>
      </w:hyperlink>
      <w:r w:rsidRPr="00A40A43">
        <w:rPr>
          <w:rFonts w:eastAsiaTheme="minorEastAsia"/>
        </w:rPr>
        <w:t xml:space="preserve"> </w:t>
      </w:r>
      <w:r>
        <w:rPr>
          <w:rFonts w:eastAsiaTheme="minorEastAsia"/>
        </w:rPr>
        <w:t>ligado</w:t>
      </w:r>
      <w:r w:rsidRPr="00A40A43">
        <w:rPr>
          <w:rFonts w:eastAsiaTheme="minorEastAsia"/>
        </w:rPr>
        <w:t xml:space="preserve">. Isso é feito utilizando a função (endereço do registrador | 0b1000000). Respeitando os tempos de atraso descritos no </w:t>
      </w:r>
      <w:r w:rsidRPr="006646E9">
        <w:rPr>
          <w:rFonts w:eastAsiaTheme="minorEastAsia"/>
          <w:i/>
        </w:rPr>
        <w:t>datasheet</w:t>
      </w:r>
      <w:r w:rsidRPr="00A40A43">
        <w:rPr>
          <w:rFonts w:eastAsiaTheme="minorEastAsia"/>
        </w:rPr>
        <w:t xml:space="preserve"> podemos enviar os dados que correspondem aos valores a serem gravados no registrador e enfim finalizar a comunicação. Deve-se respeitar o tamanho do registrador de destino, neste caso foi enviado um valor de 16 </w:t>
      </w:r>
      <w:r w:rsidRPr="00EF7986">
        <w:rPr>
          <w:rFonts w:eastAsiaTheme="minorEastAsia"/>
          <w:i/>
        </w:rPr>
        <w:t>bits</w:t>
      </w:r>
      <w:r w:rsidRPr="00A40A43">
        <w:rPr>
          <w:rFonts w:eastAsiaTheme="minorEastAsia"/>
        </w:rPr>
        <w:t>.</w:t>
      </w:r>
    </w:p>
    <w:p w14:paraId="66610F81" w14:textId="77777777" w:rsidR="009A6881" w:rsidRDefault="009A6881" w:rsidP="00A863DC">
      <w:pPr>
        <w:keepNext/>
        <w:ind w:firstLine="567"/>
        <w:jc w:val="center"/>
      </w:pPr>
      <w:r w:rsidRPr="00A40A43">
        <w:rPr>
          <w:rFonts w:eastAsiaTheme="minorEastAsia"/>
          <w:noProof/>
          <w:lang w:eastAsia="pt-BR"/>
        </w:rPr>
        <w:drawing>
          <wp:inline distT="0" distB="0" distL="0" distR="0" wp14:anchorId="48287989" wp14:editId="4E713EEB">
            <wp:extent cx="5759450" cy="1786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7394" cy="1789371"/>
                    </a:xfrm>
                    <a:prstGeom prst="rect">
                      <a:avLst/>
                    </a:prstGeom>
                  </pic:spPr>
                </pic:pic>
              </a:graphicData>
            </a:graphic>
          </wp:inline>
        </w:drawing>
      </w:r>
    </w:p>
    <w:p w14:paraId="349CBAE1" w14:textId="51ECAC2E" w:rsidR="009A6881" w:rsidRPr="00A40A43" w:rsidRDefault="009A6881" w:rsidP="00A863DC">
      <w:pPr>
        <w:pStyle w:val="Legenda"/>
        <w:ind w:firstLine="567"/>
        <w:rPr>
          <w:rFonts w:eastAsiaTheme="minorEastAsia"/>
        </w:rPr>
      </w:pPr>
      <w:bookmarkStart w:id="136" w:name="_Toc50222956"/>
      <w:r w:rsidRPr="008A6BBB">
        <w:t xml:space="preserve">Figura </w:t>
      </w:r>
      <w:r>
        <w:fldChar w:fldCharType="begin"/>
      </w:r>
      <w:r w:rsidRPr="008A6BBB">
        <w:instrText xml:space="preserve"> SEQ Figura \* ARABIC </w:instrText>
      </w:r>
      <w:r>
        <w:fldChar w:fldCharType="separate"/>
      </w:r>
      <w:r w:rsidR="00C84E41">
        <w:rPr>
          <w:noProof/>
        </w:rPr>
        <w:t>34</w:t>
      </w:r>
      <w:r>
        <w:fldChar w:fldCharType="end"/>
      </w:r>
      <w:r w:rsidRPr="008A6BBB">
        <w:t xml:space="preserve"> - Método de escrita nos registradores</w:t>
      </w:r>
      <w:bookmarkEnd w:id="136"/>
    </w:p>
    <w:p w14:paraId="7BBA1C9B" w14:textId="76E5A7DB" w:rsidR="009A6881" w:rsidRPr="00A40A43" w:rsidRDefault="009A6881" w:rsidP="00A863DC">
      <w:pPr>
        <w:ind w:firstLine="567"/>
        <w:rPr>
          <w:rFonts w:eastAsiaTheme="minorEastAsia"/>
        </w:rPr>
      </w:pPr>
      <w:r w:rsidRPr="00A40A43">
        <w:rPr>
          <w:rFonts w:eastAsiaTheme="minorEastAsia"/>
        </w:rPr>
        <w:t>A leitura dos registradores é e</w:t>
      </w:r>
      <w:r w:rsidR="003D08B2">
        <w:rPr>
          <w:rFonts w:eastAsiaTheme="minorEastAsia"/>
        </w:rPr>
        <w:t>xecutada seguindo o mesmo princí</w:t>
      </w:r>
      <w:r w:rsidRPr="00A40A43">
        <w:rPr>
          <w:rFonts w:eastAsiaTheme="minorEastAsia"/>
        </w:rPr>
        <w:t xml:space="preserve">pio. No código abaixo </w:t>
      </w:r>
      <w:r w:rsidR="00FC41E8">
        <w:rPr>
          <w:rFonts w:eastAsiaTheme="minorEastAsia"/>
        </w:rPr>
        <w:t>pode-se observar</w:t>
      </w:r>
      <w:r w:rsidRPr="00A40A43">
        <w:rPr>
          <w:rFonts w:eastAsiaTheme="minorEastAsia"/>
        </w:rPr>
        <w:t xml:space="preserve"> seu funcionamento. Após habilitar a comunicação enviamos o endereço do registrador com o </w:t>
      </w:r>
      <w:hyperlink w:anchor="_LISTA_DE_SIGLAS" w:history="1">
        <w:r w:rsidRPr="00D921E7">
          <w:rPr>
            <w:rStyle w:val="Hyperlink"/>
            <w:rFonts w:eastAsiaTheme="minorEastAsia"/>
            <w:i/>
          </w:rPr>
          <w:t>MSB</w:t>
        </w:r>
      </w:hyperlink>
      <w:r w:rsidRPr="00A40A43">
        <w:rPr>
          <w:rFonts w:eastAsiaTheme="minorEastAsia"/>
        </w:rPr>
        <w:t xml:space="preserve"> nulo. Com isso o </w:t>
      </w:r>
      <w:r w:rsidRPr="00BC71EB">
        <w:rPr>
          <w:rFonts w:eastAsiaTheme="minorEastAsia"/>
          <w:i/>
        </w:rPr>
        <w:t>chip</w:t>
      </w:r>
      <w:r w:rsidRPr="00A40A43">
        <w:rPr>
          <w:rFonts w:eastAsiaTheme="minorEastAsia"/>
        </w:rPr>
        <w:t xml:space="preserve"> entende que será feita uma leitura do valor do registrador. Para executar a leitura do</w:t>
      </w:r>
      <w:r>
        <w:rPr>
          <w:rFonts w:eastAsiaTheme="minorEastAsia"/>
        </w:rPr>
        <w:t>s</w:t>
      </w:r>
      <w:r w:rsidRPr="00A40A43">
        <w:rPr>
          <w:rFonts w:eastAsiaTheme="minorEastAsia"/>
        </w:rPr>
        <w:t xml:space="preserve"> registra</w:t>
      </w:r>
      <w:r>
        <w:rPr>
          <w:rFonts w:eastAsiaTheme="minorEastAsia"/>
        </w:rPr>
        <w:t>dores</w:t>
      </w:r>
      <w:r w:rsidRPr="00A40A43">
        <w:rPr>
          <w:rFonts w:eastAsiaTheme="minorEastAsia"/>
        </w:rPr>
        <w:t xml:space="preserve"> utilizamos </w:t>
      </w:r>
      <w:r>
        <w:rPr>
          <w:rFonts w:eastAsiaTheme="minorEastAsia"/>
        </w:rPr>
        <w:t>a</w:t>
      </w:r>
      <w:r w:rsidRPr="00A40A43">
        <w:rPr>
          <w:rFonts w:eastAsiaTheme="minorEastAsia"/>
        </w:rPr>
        <w:t xml:space="preserve"> </w:t>
      </w:r>
      <w:r>
        <w:rPr>
          <w:rFonts w:eastAsiaTheme="minorEastAsia"/>
        </w:rPr>
        <w:t>função</w:t>
      </w:r>
      <w:r w:rsidRPr="00A40A43">
        <w:rPr>
          <w:rFonts w:eastAsiaTheme="minorEastAsia"/>
        </w:rPr>
        <w:t xml:space="preserve"> </w:t>
      </w:r>
      <w:r w:rsidRPr="00BC71EB">
        <w:rPr>
          <w:rFonts w:eastAsiaTheme="minorEastAsia"/>
          <w:i/>
        </w:rPr>
        <w:t>SPI.transfer</w:t>
      </w:r>
      <w:r w:rsidRPr="00A40A43">
        <w:rPr>
          <w:rFonts w:eastAsiaTheme="minorEastAsia"/>
        </w:rPr>
        <w:t xml:space="preserve"> para enviar um valor qualquer e coletamos o resultado da função. A cada valor enviado recebe</w:t>
      </w:r>
      <w:r w:rsidR="002653E1">
        <w:rPr>
          <w:rFonts w:eastAsiaTheme="minorEastAsia"/>
        </w:rPr>
        <w:t>-se uma palavra de</w:t>
      </w:r>
      <w:r w:rsidR="002653E1" w:rsidRPr="00A40A43">
        <w:rPr>
          <w:rFonts w:eastAsiaTheme="minorEastAsia"/>
        </w:rPr>
        <w:t xml:space="preserve"> </w:t>
      </w:r>
      <w:r w:rsidRPr="00A40A43">
        <w:rPr>
          <w:rFonts w:eastAsiaTheme="minorEastAsia"/>
        </w:rPr>
        <w:t xml:space="preserve">oito </w:t>
      </w:r>
      <w:r w:rsidRPr="00D921E7">
        <w:rPr>
          <w:rFonts w:eastAsiaTheme="minorEastAsia"/>
          <w:i/>
        </w:rPr>
        <w:t>bits</w:t>
      </w:r>
      <w:r w:rsidRPr="00A40A43">
        <w:rPr>
          <w:rFonts w:eastAsiaTheme="minorEastAsia"/>
        </w:rPr>
        <w:t xml:space="preserve"> de informação. Ao coletar todos os </w:t>
      </w:r>
      <w:r w:rsidRPr="00D00826">
        <w:rPr>
          <w:rFonts w:eastAsiaTheme="minorEastAsia"/>
          <w:i/>
        </w:rPr>
        <w:t>bytes</w:t>
      </w:r>
      <w:r w:rsidRPr="00A40A43">
        <w:rPr>
          <w:rFonts w:eastAsiaTheme="minorEastAsia"/>
        </w:rPr>
        <w:t xml:space="preserve"> do registrador finaliza</w:t>
      </w:r>
      <w:r w:rsidR="002653E1">
        <w:rPr>
          <w:rFonts w:eastAsiaTheme="minorEastAsia"/>
        </w:rPr>
        <w:t>-se</w:t>
      </w:r>
      <w:r w:rsidRPr="00A40A43">
        <w:rPr>
          <w:rFonts w:eastAsiaTheme="minorEastAsia"/>
        </w:rPr>
        <w:t xml:space="preserve"> a comunicação e retorna</w:t>
      </w:r>
      <w:r w:rsidR="002653E1">
        <w:rPr>
          <w:rFonts w:eastAsiaTheme="minorEastAsia"/>
        </w:rPr>
        <w:t>-se</w:t>
      </w:r>
      <w:r w:rsidRPr="00A40A43">
        <w:rPr>
          <w:rFonts w:eastAsiaTheme="minorEastAsia"/>
        </w:rPr>
        <w:t xml:space="preserve"> o valor contendo a informação completa.</w:t>
      </w:r>
    </w:p>
    <w:p w14:paraId="2DE86277"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8D80697" wp14:editId="69879988">
            <wp:extent cx="5003800" cy="23872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01845" cy="2386267"/>
                    </a:xfrm>
                    <a:prstGeom prst="rect">
                      <a:avLst/>
                    </a:prstGeom>
                  </pic:spPr>
                </pic:pic>
              </a:graphicData>
            </a:graphic>
          </wp:inline>
        </w:drawing>
      </w:r>
    </w:p>
    <w:p w14:paraId="47164852" w14:textId="62042F07" w:rsidR="009A6881" w:rsidRPr="00A40A43" w:rsidRDefault="009A6881" w:rsidP="00A863DC">
      <w:pPr>
        <w:pStyle w:val="Legenda"/>
        <w:ind w:firstLine="567"/>
        <w:rPr>
          <w:rFonts w:eastAsiaTheme="minorEastAsia"/>
        </w:rPr>
      </w:pPr>
      <w:bookmarkStart w:id="137" w:name="_Toc50222957"/>
      <w:r w:rsidRPr="008A6BBB">
        <w:t xml:space="preserve">Figura </w:t>
      </w:r>
      <w:r>
        <w:fldChar w:fldCharType="begin"/>
      </w:r>
      <w:r w:rsidRPr="008A6BBB">
        <w:instrText xml:space="preserve"> SEQ Figura \* ARABIC </w:instrText>
      </w:r>
      <w:r>
        <w:fldChar w:fldCharType="separate"/>
      </w:r>
      <w:r w:rsidR="00C84E41">
        <w:rPr>
          <w:noProof/>
        </w:rPr>
        <w:t>35</w:t>
      </w:r>
      <w:r>
        <w:fldChar w:fldCharType="end"/>
      </w:r>
      <w:r w:rsidRPr="008A6BBB">
        <w:t xml:space="preserve"> - Método de leitura dos registradores</w:t>
      </w:r>
      <w:bookmarkEnd w:id="137"/>
    </w:p>
    <w:p w14:paraId="3CE14A81" w14:textId="4889C9EA" w:rsidR="009A6881" w:rsidRPr="00A40A43" w:rsidRDefault="009A6881" w:rsidP="00A863DC">
      <w:pPr>
        <w:ind w:firstLine="567"/>
        <w:rPr>
          <w:rFonts w:eastAsiaTheme="minorEastAsia"/>
        </w:rPr>
      </w:pPr>
      <w:r w:rsidRPr="00A40A43">
        <w:rPr>
          <w:rFonts w:eastAsiaTheme="minorEastAsia"/>
        </w:rPr>
        <w:t xml:space="preserve">A função </w:t>
      </w:r>
      <w:r w:rsidRPr="00BC71EB">
        <w:rPr>
          <w:rFonts w:eastAsiaTheme="minorEastAsia"/>
          <w:i/>
        </w:rPr>
        <w:t>valorMedio()</w:t>
      </w:r>
      <w:r w:rsidRPr="00A40A43">
        <w:rPr>
          <w:rFonts w:eastAsiaTheme="minorEastAsia"/>
        </w:rPr>
        <w:t xml:space="preserve"> permite a execução das funçõe</w:t>
      </w:r>
      <w:r w:rsidR="003D08B2">
        <w:rPr>
          <w:rFonts w:eastAsiaTheme="minorEastAsia"/>
        </w:rPr>
        <w:t xml:space="preserve">s de leitura dos registradores </w:t>
      </w:r>
      <w:r w:rsidR="002653E1">
        <w:rPr>
          <w:rFonts w:eastAsiaTheme="minorEastAsia"/>
        </w:rPr>
        <w:t>várias</w:t>
      </w:r>
      <w:r w:rsidR="002653E1" w:rsidRPr="00A40A43">
        <w:rPr>
          <w:rFonts w:eastAsiaTheme="minorEastAsia"/>
        </w:rPr>
        <w:t xml:space="preserve"> </w:t>
      </w:r>
      <w:r w:rsidRPr="00A40A43">
        <w:rPr>
          <w:rFonts w:eastAsiaTheme="minorEastAsia"/>
        </w:rPr>
        <w:t xml:space="preserve">vezes, soma seus valores e define um valor médio, para evitar imprecisões pontuais nos valores mensurados. Ela recebe </w:t>
      </w:r>
      <w:r w:rsidR="005B682D">
        <w:rPr>
          <w:rFonts w:eastAsiaTheme="minorEastAsia"/>
        </w:rPr>
        <w:t xml:space="preserve">três parâmetros: </w:t>
      </w:r>
      <w:r w:rsidR="00D00826">
        <w:rPr>
          <w:rFonts w:eastAsiaTheme="minorEastAsia"/>
        </w:rPr>
        <w:t>a quantidade de amostras</w:t>
      </w:r>
      <w:r w:rsidR="005B682D">
        <w:rPr>
          <w:rFonts w:eastAsiaTheme="minorEastAsia"/>
        </w:rPr>
        <w:t xml:space="preserve"> que devem </w:t>
      </w:r>
      <w:r w:rsidRPr="00A40A43">
        <w:rPr>
          <w:rFonts w:eastAsiaTheme="minorEastAsia"/>
        </w:rPr>
        <w:t>coletadas, a função de leitura que retorna os valores e o registrador a ser consultado.</w:t>
      </w:r>
    </w:p>
    <w:p w14:paraId="29F4131A" w14:textId="77777777" w:rsidR="009A6881" w:rsidRDefault="009A6881" w:rsidP="00A863DC">
      <w:pPr>
        <w:keepNext/>
        <w:ind w:firstLine="567"/>
        <w:jc w:val="center"/>
      </w:pPr>
      <w:r w:rsidRPr="00A40A43">
        <w:rPr>
          <w:rFonts w:eastAsiaTheme="minorEastAsia"/>
          <w:noProof/>
          <w:lang w:eastAsia="pt-BR"/>
        </w:rPr>
        <w:drawing>
          <wp:inline distT="0" distB="0" distL="0" distR="0" wp14:anchorId="501DE9C5" wp14:editId="1219E048">
            <wp:extent cx="5943600" cy="144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449070"/>
                    </a:xfrm>
                    <a:prstGeom prst="rect">
                      <a:avLst/>
                    </a:prstGeom>
                  </pic:spPr>
                </pic:pic>
              </a:graphicData>
            </a:graphic>
          </wp:inline>
        </w:drawing>
      </w:r>
    </w:p>
    <w:p w14:paraId="138D96ED" w14:textId="43972DFF" w:rsidR="009A6881" w:rsidRPr="00A40A43" w:rsidRDefault="009A6881" w:rsidP="00A863DC">
      <w:pPr>
        <w:pStyle w:val="Legenda"/>
        <w:ind w:firstLine="567"/>
        <w:rPr>
          <w:rFonts w:eastAsiaTheme="minorEastAsia"/>
        </w:rPr>
      </w:pPr>
      <w:bookmarkStart w:id="138" w:name="_Toc50222958"/>
      <w:r w:rsidRPr="008A6BBB">
        <w:t xml:space="preserve">Figura </w:t>
      </w:r>
      <w:r>
        <w:fldChar w:fldCharType="begin"/>
      </w:r>
      <w:r w:rsidRPr="008A6BBB">
        <w:instrText xml:space="preserve"> SEQ Figura \* ARABIC </w:instrText>
      </w:r>
      <w:r>
        <w:fldChar w:fldCharType="separate"/>
      </w:r>
      <w:r w:rsidR="00C84E41">
        <w:rPr>
          <w:noProof/>
        </w:rPr>
        <w:t>36</w:t>
      </w:r>
      <w:r>
        <w:fldChar w:fldCharType="end"/>
      </w:r>
      <w:r w:rsidRPr="008A6BBB">
        <w:t xml:space="preserve"> - Método de </w:t>
      </w:r>
      <w:r w:rsidR="009B2C94" w:rsidRPr="008A6BBB">
        <w:t>cálculo</w:t>
      </w:r>
      <w:r w:rsidRPr="008A6BBB">
        <w:t xml:space="preserve"> de média</w:t>
      </w:r>
      <w:bookmarkEnd w:id="138"/>
    </w:p>
    <w:p w14:paraId="39E3CAB4" w14:textId="0E67B356" w:rsidR="009A6881" w:rsidRPr="00A40A43" w:rsidRDefault="009A6881" w:rsidP="00A863DC">
      <w:pPr>
        <w:ind w:firstLine="567"/>
        <w:rPr>
          <w:rFonts w:eastAsiaTheme="minorEastAsia"/>
        </w:rPr>
      </w:pPr>
      <w:r w:rsidRPr="00A40A43">
        <w:rPr>
          <w:rFonts w:eastAsiaTheme="minorEastAsia"/>
        </w:rPr>
        <w:t xml:space="preserve">As funções de leitura dos parâmetros da rede são muito similares, os conceitos aplicados a uma podem ser facilmente adaptados para o entendimento das demais. Citando como exemplo a função de leitura da frequência da rede temos o código </w:t>
      </w:r>
      <w:r w:rsidR="003D08B2">
        <w:rPr>
          <w:rFonts w:eastAsiaTheme="minorEastAsia"/>
        </w:rPr>
        <w:t xml:space="preserve">da </w:t>
      </w:r>
      <w:r w:rsidR="003D08B2">
        <w:rPr>
          <w:rFonts w:eastAsiaTheme="minorEastAsia"/>
        </w:rPr>
        <w:fldChar w:fldCharType="begin"/>
      </w:r>
      <w:r w:rsidR="003D08B2">
        <w:rPr>
          <w:rFonts w:eastAsiaTheme="minorEastAsia"/>
        </w:rPr>
        <w:instrText xml:space="preserve"> REF _Ref38880963 \h </w:instrText>
      </w:r>
      <w:r w:rsidR="003D08B2">
        <w:rPr>
          <w:rFonts w:eastAsiaTheme="minorEastAsia"/>
        </w:rPr>
      </w:r>
      <w:r w:rsidR="003D08B2">
        <w:rPr>
          <w:rFonts w:eastAsiaTheme="minorEastAsia"/>
        </w:rPr>
        <w:fldChar w:fldCharType="separate"/>
      </w:r>
      <w:r w:rsidR="00C84E41" w:rsidRPr="008A6BBB">
        <w:t xml:space="preserve">Figura </w:t>
      </w:r>
      <w:r w:rsidR="00C84E41">
        <w:rPr>
          <w:noProof/>
        </w:rPr>
        <w:t>37</w:t>
      </w:r>
      <w:r w:rsidR="003D08B2">
        <w:rPr>
          <w:rFonts w:eastAsiaTheme="minorEastAsia"/>
        </w:rPr>
        <w:fldChar w:fldCharType="end"/>
      </w:r>
      <w:r w:rsidRPr="00A40A43">
        <w:rPr>
          <w:rFonts w:eastAsiaTheme="minorEastAsia"/>
        </w:rPr>
        <w:t xml:space="preserve">. A função </w:t>
      </w:r>
      <w:r w:rsidRPr="00BC71EB">
        <w:rPr>
          <w:rFonts w:eastAsiaTheme="minorEastAsia"/>
          <w:i/>
        </w:rPr>
        <w:t>valorMedio()</w:t>
      </w:r>
      <w:r w:rsidRPr="00A40A43">
        <w:rPr>
          <w:rFonts w:eastAsiaTheme="minorEastAsia"/>
        </w:rPr>
        <w:t xml:space="preserve"> realiza 10 leituras do registrador PERIOD utilizando a função </w:t>
      </w:r>
      <w:r w:rsidRPr="00BC71EB">
        <w:rPr>
          <w:rFonts w:eastAsiaTheme="minorEastAsia"/>
          <w:i/>
        </w:rPr>
        <w:t>read16()</w:t>
      </w:r>
      <w:r w:rsidRPr="00A40A43">
        <w:rPr>
          <w:rFonts w:eastAsiaTheme="minorEastAsia"/>
        </w:rPr>
        <w:t xml:space="preserve">. Este registrador possui o valor do período da onda que estamos monitorando no canal </w:t>
      </w:r>
      <w:r w:rsidR="005B682D">
        <w:rPr>
          <w:rFonts w:eastAsiaTheme="minorEastAsia"/>
        </w:rPr>
        <w:t>2</w:t>
      </w:r>
      <w:r w:rsidRPr="00A40A43">
        <w:rPr>
          <w:rFonts w:eastAsiaTheme="minorEastAsia"/>
        </w:rPr>
        <w:t xml:space="preserve"> do ADE7753. Sabendo que desejamos obter a frequência que é dada pelo inverso do período, e que o período depende do </w:t>
      </w:r>
      <w:r w:rsidRPr="006646E9">
        <w:rPr>
          <w:rFonts w:eastAsiaTheme="minorEastAsia"/>
          <w:i/>
        </w:rPr>
        <w:t>clock</w:t>
      </w:r>
      <w:r w:rsidRPr="00A40A43">
        <w:rPr>
          <w:rFonts w:eastAsiaTheme="minorEastAsia"/>
        </w:rPr>
        <w:t xml:space="preserve"> aplicado ao sistema</w:t>
      </w:r>
      <w:r w:rsidR="003D08B2">
        <w:rPr>
          <w:rFonts w:eastAsiaTheme="minorEastAsia"/>
        </w:rPr>
        <w:t>,</w:t>
      </w:r>
      <w:r w:rsidRPr="00A40A43">
        <w:rPr>
          <w:rFonts w:eastAsiaTheme="minorEastAsia"/>
        </w:rPr>
        <w:t xml:space="preserve"> definimos uma equação para o c</w:t>
      </w:r>
      <w:r w:rsidR="003D08B2">
        <w:rPr>
          <w:rFonts w:eastAsiaTheme="minorEastAsia"/>
        </w:rPr>
        <w:t>á</w:t>
      </w:r>
      <w:r w:rsidRPr="00A40A43">
        <w:rPr>
          <w:rFonts w:eastAsiaTheme="minorEastAsia"/>
        </w:rPr>
        <w:t xml:space="preserve">lculo da frequência. </w:t>
      </w:r>
    </w:p>
    <w:p w14:paraId="72E4359A"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1988BF85" wp14:editId="05BDF6E3">
            <wp:extent cx="3680779" cy="2088061"/>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80779" cy="2088061"/>
                    </a:xfrm>
                    <a:prstGeom prst="rect">
                      <a:avLst/>
                    </a:prstGeom>
                  </pic:spPr>
                </pic:pic>
              </a:graphicData>
            </a:graphic>
          </wp:inline>
        </w:drawing>
      </w:r>
    </w:p>
    <w:p w14:paraId="37E94976" w14:textId="1DFFE9EE" w:rsidR="009A6881" w:rsidRDefault="009A6881" w:rsidP="00A863DC">
      <w:pPr>
        <w:pStyle w:val="Legenda"/>
        <w:ind w:firstLine="567"/>
      </w:pPr>
      <w:bookmarkStart w:id="139" w:name="_Ref38880963"/>
      <w:bookmarkStart w:id="140" w:name="_Toc50222959"/>
      <w:r w:rsidRPr="008A6BBB">
        <w:t xml:space="preserve">Figura </w:t>
      </w:r>
      <w:r>
        <w:fldChar w:fldCharType="begin"/>
      </w:r>
      <w:r w:rsidRPr="008A6BBB">
        <w:instrText xml:space="preserve"> SEQ Figura \* ARABIC </w:instrText>
      </w:r>
      <w:r>
        <w:fldChar w:fldCharType="separate"/>
      </w:r>
      <w:r w:rsidR="00C84E41">
        <w:rPr>
          <w:noProof/>
        </w:rPr>
        <w:t>37</w:t>
      </w:r>
      <w:r>
        <w:fldChar w:fldCharType="end"/>
      </w:r>
      <w:bookmarkEnd w:id="139"/>
      <w:r w:rsidRPr="008A6BBB">
        <w:t xml:space="preserve"> - Exemplo de método de retorno de valor</w:t>
      </w:r>
      <w:bookmarkEnd w:id="140"/>
    </w:p>
    <w:p w14:paraId="5ECF02C6" w14:textId="77777777" w:rsidR="0070611C" w:rsidRPr="00BC71EB" w:rsidRDefault="0070611C" w:rsidP="00BC71EB"/>
    <w:p w14:paraId="0BB3F8BB" w14:textId="77777777" w:rsidR="009A6881" w:rsidRPr="00A40A43" w:rsidRDefault="009642D9" w:rsidP="00A863DC">
      <w:pPr>
        <w:pStyle w:val="Ttulo3"/>
        <w:ind w:firstLine="567"/>
        <w:rPr>
          <w:rFonts w:eastAsiaTheme="minorEastAsia"/>
        </w:rPr>
      </w:pPr>
      <w:bookmarkStart w:id="141" w:name="_Toc50223014"/>
      <w:r w:rsidRPr="00A40A43">
        <w:rPr>
          <w:rFonts w:eastAsiaTheme="minorEastAsia"/>
        </w:rPr>
        <w:t>INTERFACE WEB</w:t>
      </w:r>
      <w:bookmarkEnd w:id="141"/>
    </w:p>
    <w:p w14:paraId="1259CEA4" w14:textId="40C9260E" w:rsidR="009A6881" w:rsidRPr="00A40A43" w:rsidRDefault="009A6881" w:rsidP="00A863DC">
      <w:pPr>
        <w:ind w:firstLine="567"/>
        <w:rPr>
          <w:rFonts w:eastAsiaTheme="minorEastAsia"/>
        </w:rPr>
      </w:pPr>
      <w:r w:rsidRPr="00A40A43">
        <w:rPr>
          <w:rFonts w:eastAsiaTheme="minorEastAsia"/>
        </w:rPr>
        <w:t xml:space="preserve">Os dados que são coletados pelo </w:t>
      </w:r>
      <w:r w:rsidR="004F61BD">
        <w:rPr>
          <w:rFonts w:eastAsiaTheme="minorEastAsia"/>
        </w:rPr>
        <w:t>microcontrolador</w:t>
      </w:r>
      <w:r w:rsidRPr="00A40A43">
        <w:rPr>
          <w:rFonts w:eastAsiaTheme="minorEastAsia"/>
        </w:rPr>
        <w:t xml:space="preserve"> são enviados para o </w:t>
      </w:r>
      <w:r w:rsidRPr="006646E9">
        <w:rPr>
          <w:rFonts w:eastAsiaTheme="minorEastAsia"/>
          <w:i/>
        </w:rPr>
        <w:t>broker</w:t>
      </w:r>
      <w:r w:rsidRPr="00A40A43">
        <w:rPr>
          <w:rFonts w:eastAsiaTheme="minorEastAsia"/>
        </w:rPr>
        <w:t xml:space="preserve"> e ficam armazenados em um serviço chamado </w:t>
      </w:r>
      <w:r w:rsidRPr="006646E9">
        <w:rPr>
          <w:rFonts w:eastAsiaTheme="minorEastAsia"/>
          <w:i/>
        </w:rPr>
        <w:t>Dynamo</w:t>
      </w:r>
      <w:r w:rsidR="00855A1C">
        <w:rPr>
          <w:rFonts w:eastAsiaTheme="minorEastAsia"/>
          <w:i/>
        </w:rPr>
        <w:t xml:space="preserve"> </w:t>
      </w:r>
      <w:r w:rsidRPr="00D00826">
        <w:rPr>
          <w:rFonts w:eastAsiaTheme="minorEastAsia"/>
          <w:i/>
        </w:rPr>
        <w:t>DB</w:t>
      </w:r>
      <w:r w:rsidRPr="00A40A43">
        <w:rPr>
          <w:rFonts w:eastAsiaTheme="minorEastAsia"/>
        </w:rPr>
        <w:t xml:space="preserve">, que é um serviço de armazenamento de dados da </w:t>
      </w:r>
      <w:hyperlink w:anchor="_LISTA_DE_SIGLAS" w:history="1">
        <w:r w:rsidRPr="00D00826">
          <w:rPr>
            <w:rStyle w:val="Hyperlink"/>
            <w:rFonts w:eastAsiaTheme="minorEastAsia"/>
            <w:i/>
          </w:rPr>
          <w:t>AWS</w:t>
        </w:r>
      </w:hyperlink>
      <w:r w:rsidRPr="00A40A43">
        <w:rPr>
          <w:rFonts w:eastAsiaTheme="minorEastAsia"/>
        </w:rPr>
        <w:t xml:space="preserve">. Para </w:t>
      </w:r>
      <w:r w:rsidR="00D7248E">
        <w:rPr>
          <w:rFonts w:eastAsiaTheme="minorEastAsia"/>
        </w:rPr>
        <w:t>manipular</w:t>
      </w:r>
      <w:r w:rsidR="00D7248E" w:rsidRPr="00A40A43">
        <w:rPr>
          <w:rFonts w:eastAsiaTheme="minorEastAsia"/>
        </w:rPr>
        <w:t xml:space="preserve"> </w:t>
      </w:r>
      <w:r w:rsidRPr="00A40A43">
        <w:rPr>
          <w:rFonts w:eastAsiaTheme="minorEastAsia"/>
        </w:rPr>
        <w:t xml:space="preserve">estes dados temos várias opções </w:t>
      </w:r>
      <w:r w:rsidR="00D7248E">
        <w:rPr>
          <w:rFonts w:eastAsiaTheme="minorEastAsia"/>
        </w:rPr>
        <w:t>dadas por um</w:t>
      </w:r>
      <w:r w:rsidRPr="00A40A43">
        <w:rPr>
          <w:rFonts w:eastAsiaTheme="minorEastAsia"/>
        </w:rPr>
        <w:t xml:space="preserve"> </w:t>
      </w:r>
      <w:hyperlink w:anchor="LISTA DE SIGLAS" w:history="1">
        <w:r w:rsidRPr="00D921E7">
          <w:rPr>
            <w:rStyle w:val="Hyperlink"/>
            <w:rFonts w:eastAsiaTheme="minorEastAsia"/>
            <w:i/>
          </w:rPr>
          <w:t>SDK</w:t>
        </w:r>
      </w:hyperlink>
      <w:r w:rsidR="00855A1C">
        <w:rPr>
          <w:rFonts w:eastAsiaTheme="minorEastAsia"/>
        </w:rPr>
        <w:t xml:space="preserve">. </w:t>
      </w:r>
      <w:r w:rsidRPr="00A40A43">
        <w:rPr>
          <w:rFonts w:eastAsiaTheme="minorEastAsia"/>
        </w:rPr>
        <w:t xml:space="preserve">Estes kits estão disponíveis para diversas linguagens conforme descrito na documentação do desenvolvedor para </w:t>
      </w:r>
      <w:r w:rsidRPr="006646E9">
        <w:rPr>
          <w:rFonts w:eastAsiaTheme="minorEastAsia"/>
          <w:i/>
        </w:rPr>
        <w:t>Dynamo</w:t>
      </w:r>
      <w:r w:rsidR="00855A1C">
        <w:rPr>
          <w:rFonts w:eastAsiaTheme="minorEastAsia"/>
          <w:i/>
        </w:rPr>
        <w:t xml:space="preserve"> </w:t>
      </w:r>
      <w:r w:rsidRPr="00E8116C">
        <w:rPr>
          <w:rFonts w:eastAsiaTheme="minorEastAsia"/>
          <w:i/>
        </w:rPr>
        <w:t>DB</w:t>
      </w:r>
      <w:r w:rsidRPr="00A40A43">
        <w:rPr>
          <w:rFonts w:eastAsiaTheme="minorEastAsia"/>
        </w:rPr>
        <w:t xml:space="preserve">. Neste trabalho faremos uso da </w:t>
      </w:r>
      <w:hyperlink w:anchor="LISTA DE SIGLAS" w:history="1">
        <w:r w:rsidRPr="007D3C8C">
          <w:rPr>
            <w:rStyle w:val="Hyperlink"/>
            <w:rFonts w:eastAsiaTheme="minorEastAsia"/>
            <w:i/>
          </w:rPr>
          <w:t>SDK</w:t>
        </w:r>
      </w:hyperlink>
      <w:r w:rsidRPr="00A40A43">
        <w:rPr>
          <w:rFonts w:eastAsiaTheme="minorEastAsia"/>
        </w:rPr>
        <w:t xml:space="preserve"> para </w:t>
      </w:r>
      <w:hyperlink w:anchor="LISTA DE SIGLAS" w:history="1">
        <w:r w:rsidRPr="007D3C8C">
          <w:rPr>
            <w:rStyle w:val="Hyperlink"/>
            <w:rFonts w:eastAsiaTheme="minorEastAsia"/>
            <w:i/>
          </w:rPr>
          <w:t>PHP</w:t>
        </w:r>
      </w:hyperlink>
      <w:r w:rsidRPr="00A40A43">
        <w:rPr>
          <w:rFonts w:eastAsiaTheme="minorEastAsia"/>
        </w:rPr>
        <w:t xml:space="preserve">. </w:t>
      </w:r>
    </w:p>
    <w:p w14:paraId="1A591F9B" w14:textId="77777777" w:rsidR="009A6881" w:rsidRPr="00A40A43" w:rsidRDefault="009A6881" w:rsidP="00A863DC">
      <w:pPr>
        <w:ind w:firstLine="567"/>
        <w:rPr>
          <w:rFonts w:eastAsiaTheme="minorEastAsia"/>
        </w:rPr>
      </w:pPr>
      <w:r w:rsidRPr="00A40A43">
        <w:rPr>
          <w:rFonts w:eastAsiaTheme="minorEastAsia"/>
        </w:rPr>
        <w:t xml:space="preserve">Quando se deseja programar uma página </w:t>
      </w:r>
      <w:r w:rsidRPr="00D00826">
        <w:rPr>
          <w:rFonts w:eastAsiaTheme="minorEastAsia"/>
          <w:i/>
        </w:rPr>
        <w:t>web</w:t>
      </w:r>
      <w:r w:rsidRPr="00A40A43">
        <w:rPr>
          <w:rFonts w:eastAsiaTheme="minorEastAsia"/>
        </w:rPr>
        <w:t xml:space="preserve">, tem-se como boa prática realizar a escrita do código em uma estação local, para somente após a conclusão e os testes finais exportar e disponibilizar o código completo para um servidor na internet. Para isso, </w:t>
      </w:r>
      <w:r w:rsidR="005B682D">
        <w:rPr>
          <w:rFonts w:eastAsiaTheme="minorEastAsia"/>
        </w:rPr>
        <w:t>utilizou-se</w:t>
      </w:r>
      <w:r w:rsidRPr="00A40A43">
        <w:rPr>
          <w:rFonts w:eastAsiaTheme="minorEastAsia"/>
        </w:rPr>
        <w:t xml:space="preserve"> </w:t>
      </w:r>
      <w:r w:rsidR="005B682D">
        <w:rPr>
          <w:rFonts w:eastAsiaTheme="minorEastAsia"/>
        </w:rPr>
        <w:t xml:space="preserve">um computador com os mesmos serviços que serão posteriormente instalados na estação </w:t>
      </w:r>
      <w:hyperlink w:anchor="lista de siglas" w:history="1">
        <w:r w:rsidR="005B682D" w:rsidRPr="005B682D">
          <w:rPr>
            <w:rStyle w:val="Hyperlink"/>
            <w:rFonts w:eastAsiaTheme="minorEastAsia"/>
            <w:i/>
          </w:rPr>
          <w:t>EC2</w:t>
        </w:r>
      </w:hyperlink>
      <w:r w:rsidR="005B682D">
        <w:rPr>
          <w:rFonts w:eastAsiaTheme="minorEastAsia"/>
        </w:rPr>
        <w:t>, que incluem o</w:t>
      </w:r>
      <w:r w:rsidRPr="00A40A43">
        <w:rPr>
          <w:rFonts w:eastAsiaTheme="minorEastAsia"/>
        </w:rPr>
        <w:t xml:space="preserve"> servidor </w:t>
      </w:r>
      <w:r w:rsidRPr="00D00826">
        <w:rPr>
          <w:rFonts w:eastAsiaTheme="minorEastAsia"/>
          <w:i/>
        </w:rPr>
        <w:t>Apache</w:t>
      </w:r>
      <w:r w:rsidRPr="00A40A43">
        <w:rPr>
          <w:rFonts w:eastAsiaTheme="minorEastAsia"/>
        </w:rPr>
        <w:t xml:space="preserve"> </w:t>
      </w:r>
      <w:r w:rsidR="005B682D">
        <w:rPr>
          <w:rFonts w:eastAsiaTheme="minorEastAsia"/>
        </w:rPr>
        <w:t xml:space="preserve">com interpretador </w:t>
      </w:r>
      <w:hyperlink w:anchor="lista de siglas" w:history="1">
        <w:r w:rsidR="005B682D" w:rsidRPr="005B682D">
          <w:rPr>
            <w:rStyle w:val="Hyperlink"/>
            <w:rFonts w:eastAsiaTheme="minorEastAsia"/>
            <w:i/>
          </w:rPr>
          <w:t>PHP</w:t>
        </w:r>
      </w:hyperlink>
      <w:r w:rsidRPr="00A40A43">
        <w:rPr>
          <w:rFonts w:eastAsiaTheme="minorEastAsia"/>
        </w:rPr>
        <w:t>.</w:t>
      </w:r>
    </w:p>
    <w:p w14:paraId="681E2F5C" w14:textId="1400EBBA" w:rsidR="009A6881" w:rsidRPr="00A40A43" w:rsidRDefault="005B682D" w:rsidP="00A863DC">
      <w:pPr>
        <w:ind w:firstLine="567"/>
        <w:rPr>
          <w:rFonts w:eastAsiaTheme="minorEastAsia"/>
        </w:rPr>
      </w:pPr>
      <w:r>
        <w:rPr>
          <w:rFonts w:eastAsiaTheme="minorEastAsia"/>
        </w:rPr>
        <w:t xml:space="preserve">Após a instalação do </w:t>
      </w:r>
      <w:r w:rsidR="009A6881" w:rsidRPr="00A40A43">
        <w:rPr>
          <w:rFonts w:eastAsiaTheme="minorEastAsia"/>
        </w:rPr>
        <w:t xml:space="preserve">servidor </w:t>
      </w:r>
      <w:r w:rsidR="009A6881" w:rsidRPr="00D00826">
        <w:rPr>
          <w:rFonts w:eastAsiaTheme="minorEastAsia"/>
          <w:i/>
        </w:rPr>
        <w:t>Apache</w:t>
      </w:r>
      <w:r>
        <w:rPr>
          <w:rFonts w:eastAsiaTheme="minorEastAsia"/>
        </w:rPr>
        <w:t>, a</w:t>
      </w:r>
      <w:r w:rsidR="009A6881" w:rsidRPr="00A40A43">
        <w:rPr>
          <w:rFonts w:eastAsiaTheme="minorEastAsia"/>
        </w:rPr>
        <w:t xml:space="preserve">s páginas </w:t>
      </w:r>
      <w:r>
        <w:rPr>
          <w:rFonts w:eastAsiaTheme="minorEastAsia"/>
        </w:rPr>
        <w:t xml:space="preserve">criadas </w:t>
      </w:r>
      <w:r w:rsidR="009A6881" w:rsidRPr="00A40A43">
        <w:rPr>
          <w:rFonts w:eastAsiaTheme="minorEastAsia"/>
        </w:rPr>
        <w:t>estarão acessíveis através do endereço</w:t>
      </w:r>
      <w:r w:rsidR="009A6881">
        <w:rPr>
          <w:rFonts w:eastAsiaTheme="minorEastAsia"/>
        </w:rPr>
        <w:t xml:space="preserve"> de </w:t>
      </w:r>
      <w:r w:rsidR="009A6881" w:rsidRPr="006646E9">
        <w:rPr>
          <w:rFonts w:eastAsiaTheme="minorEastAsia"/>
          <w:i/>
        </w:rPr>
        <w:t>localhost</w:t>
      </w:r>
      <w:r w:rsidR="009A6881">
        <w:rPr>
          <w:rFonts w:eastAsiaTheme="minorEastAsia"/>
        </w:rPr>
        <w:t xml:space="preserve"> do navegador</w:t>
      </w:r>
      <w:r w:rsidR="009A6881" w:rsidRPr="00A40A43">
        <w:rPr>
          <w:rFonts w:eastAsiaTheme="minorEastAsia"/>
        </w:rPr>
        <w:t xml:space="preserve">. A programação deve ser feita dentro do diretório </w:t>
      </w:r>
      <w:r w:rsidR="009A6881">
        <w:rPr>
          <w:rFonts w:eastAsiaTheme="minorEastAsia"/>
        </w:rPr>
        <w:t>‘</w:t>
      </w:r>
      <w:r w:rsidR="009A6881" w:rsidRPr="00A40A43">
        <w:rPr>
          <w:rFonts w:eastAsiaTheme="minorEastAsia"/>
        </w:rPr>
        <w:t>htdocs</w:t>
      </w:r>
      <w:r w:rsidR="009A6881">
        <w:rPr>
          <w:rFonts w:eastAsiaTheme="minorEastAsia"/>
        </w:rPr>
        <w:t>’</w:t>
      </w:r>
      <w:r w:rsidR="009A6881" w:rsidRPr="00A40A43">
        <w:rPr>
          <w:rFonts w:eastAsiaTheme="minorEastAsia"/>
        </w:rPr>
        <w:t xml:space="preserve"> do </w:t>
      </w:r>
      <w:r w:rsidR="00B17FE5">
        <w:rPr>
          <w:rFonts w:eastAsiaTheme="minorEastAsia"/>
        </w:rPr>
        <w:t xml:space="preserve">pacote </w:t>
      </w:r>
      <w:r w:rsidR="009A6881" w:rsidRPr="00D00826">
        <w:rPr>
          <w:rFonts w:eastAsiaTheme="minorEastAsia"/>
          <w:i/>
        </w:rPr>
        <w:t>XAMPP</w:t>
      </w:r>
      <w:r w:rsidR="009A6881" w:rsidRPr="00A40A43">
        <w:rPr>
          <w:rFonts w:eastAsiaTheme="minorEastAsia"/>
        </w:rPr>
        <w:t xml:space="preserve"> </w:t>
      </w:r>
      <w:r w:rsidR="00B17FE5">
        <w:rPr>
          <w:rFonts w:eastAsiaTheme="minorEastAsia"/>
        </w:rPr>
        <w:t xml:space="preserve">de hospedagem da página web </w:t>
      </w:r>
      <w:r w:rsidR="009A6881" w:rsidRPr="00A40A43">
        <w:rPr>
          <w:rFonts w:eastAsiaTheme="minorEastAsia"/>
        </w:rPr>
        <w:t>que por padrão fica instalado na raiz do sistema.</w:t>
      </w:r>
    </w:p>
    <w:p w14:paraId="690BC325" w14:textId="717F4448" w:rsidR="009A6881" w:rsidRPr="00A40A43" w:rsidRDefault="00D7248E" w:rsidP="00A863DC">
      <w:pPr>
        <w:ind w:firstLine="567"/>
        <w:rPr>
          <w:rFonts w:eastAsiaTheme="minorEastAsia"/>
        </w:rPr>
      </w:pPr>
      <w:r>
        <w:rPr>
          <w:rFonts w:eastAsiaTheme="minorEastAsia"/>
        </w:rPr>
        <w:t>Criou-se</w:t>
      </w:r>
      <w:r w:rsidR="009A6881" w:rsidRPr="00A40A43">
        <w:rPr>
          <w:rFonts w:eastAsiaTheme="minorEastAsia"/>
        </w:rPr>
        <w:t xml:space="preserve"> uma pasta com o nome da nossa </w:t>
      </w:r>
      <w:r>
        <w:rPr>
          <w:rFonts w:eastAsiaTheme="minorEastAsia"/>
        </w:rPr>
        <w:t xml:space="preserve">aplicação </w:t>
      </w:r>
      <w:r w:rsidR="009A6881" w:rsidRPr="00A40A43">
        <w:rPr>
          <w:rFonts w:eastAsiaTheme="minorEastAsia"/>
        </w:rPr>
        <w:t xml:space="preserve">web dentro de </w:t>
      </w:r>
      <w:r w:rsidR="009A6881">
        <w:rPr>
          <w:rFonts w:eastAsiaTheme="minorEastAsia"/>
        </w:rPr>
        <w:t>‘</w:t>
      </w:r>
      <w:r w:rsidR="009A6881" w:rsidRPr="00A40A43">
        <w:rPr>
          <w:rFonts w:eastAsiaTheme="minorEastAsia"/>
        </w:rPr>
        <w:t>htdocs</w:t>
      </w:r>
      <w:r w:rsidR="009A6881">
        <w:rPr>
          <w:rFonts w:eastAsiaTheme="minorEastAsia"/>
        </w:rPr>
        <w:t>’</w:t>
      </w:r>
      <w:r w:rsidR="009A6881" w:rsidRPr="00A40A43">
        <w:rPr>
          <w:rFonts w:eastAsiaTheme="minorEastAsia"/>
        </w:rPr>
        <w:t xml:space="preserve"> e então teremos nosso espaço de trabalho preparado para iniciar a programação. Dentro desta pasta faremos</w:t>
      </w:r>
      <w:r w:rsidR="00D00826">
        <w:rPr>
          <w:rFonts w:eastAsiaTheme="minorEastAsia"/>
        </w:rPr>
        <w:t xml:space="preserve"> também o download dos arquivos </w:t>
      </w:r>
      <w:hyperlink w:anchor="LISTA DE SIGLAS" w:history="1">
        <w:r w:rsidR="009A6881" w:rsidRPr="00D921E7">
          <w:rPr>
            <w:rStyle w:val="Hyperlink"/>
            <w:rFonts w:eastAsiaTheme="minorEastAsia"/>
            <w:i/>
          </w:rPr>
          <w:t>SDK</w:t>
        </w:r>
      </w:hyperlink>
      <w:r w:rsidR="009A6881" w:rsidRPr="00A40A43">
        <w:rPr>
          <w:rFonts w:eastAsiaTheme="minorEastAsia"/>
        </w:rPr>
        <w:t xml:space="preserve"> </w:t>
      </w:r>
      <w:hyperlink w:anchor="LISTA DE SIGLAS" w:history="1">
        <w:r w:rsidR="009A6881" w:rsidRPr="00D921E7">
          <w:rPr>
            <w:rStyle w:val="Hyperlink"/>
            <w:rFonts w:eastAsiaTheme="minorEastAsia"/>
            <w:i/>
          </w:rPr>
          <w:t>PHP</w:t>
        </w:r>
      </w:hyperlink>
      <w:r w:rsidR="009A6881" w:rsidRPr="00A40A43">
        <w:rPr>
          <w:rFonts w:eastAsiaTheme="minorEastAsia"/>
        </w:rPr>
        <w:t xml:space="preserve"> </w:t>
      </w:r>
      <w:r w:rsidR="00D00826">
        <w:rPr>
          <w:rFonts w:eastAsiaTheme="minorEastAsia"/>
        </w:rPr>
        <w:t xml:space="preserve">para </w:t>
      </w:r>
      <w:hyperlink w:anchor="LISTA DE SIGLAS" w:history="1">
        <w:r w:rsidR="00D00826" w:rsidRPr="00D921E7">
          <w:rPr>
            <w:rStyle w:val="Hyperlink"/>
            <w:rFonts w:eastAsiaTheme="minorEastAsia"/>
            <w:i/>
          </w:rPr>
          <w:t>AWS</w:t>
        </w:r>
      </w:hyperlink>
      <w:r w:rsidR="00D00826">
        <w:rPr>
          <w:rFonts w:eastAsiaTheme="minorEastAsia"/>
        </w:rPr>
        <w:t xml:space="preserve"> </w:t>
      </w:r>
      <w:r w:rsidR="00855A1C">
        <w:rPr>
          <w:rFonts w:eastAsiaTheme="minorEastAsia"/>
        </w:rPr>
        <w:t xml:space="preserve">[11] </w:t>
      </w:r>
      <w:r w:rsidR="009A6881" w:rsidRPr="00A40A43">
        <w:rPr>
          <w:rFonts w:eastAsiaTheme="minorEastAsia"/>
        </w:rPr>
        <w:t>que nos permit</w:t>
      </w:r>
      <w:r w:rsidR="00D00826">
        <w:rPr>
          <w:rFonts w:eastAsiaTheme="minorEastAsia"/>
        </w:rPr>
        <w:t>irão a consulta dos dados</w:t>
      </w:r>
      <w:r w:rsidR="009A6881" w:rsidRPr="00A40A43">
        <w:rPr>
          <w:rFonts w:eastAsiaTheme="minorEastAsia"/>
        </w:rPr>
        <w:t xml:space="preserve">.  </w:t>
      </w:r>
    </w:p>
    <w:p w14:paraId="034A63C6" w14:textId="7B282A2C" w:rsidR="009A6881" w:rsidRPr="00A40A43" w:rsidRDefault="009A6881" w:rsidP="00A863DC">
      <w:pPr>
        <w:ind w:firstLine="567"/>
        <w:rPr>
          <w:rFonts w:eastAsiaTheme="minorEastAsia"/>
        </w:rPr>
      </w:pPr>
      <w:r w:rsidRPr="00A40A43">
        <w:rPr>
          <w:rFonts w:eastAsiaTheme="minorEastAsia"/>
        </w:rPr>
        <w:lastRenderedPageBreak/>
        <w:t xml:space="preserve">Conforme instruções da documentação, </w:t>
      </w:r>
      <w:r w:rsidR="00D7248E">
        <w:rPr>
          <w:rFonts w:eastAsiaTheme="minorEastAsia"/>
        </w:rPr>
        <w:t>deve-se</w:t>
      </w:r>
      <w:r w:rsidR="00D7248E" w:rsidRPr="00A40A43">
        <w:rPr>
          <w:rFonts w:eastAsiaTheme="minorEastAsia"/>
        </w:rPr>
        <w:t xml:space="preserve"> </w:t>
      </w:r>
      <w:r w:rsidRPr="00A40A43">
        <w:rPr>
          <w:rFonts w:eastAsiaTheme="minorEastAsia"/>
        </w:rPr>
        <w:t xml:space="preserve">utilizar o seguinte trecho de código para incluir a </w:t>
      </w:r>
      <w:hyperlink w:anchor="LISTA DE SIGLAS" w:history="1">
        <w:r w:rsidRPr="00D921E7">
          <w:rPr>
            <w:rStyle w:val="Hyperlink"/>
            <w:rFonts w:eastAsiaTheme="minorEastAsia"/>
            <w:i/>
          </w:rPr>
          <w:t>SDK</w:t>
        </w:r>
      </w:hyperlink>
      <w:r w:rsidRPr="00A40A43">
        <w:rPr>
          <w:rFonts w:eastAsiaTheme="minorEastAsia"/>
        </w:rPr>
        <w:t xml:space="preserve"> em nosso código. É necessário corrigir o endereço para o caminho correto da biblioteca no nosso sistema. </w:t>
      </w:r>
    </w:p>
    <w:p w14:paraId="57E243AC" w14:textId="77777777" w:rsidR="009A6881" w:rsidRDefault="009A6881" w:rsidP="00A863DC">
      <w:pPr>
        <w:keepNext/>
        <w:ind w:firstLine="567"/>
        <w:jc w:val="center"/>
      </w:pPr>
      <w:r w:rsidRPr="00A40A43">
        <w:rPr>
          <w:rFonts w:eastAsiaTheme="minorEastAsia"/>
          <w:noProof/>
          <w:lang w:eastAsia="pt-BR"/>
        </w:rPr>
        <w:drawing>
          <wp:inline distT="0" distB="0" distL="0" distR="0" wp14:anchorId="54D03D6E" wp14:editId="63B515F0">
            <wp:extent cx="3703641" cy="929721"/>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3641" cy="929721"/>
                    </a:xfrm>
                    <a:prstGeom prst="rect">
                      <a:avLst/>
                    </a:prstGeom>
                  </pic:spPr>
                </pic:pic>
              </a:graphicData>
            </a:graphic>
          </wp:inline>
        </w:drawing>
      </w:r>
    </w:p>
    <w:p w14:paraId="1E4B05CA" w14:textId="7A04ECB8" w:rsidR="009A6881" w:rsidRPr="00A40A43" w:rsidRDefault="009A6881" w:rsidP="00A863DC">
      <w:pPr>
        <w:pStyle w:val="Legenda"/>
        <w:ind w:firstLine="567"/>
        <w:rPr>
          <w:rFonts w:eastAsiaTheme="minorEastAsia"/>
        </w:rPr>
      </w:pPr>
      <w:bookmarkStart w:id="142" w:name="_Toc50222960"/>
      <w:r w:rsidRPr="008A6BBB">
        <w:t xml:space="preserve">Figura </w:t>
      </w:r>
      <w:r>
        <w:fldChar w:fldCharType="begin"/>
      </w:r>
      <w:r w:rsidRPr="008A6BBB">
        <w:instrText xml:space="preserve"> SEQ Figura \* ARABIC </w:instrText>
      </w:r>
      <w:r>
        <w:fldChar w:fldCharType="separate"/>
      </w:r>
      <w:r w:rsidR="00C84E41">
        <w:rPr>
          <w:noProof/>
        </w:rPr>
        <w:t>38</w:t>
      </w:r>
      <w:r>
        <w:fldChar w:fldCharType="end"/>
      </w:r>
      <w:r w:rsidRPr="008A6BBB">
        <w:t xml:space="preserve"> - Inclusão da AWS SDK no projeto</w:t>
      </w:r>
      <w:bookmarkEnd w:id="142"/>
    </w:p>
    <w:p w14:paraId="3F29DADE" w14:textId="77777777" w:rsidR="009A6881" w:rsidRPr="00A40A43" w:rsidRDefault="009A6881" w:rsidP="00A863DC">
      <w:pPr>
        <w:ind w:firstLine="567"/>
        <w:rPr>
          <w:rFonts w:eastAsiaTheme="minorEastAsia"/>
        </w:rPr>
      </w:pPr>
      <w:r w:rsidRPr="00A40A43">
        <w:rPr>
          <w:rFonts w:eastAsiaTheme="minorEastAsia"/>
        </w:rPr>
        <w:t>Utilizamos o trecho de código a seguir para selecionar qual servidor estamos utilizando e realizar a autenticação.</w:t>
      </w:r>
    </w:p>
    <w:p w14:paraId="43BE513D" w14:textId="77777777" w:rsidR="009A6881" w:rsidRDefault="00347C56" w:rsidP="00A863DC">
      <w:pPr>
        <w:ind w:firstLine="567"/>
        <w:jc w:val="center"/>
        <w:rPr>
          <w:rFonts w:eastAsiaTheme="minorEastAsia"/>
        </w:rPr>
      </w:pPr>
      <w:r>
        <w:rPr>
          <w:rFonts w:eastAsiaTheme="minorEastAsia"/>
          <w:noProof/>
          <w:lang w:eastAsia="pt-BR"/>
        </w:rPr>
        <w:drawing>
          <wp:inline distT="0" distB="0" distL="0" distR="0" wp14:anchorId="25DADD14" wp14:editId="35179039">
            <wp:extent cx="5949950" cy="1333500"/>
            <wp:effectExtent l="0" t="0" r="0" b="0"/>
            <wp:docPr id="291" name="Imagem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9950" cy="1333500"/>
                    </a:xfrm>
                    <a:prstGeom prst="rect">
                      <a:avLst/>
                    </a:prstGeom>
                    <a:noFill/>
                    <a:ln>
                      <a:noFill/>
                    </a:ln>
                  </pic:spPr>
                </pic:pic>
              </a:graphicData>
            </a:graphic>
          </wp:inline>
        </w:drawing>
      </w:r>
    </w:p>
    <w:p w14:paraId="773F5BC9" w14:textId="16C88F85" w:rsidR="009A6881" w:rsidRPr="00A40A43" w:rsidRDefault="009A6881" w:rsidP="00A863DC">
      <w:pPr>
        <w:pStyle w:val="Legenda"/>
        <w:ind w:firstLine="567"/>
        <w:rPr>
          <w:rFonts w:eastAsiaTheme="minorEastAsia"/>
        </w:rPr>
      </w:pPr>
      <w:bookmarkStart w:id="143" w:name="_Toc50222961"/>
      <w:r w:rsidRPr="008A6BBB">
        <w:t xml:space="preserve">Figura </w:t>
      </w:r>
      <w:r>
        <w:fldChar w:fldCharType="begin"/>
      </w:r>
      <w:r w:rsidRPr="008A6BBB">
        <w:instrText xml:space="preserve"> SEQ Figura \* ARABIC </w:instrText>
      </w:r>
      <w:r>
        <w:fldChar w:fldCharType="separate"/>
      </w:r>
      <w:r w:rsidR="00C84E41">
        <w:rPr>
          <w:noProof/>
        </w:rPr>
        <w:t>39</w:t>
      </w:r>
      <w:r>
        <w:fldChar w:fldCharType="end"/>
      </w:r>
      <w:r w:rsidRPr="008A6BBB">
        <w:t xml:space="preserve"> - Configuração de região e credenciais no código PHP</w:t>
      </w:r>
      <w:bookmarkEnd w:id="143"/>
    </w:p>
    <w:p w14:paraId="54B12AED" w14:textId="4EE6D491" w:rsidR="009A6881" w:rsidRPr="00D03F36" w:rsidRDefault="009A6881" w:rsidP="00A863DC">
      <w:pPr>
        <w:ind w:firstLine="567"/>
        <w:rPr>
          <w:rFonts w:eastAsiaTheme="minorEastAsia"/>
          <w:u w:val="single"/>
        </w:rPr>
      </w:pPr>
      <w:r w:rsidRPr="00A40A43">
        <w:rPr>
          <w:rFonts w:eastAsiaTheme="minorEastAsia"/>
        </w:rPr>
        <w:t xml:space="preserve">O código abaixo permite que se consulte dados na tabela chamada </w:t>
      </w:r>
      <w:r>
        <w:rPr>
          <w:rFonts w:eastAsiaTheme="minorEastAsia"/>
        </w:rPr>
        <w:t>‘</w:t>
      </w:r>
      <w:r w:rsidRPr="00A40A43">
        <w:rPr>
          <w:rFonts w:eastAsiaTheme="minorEastAsia"/>
        </w:rPr>
        <w:t>IoTData</w:t>
      </w:r>
      <w:r>
        <w:rPr>
          <w:rFonts w:eastAsiaTheme="minorEastAsia"/>
        </w:rPr>
        <w:t>’</w:t>
      </w:r>
      <w:r w:rsidR="00347C56">
        <w:rPr>
          <w:rFonts w:eastAsiaTheme="minorEastAsia"/>
        </w:rPr>
        <w:t xml:space="preserve">. São passados três parâmetros: </w:t>
      </w:r>
      <w:r w:rsidRPr="00A40A43">
        <w:rPr>
          <w:rFonts w:eastAsiaTheme="minorEastAsia"/>
        </w:rPr>
        <w:t>‘device_id’, ‘begin_time’ e ‘end_time’</w:t>
      </w:r>
      <w:r w:rsidR="00347C56">
        <w:rPr>
          <w:rFonts w:eastAsiaTheme="minorEastAsia"/>
        </w:rPr>
        <w:t>,</w:t>
      </w:r>
      <w:r w:rsidRPr="00A40A43">
        <w:rPr>
          <w:rFonts w:eastAsiaTheme="minorEastAsia"/>
        </w:rPr>
        <w:t xml:space="preserve"> que selecionam o id do dispositivo e intervalo de tempo no qual será feita a pesquisa. O resulta</w:t>
      </w:r>
      <w:r>
        <w:rPr>
          <w:rFonts w:eastAsiaTheme="minorEastAsia"/>
        </w:rPr>
        <w:t>do é devolvido em formato de uma matriz pela</w:t>
      </w:r>
      <w:r w:rsidRPr="00A40A43">
        <w:rPr>
          <w:rFonts w:eastAsiaTheme="minorEastAsia"/>
        </w:rPr>
        <w:t xml:space="preserve"> variável </w:t>
      </w:r>
      <w:r w:rsidRPr="00BC71EB">
        <w:rPr>
          <w:rFonts w:eastAsiaTheme="minorEastAsia"/>
          <w:i/>
        </w:rPr>
        <w:t>$result</w:t>
      </w:r>
      <w:r w:rsidRPr="00A40A43">
        <w:rPr>
          <w:rFonts w:eastAsiaTheme="minorEastAsia"/>
        </w:rPr>
        <w:t xml:space="preserve">. </w:t>
      </w:r>
      <w:r w:rsidR="00D7248E">
        <w:rPr>
          <w:rFonts w:eastAsiaTheme="minorEastAsia"/>
        </w:rPr>
        <w:t xml:space="preserve">De posse </w:t>
      </w:r>
      <w:r w:rsidR="00D7248E" w:rsidRPr="00A40A43">
        <w:rPr>
          <w:rFonts w:eastAsiaTheme="minorEastAsia"/>
        </w:rPr>
        <w:t xml:space="preserve"> </w:t>
      </w:r>
      <w:r w:rsidR="00D7248E">
        <w:rPr>
          <w:rFonts w:eastAsiaTheme="minorEastAsia"/>
        </w:rPr>
        <w:t>d</w:t>
      </w:r>
      <w:r w:rsidRPr="00A40A43">
        <w:rPr>
          <w:rFonts w:eastAsiaTheme="minorEastAsia"/>
        </w:rPr>
        <w:t>os resultados podemos manipul</w:t>
      </w:r>
      <w:r w:rsidR="00347C56">
        <w:rPr>
          <w:rFonts w:eastAsiaTheme="minorEastAsia"/>
        </w:rPr>
        <w:t>á</w:t>
      </w:r>
      <w:r w:rsidRPr="00A40A43">
        <w:rPr>
          <w:rFonts w:eastAsiaTheme="minorEastAsia"/>
        </w:rPr>
        <w:t xml:space="preserve">-los conforme desejado utilizando as diversas ferramentas </w:t>
      </w:r>
      <w:hyperlink w:anchor="_LISTA_DE_SIGLAS" w:history="1">
        <w:r w:rsidRPr="00D00826">
          <w:rPr>
            <w:rStyle w:val="Hyperlink"/>
            <w:rFonts w:eastAsiaTheme="minorEastAsia"/>
            <w:i/>
          </w:rPr>
          <w:t>PHP</w:t>
        </w:r>
      </w:hyperlink>
      <w:r w:rsidRPr="00A40A43">
        <w:rPr>
          <w:rFonts w:eastAsiaTheme="minorEastAsia"/>
        </w:rPr>
        <w:t xml:space="preserve"> e </w:t>
      </w:r>
      <w:hyperlink w:anchor="LISTA DE SIGLAS" w:history="1">
        <w:r w:rsidRPr="00D00826">
          <w:rPr>
            <w:rStyle w:val="Hyperlink"/>
            <w:rFonts w:eastAsiaTheme="minorEastAsia"/>
            <w:i/>
          </w:rPr>
          <w:t>HTML</w:t>
        </w:r>
      </w:hyperlink>
      <w:r w:rsidRPr="00A40A43">
        <w:rPr>
          <w:rFonts w:eastAsiaTheme="minorEastAsia"/>
        </w:rPr>
        <w:t xml:space="preserve">. </w:t>
      </w:r>
      <w:r w:rsidR="00181DA0">
        <w:rPr>
          <w:rFonts w:eastAsiaTheme="minorEastAsia"/>
        </w:rPr>
        <w:t>O código final da aplicação apresenta algumas alterações para permitir a seleção de um índice de registros, permitindo a consulta de uma amostragem parci</w:t>
      </w:r>
      <w:r w:rsidR="00D03F36">
        <w:rPr>
          <w:rFonts w:eastAsiaTheme="minorEastAsia"/>
        </w:rPr>
        <w:t>al dos valores conforme o período da busca.</w:t>
      </w:r>
    </w:p>
    <w:p w14:paraId="2BC89825"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797C8953" wp14:editId="6404B418">
            <wp:extent cx="5601994" cy="41236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04468" cy="4125511"/>
                    </a:xfrm>
                    <a:prstGeom prst="rect">
                      <a:avLst/>
                    </a:prstGeom>
                  </pic:spPr>
                </pic:pic>
              </a:graphicData>
            </a:graphic>
          </wp:inline>
        </w:drawing>
      </w:r>
    </w:p>
    <w:p w14:paraId="4981994F" w14:textId="761E5827" w:rsidR="009A6881" w:rsidRPr="00A40A43" w:rsidRDefault="009A6881" w:rsidP="00A863DC">
      <w:pPr>
        <w:pStyle w:val="Legenda"/>
        <w:ind w:firstLine="567"/>
        <w:rPr>
          <w:rFonts w:eastAsiaTheme="minorEastAsia"/>
        </w:rPr>
      </w:pPr>
      <w:bookmarkStart w:id="144" w:name="_Toc50222962"/>
      <w:r w:rsidRPr="008A6BBB">
        <w:t xml:space="preserve">Figura </w:t>
      </w:r>
      <w:r>
        <w:fldChar w:fldCharType="begin"/>
      </w:r>
      <w:r w:rsidRPr="008A6BBB">
        <w:instrText xml:space="preserve"> SEQ Figura \* ARABIC </w:instrText>
      </w:r>
      <w:r>
        <w:fldChar w:fldCharType="separate"/>
      </w:r>
      <w:r w:rsidR="00C84E41">
        <w:rPr>
          <w:noProof/>
        </w:rPr>
        <w:t>40</w:t>
      </w:r>
      <w:r>
        <w:fldChar w:fldCharType="end"/>
      </w:r>
      <w:r w:rsidRPr="008A6BBB">
        <w:t xml:space="preserve"> – Solicitação de busca de dados em PHP</w:t>
      </w:r>
      <w:bookmarkEnd w:id="144"/>
    </w:p>
    <w:p w14:paraId="0BE34BB0" w14:textId="6A12E47C" w:rsidR="009A6881" w:rsidRPr="00A40A43" w:rsidRDefault="009A6881" w:rsidP="00A863DC">
      <w:pPr>
        <w:ind w:firstLine="567"/>
        <w:rPr>
          <w:rFonts w:eastAsiaTheme="minorEastAsia"/>
        </w:rPr>
      </w:pPr>
      <w:r w:rsidRPr="00A40A43">
        <w:rPr>
          <w:rFonts w:eastAsiaTheme="minorEastAsia"/>
        </w:rPr>
        <w:t xml:space="preserve">A aplicação web desenvolvida tem sua estrutura </w:t>
      </w:r>
      <w:r w:rsidR="007D3C8C">
        <w:rPr>
          <w:rFonts w:eastAsiaTheme="minorEastAsia"/>
        </w:rPr>
        <w:t xml:space="preserve">de arquivos definida conforme apresentado na </w:t>
      </w:r>
      <w:r w:rsidR="007D3C8C">
        <w:rPr>
          <w:rFonts w:eastAsiaTheme="minorEastAsia"/>
        </w:rPr>
        <w:fldChar w:fldCharType="begin"/>
      </w:r>
      <w:r w:rsidR="007D3C8C">
        <w:rPr>
          <w:rFonts w:eastAsiaTheme="minorEastAsia"/>
        </w:rPr>
        <w:instrText xml:space="preserve"> REF _Ref37703739 \h </w:instrText>
      </w:r>
      <w:r w:rsidR="007D3C8C">
        <w:rPr>
          <w:rFonts w:eastAsiaTheme="minorEastAsia"/>
        </w:rPr>
      </w:r>
      <w:r w:rsidR="007D3C8C">
        <w:rPr>
          <w:rFonts w:eastAsiaTheme="minorEastAsia"/>
        </w:rPr>
        <w:fldChar w:fldCharType="separate"/>
      </w:r>
      <w:r w:rsidR="00C84E41" w:rsidRPr="008A6BBB">
        <w:t xml:space="preserve">Figura </w:t>
      </w:r>
      <w:r w:rsidR="00C84E41">
        <w:rPr>
          <w:noProof/>
        </w:rPr>
        <w:t>41</w:t>
      </w:r>
      <w:r w:rsidR="007D3C8C">
        <w:rPr>
          <w:rFonts w:eastAsiaTheme="minorEastAsia"/>
        </w:rPr>
        <w:fldChar w:fldCharType="end"/>
      </w:r>
      <w:r w:rsidRPr="00A40A43">
        <w:rPr>
          <w:rFonts w:eastAsiaTheme="minorEastAsia"/>
        </w:rPr>
        <w:t xml:space="preserve">. </w:t>
      </w:r>
    </w:p>
    <w:p w14:paraId="29DB4634" w14:textId="77777777" w:rsidR="009A6881" w:rsidRDefault="00181DA0" w:rsidP="00A863DC">
      <w:pPr>
        <w:keepNext/>
        <w:ind w:firstLine="567"/>
        <w:jc w:val="center"/>
      </w:pPr>
      <w:r>
        <w:rPr>
          <w:noProof/>
          <w:lang w:eastAsia="pt-BR"/>
        </w:rPr>
        <w:drawing>
          <wp:inline distT="0" distB="0" distL="0" distR="0" wp14:anchorId="43D0C239" wp14:editId="237DF14F">
            <wp:extent cx="1384300" cy="1703754"/>
            <wp:effectExtent l="0" t="0" r="635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41742" t="13248" r="51244" b="64419"/>
                    <a:stretch/>
                  </pic:blipFill>
                  <pic:spPr bwMode="auto">
                    <a:xfrm>
                      <a:off x="0" y="0"/>
                      <a:ext cx="1383988" cy="1703370"/>
                    </a:xfrm>
                    <a:prstGeom prst="rect">
                      <a:avLst/>
                    </a:prstGeom>
                    <a:ln>
                      <a:noFill/>
                    </a:ln>
                    <a:extLst>
                      <a:ext uri="{53640926-AAD7-44D8-BBD7-CCE9431645EC}">
                        <a14:shadowObscured xmlns:a14="http://schemas.microsoft.com/office/drawing/2010/main"/>
                      </a:ext>
                    </a:extLst>
                  </pic:spPr>
                </pic:pic>
              </a:graphicData>
            </a:graphic>
          </wp:inline>
        </w:drawing>
      </w:r>
    </w:p>
    <w:p w14:paraId="5C20F342" w14:textId="5A5F0896" w:rsidR="009A6881" w:rsidRPr="00A40A43" w:rsidRDefault="009A6881" w:rsidP="00A863DC">
      <w:pPr>
        <w:pStyle w:val="Legenda"/>
        <w:ind w:firstLine="567"/>
        <w:rPr>
          <w:rFonts w:eastAsiaTheme="minorEastAsia"/>
        </w:rPr>
      </w:pPr>
      <w:bookmarkStart w:id="145" w:name="_Ref37703739"/>
      <w:bookmarkStart w:id="146" w:name="_Toc50222963"/>
      <w:r w:rsidRPr="008A6BBB">
        <w:t xml:space="preserve">Figura </w:t>
      </w:r>
      <w:r>
        <w:fldChar w:fldCharType="begin"/>
      </w:r>
      <w:r w:rsidRPr="008A6BBB">
        <w:instrText xml:space="preserve"> SEQ Figura \* ARABIC </w:instrText>
      </w:r>
      <w:r>
        <w:fldChar w:fldCharType="separate"/>
      </w:r>
      <w:r w:rsidR="00C84E41">
        <w:rPr>
          <w:noProof/>
        </w:rPr>
        <w:t>41</w:t>
      </w:r>
      <w:r>
        <w:fldChar w:fldCharType="end"/>
      </w:r>
      <w:bookmarkEnd w:id="145"/>
      <w:r w:rsidRPr="008A6BBB">
        <w:t xml:space="preserve"> - Estrutura de arquivos da aplicação web</w:t>
      </w:r>
      <w:bookmarkEnd w:id="146"/>
    </w:p>
    <w:p w14:paraId="4B9F969F" w14:textId="3EDB5914" w:rsidR="009A6881" w:rsidRDefault="009A6881" w:rsidP="00A863DC">
      <w:pPr>
        <w:ind w:firstLine="567"/>
        <w:rPr>
          <w:rFonts w:eastAsiaTheme="minorEastAsia"/>
        </w:rPr>
      </w:pPr>
      <w:r w:rsidRPr="00A40A43">
        <w:rPr>
          <w:rFonts w:eastAsiaTheme="minorEastAsia"/>
        </w:rPr>
        <w:t xml:space="preserve"> </w:t>
      </w:r>
    </w:p>
    <w:p w14:paraId="5EADDBD7"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4ED7A66A" w14:textId="77777777" w:rsidR="0099050A" w:rsidRPr="00A40A43" w:rsidRDefault="009642D9" w:rsidP="00616B98">
      <w:pPr>
        <w:pStyle w:val="Ttulo1"/>
        <w:rPr>
          <w:shd w:val="clear" w:color="auto" w:fill="FFFFFF"/>
        </w:rPr>
      </w:pPr>
      <w:bookmarkStart w:id="147" w:name="_Toc50223015"/>
      <w:r w:rsidRPr="00A40A43">
        <w:rPr>
          <w:shd w:val="clear" w:color="auto" w:fill="FFFFFF"/>
        </w:rPr>
        <w:lastRenderedPageBreak/>
        <w:t>RESULTADOS ALCANÇADOS</w:t>
      </w:r>
      <w:bookmarkEnd w:id="147"/>
    </w:p>
    <w:p w14:paraId="42180C25" w14:textId="6DFD79F1" w:rsidR="005E6747" w:rsidRDefault="00D7248E" w:rsidP="00A863DC">
      <w:pPr>
        <w:ind w:firstLine="567"/>
      </w:pPr>
      <w:r>
        <w:t xml:space="preserve">Infelizmente não foi possível obter </w:t>
      </w:r>
      <w:r w:rsidR="005F5E79">
        <w:t>resultados d</w:t>
      </w:r>
      <w:r w:rsidR="005E6747">
        <w:t>a</w:t>
      </w:r>
      <w:r w:rsidR="005F5E79">
        <w:t xml:space="preserve"> comparação entre os valores medidos pelo dispositivo e os valores reais aferidos por equipamentos calibrados conforme normas internacionais, </w:t>
      </w:r>
      <w:r>
        <w:t>dado as dificuldades da pandemia covid-19. No entanto pode-se destacar o</w:t>
      </w:r>
      <w:r w:rsidR="005F5E79">
        <w:t xml:space="preserve"> conjunto de resultados alcançados o funcionamento de todos diversos componentes que interagem neste sistema. </w:t>
      </w:r>
    </w:p>
    <w:p w14:paraId="2F96C6E7" w14:textId="77777777" w:rsidR="005E6747" w:rsidRDefault="005E6747" w:rsidP="00A863DC">
      <w:pPr>
        <w:pStyle w:val="Ttulo2"/>
        <w:ind w:firstLine="567"/>
      </w:pPr>
      <w:bookmarkStart w:id="148" w:name="_Toc50223016"/>
      <w:r>
        <w:t>INTEGRAÇÃO</w:t>
      </w:r>
      <w:bookmarkEnd w:id="148"/>
    </w:p>
    <w:p w14:paraId="46594F21" w14:textId="46D318A7" w:rsidR="005F5E79" w:rsidRDefault="005E6747" w:rsidP="00A863DC">
      <w:pPr>
        <w:ind w:firstLine="567"/>
      </w:pPr>
      <w:r>
        <w:t>A</w:t>
      </w:r>
      <w:r w:rsidR="005F5E79">
        <w:t xml:space="preserve"> configuração do módulo </w:t>
      </w:r>
      <w:r w:rsidR="00B006B8">
        <w:rPr>
          <w:i/>
        </w:rPr>
        <w:t>Node</w:t>
      </w:r>
      <w:r w:rsidR="00855A1C">
        <w:t xml:space="preserve"> </w:t>
      </w:r>
      <w:r w:rsidR="005F5E79" w:rsidRPr="000D48F9">
        <w:rPr>
          <w:i/>
        </w:rPr>
        <w:t>MCU</w:t>
      </w:r>
      <w:r w:rsidR="005F5E79">
        <w:t xml:space="preserve"> foi concluída com sucesso e realizou a conexão ao serviço de </w:t>
      </w:r>
      <w:hyperlink w:anchor="LISTA DE SIGLAS" w:history="1">
        <w:r w:rsidR="005F5E79" w:rsidRPr="00B006B8">
          <w:rPr>
            <w:rStyle w:val="Hyperlink"/>
            <w:i/>
          </w:rPr>
          <w:t>MQTT</w:t>
        </w:r>
      </w:hyperlink>
      <w:r w:rsidR="005F5E79">
        <w:t xml:space="preserve"> conforme se esperava. A integração do dispositivo com os serviços da plataforma </w:t>
      </w:r>
      <w:hyperlink w:anchor="LISTA DE SIGLAS" w:history="1">
        <w:r w:rsidR="005F5E79" w:rsidRPr="00B006B8">
          <w:rPr>
            <w:rStyle w:val="Hyperlink"/>
            <w:i/>
          </w:rPr>
          <w:t>IOT</w:t>
        </w:r>
      </w:hyperlink>
      <w:r w:rsidR="005F5E79">
        <w:t xml:space="preserve"> </w:t>
      </w:r>
      <w:r w:rsidR="005F5E79" w:rsidRPr="000D48F9">
        <w:rPr>
          <w:i/>
        </w:rPr>
        <w:t>C</w:t>
      </w:r>
      <w:r w:rsidR="00B006B8">
        <w:rPr>
          <w:i/>
        </w:rPr>
        <w:t>ore</w:t>
      </w:r>
      <w:r w:rsidR="005F5E79">
        <w:t xml:space="preserve"> foi executada com êxito. O envio dos dados foi realizado corretamente e seu armazenamento também se comportou conforme </w:t>
      </w:r>
      <w:r w:rsidR="00D7248E">
        <w:t xml:space="preserve">o </w:t>
      </w:r>
      <w:r w:rsidR="00164E8E">
        <w:t>esperado</w:t>
      </w:r>
      <w:r w:rsidR="005F5E79">
        <w:t xml:space="preserve">. </w:t>
      </w:r>
    </w:p>
    <w:p w14:paraId="6B3D7C34" w14:textId="77777777" w:rsidR="005E6747" w:rsidRDefault="005E6747" w:rsidP="00A863DC">
      <w:pPr>
        <w:pStyle w:val="Ttulo2"/>
        <w:ind w:firstLine="567"/>
      </w:pPr>
      <w:bookmarkStart w:id="149" w:name="_Toc50223017"/>
      <w:r>
        <w:t>INTERFACE WEB</w:t>
      </w:r>
      <w:bookmarkEnd w:id="149"/>
    </w:p>
    <w:p w14:paraId="30D2C137" w14:textId="77777777" w:rsidR="005F5E79" w:rsidRDefault="005F5E79" w:rsidP="00A863DC">
      <w:pPr>
        <w:ind w:firstLine="567"/>
      </w:pPr>
      <w:r>
        <w:t xml:space="preserve">A interface web apresentou incialmente alguns bugs que foram tratados, como, por exemplo, erros durante a solicitação de dados que não existiam no banco de dados. Também foi tratado um erro relacionado à busca de um número muito grande de dados em uma única pesquisa, tornando a interface instável. Para resolução deste erro foi desenvolvido um algoritmo que limita a quantidade de dados retornados, fazendo com que haja uma </w:t>
      </w:r>
      <w:r w:rsidR="000D48F9">
        <w:t>busca</w:t>
      </w:r>
      <w:r>
        <w:t xml:space="preserve"> seletiva do banco de dados dependendo do intervalo de pesquisa.</w:t>
      </w:r>
      <w:r w:rsidR="000D48F9">
        <w:t xml:space="preserve"> Para intervalos muito amplos, não é feita uma solicitação de todos os dados de maneira contínua, mas sim amostrada por intervalos definidos pelo algoritmo de busca.</w:t>
      </w:r>
    </w:p>
    <w:p w14:paraId="204B2B3B" w14:textId="77777777" w:rsidR="005E6747" w:rsidRDefault="005E6747" w:rsidP="00A863DC">
      <w:pPr>
        <w:pStyle w:val="Ttulo2"/>
        <w:ind w:firstLine="567"/>
      </w:pPr>
      <w:bookmarkStart w:id="150" w:name="_Toc50223018"/>
      <w:r>
        <w:t>COMPUTAÇÃO NA NUVEM</w:t>
      </w:r>
      <w:bookmarkEnd w:id="150"/>
    </w:p>
    <w:p w14:paraId="7EC63E83" w14:textId="13082E5D" w:rsidR="000D48F9" w:rsidRDefault="000D48F9" w:rsidP="00A863DC">
      <w:pPr>
        <w:ind w:firstLine="567"/>
      </w:pPr>
      <w:r>
        <w:t xml:space="preserve">O serviço de computação em nuvem </w:t>
      </w:r>
      <w:hyperlink w:anchor="LISTA DE SIGLAS" w:history="1">
        <w:r w:rsidRPr="00B006B8">
          <w:rPr>
            <w:rStyle w:val="Hyperlink"/>
            <w:i/>
          </w:rPr>
          <w:t>EC2</w:t>
        </w:r>
      </w:hyperlink>
      <w:r>
        <w:t xml:space="preserve"> utilizado para hospedagem da aplicação </w:t>
      </w:r>
      <w:r w:rsidRPr="000D48F9">
        <w:rPr>
          <w:i/>
        </w:rPr>
        <w:t>web</w:t>
      </w:r>
      <w:r>
        <w:t xml:space="preserve"> se mostrou muito confiável, não apresentou indisponibilidade e permitiu múltiplos acessos sem apresentar lentidão ou travamentos.</w:t>
      </w:r>
      <w:r w:rsidR="005E6747">
        <w:t xml:space="preserve"> Após a realização da configuração inicial, o acesso torna-se simples e não gera d</w:t>
      </w:r>
      <w:r w:rsidR="00164E8E">
        <w:t>ificuldades para possíveis atualizações</w:t>
      </w:r>
      <w:r w:rsidR="005E6747">
        <w:t xml:space="preserve"> </w:t>
      </w:r>
      <w:r w:rsidR="00855A1C">
        <w:t>na</w:t>
      </w:r>
      <w:r w:rsidR="005E6747">
        <w:t xml:space="preserve"> </w:t>
      </w:r>
      <w:r w:rsidR="00855A1C">
        <w:t>programação</w:t>
      </w:r>
      <w:r w:rsidR="005E6747">
        <w:t xml:space="preserve"> dos serviços hospedados.</w:t>
      </w:r>
    </w:p>
    <w:p w14:paraId="16591DC1" w14:textId="77777777" w:rsidR="005E6747" w:rsidRDefault="005E6747" w:rsidP="00A863DC">
      <w:pPr>
        <w:pStyle w:val="Ttulo2"/>
        <w:ind w:firstLine="567"/>
      </w:pPr>
      <w:bookmarkStart w:id="151" w:name="_Ref50222466"/>
      <w:bookmarkStart w:id="152" w:name="_Toc50223019"/>
      <w:r>
        <w:t>MEDIÇÕES REALIZADAS</w:t>
      </w:r>
      <w:bookmarkEnd w:id="151"/>
      <w:bookmarkEnd w:id="152"/>
    </w:p>
    <w:p w14:paraId="73D739D2" w14:textId="1F008BD5" w:rsidR="007722FC" w:rsidRDefault="005E6747" w:rsidP="00A863DC">
      <w:pPr>
        <w:ind w:firstLine="567"/>
      </w:pPr>
      <w:r>
        <w:t xml:space="preserve">Os resultados relacionados à medição da rede elétrica realizada pelo circuito da </w:t>
      </w:r>
      <w:r w:rsidRPr="006646E9">
        <w:rPr>
          <w:i/>
        </w:rPr>
        <w:t>Analog</w:t>
      </w:r>
      <w:r>
        <w:t xml:space="preserve"> </w:t>
      </w:r>
      <w:r w:rsidRPr="006646E9">
        <w:rPr>
          <w:i/>
        </w:rPr>
        <w:t>Devices</w:t>
      </w:r>
      <w:r>
        <w:t xml:space="preserve"> também apresentaram resultados </w:t>
      </w:r>
      <w:r w:rsidR="00A94CC4">
        <w:t>coerentes</w:t>
      </w:r>
      <w:r>
        <w:t xml:space="preserve">. </w:t>
      </w:r>
      <w:r w:rsidR="000D48F9">
        <w:t xml:space="preserve">Conforme mencionado anteriormente, </w:t>
      </w:r>
      <w:r w:rsidR="000D48F9">
        <w:lastRenderedPageBreak/>
        <w:t xml:space="preserve">por motivo da pandemia </w:t>
      </w:r>
      <w:r w:rsidR="00BC71EB">
        <w:t xml:space="preserve">covid-19 </w:t>
      </w:r>
      <w:r w:rsidR="000D48F9">
        <w:t xml:space="preserve">não temos acesso aos instrumentos de medição do </w:t>
      </w:r>
      <w:r w:rsidR="00A94CC4">
        <w:t>IFSC</w:t>
      </w:r>
      <w:r w:rsidR="000D48F9">
        <w:t xml:space="preserve">, logo, para a realização das simulações foram utilizadas cargas conhecidas que apesar de não possuírem uma tolerância restrita de suas especificações de consumo, permitirão que sejam realizados testes de </w:t>
      </w:r>
      <w:r w:rsidR="00A94CC4">
        <w:t xml:space="preserve">funcionamento </w:t>
      </w:r>
      <w:r w:rsidR="000D48F9">
        <w:t xml:space="preserve">e estabilidade das medições. Parâmetros da rede que são muito estáveis também serão </w:t>
      </w:r>
      <w:r w:rsidR="00164E8E">
        <w:t>considerados</w:t>
      </w:r>
      <w:r w:rsidR="000D48F9">
        <w:t xml:space="preserve"> como sendo parâmetros padrões para efeito de comparação.</w:t>
      </w:r>
    </w:p>
    <w:p w14:paraId="22D21CC9" w14:textId="20916CCC" w:rsidR="00682946" w:rsidRDefault="005E6747" w:rsidP="00A863DC">
      <w:pPr>
        <w:ind w:firstLine="567"/>
        <w:rPr>
          <w:noProof/>
          <w:lang w:eastAsia="pt-BR"/>
        </w:rPr>
      </w:pPr>
      <w:r>
        <w:t xml:space="preserve">Utilizou-se um multímetro MINIPA TRUE RMS Modelo ET-1639 para realizar as medições de </w:t>
      </w:r>
      <w:r w:rsidR="000163A9">
        <w:t>c</w:t>
      </w:r>
      <w:r>
        <w:t xml:space="preserve">orrente e </w:t>
      </w:r>
      <w:r w:rsidR="000163A9">
        <w:t>t</w:t>
      </w:r>
      <w:r>
        <w:t>ensão e um multímetro Modelo FLUKE 107 para medições de frequência da rede.</w:t>
      </w:r>
      <w:r w:rsidR="004016AD">
        <w:t xml:space="preserve"> A calibração foi realizada com a utilização de uma carga </w:t>
      </w:r>
      <w:r w:rsidR="00462374">
        <w:t xml:space="preserve">estática </w:t>
      </w:r>
      <w:r w:rsidR="004016AD">
        <w:t xml:space="preserve">puramente resistiva. Na análise dos dados focaremos no mérito da </w:t>
      </w:r>
      <w:r w:rsidR="00682946">
        <w:t>repetitividade</w:t>
      </w:r>
      <w:r w:rsidR="004016AD">
        <w:t xml:space="preserve">, supondo que </w:t>
      </w:r>
      <w:r w:rsidR="00EA1484">
        <w:t xml:space="preserve">a tensão e </w:t>
      </w:r>
      <w:r w:rsidR="004016AD">
        <w:t xml:space="preserve">o consumo </w:t>
      </w:r>
      <w:r w:rsidR="00EA1484">
        <w:t>d</w:t>
      </w:r>
      <w:r w:rsidR="004016AD">
        <w:t>a carga se mant</w:t>
      </w:r>
      <w:r w:rsidR="00EA1484">
        <w:t>iveram</w:t>
      </w:r>
      <w:r w:rsidR="004016AD">
        <w:t xml:space="preserve"> constante</w:t>
      </w:r>
      <w:r w:rsidR="00EA1484">
        <w:t>s</w:t>
      </w:r>
      <w:r w:rsidR="004016AD">
        <w:t xml:space="preserve"> e que a diferença entre as medições é gerada por um erro no </w:t>
      </w:r>
      <w:r w:rsidR="00EA1484">
        <w:t>protótipo</w:t>
      </w:r>
      <w:r w:rsidR="004016AD">
        <w:t xml:space="preserve"> de medição.</w:t>
      </w:r>
      <w:r w:rsidR="00682946" w:rsidRPr="00682946">
        <w:rPr>
          <w:noProof/>
          <w:lang w:eastAsia="pt-BR"/>
        </w:rPr>
        <w:t xml:space="preserve"> </w:t>
      </w:r>
    </w:p>
    <w:p w14:paraId="71A70948" w14:textId="08AD25AF" w:rsidR="00682946" w:rsidRDefault="00682946" w:rsidP="00A863DC">
      <w:pPr>
        <w:ind w:firstLine="567"/>
        <w:rPr>
          <w:noProof/>
          <w:lang w:eastAsia="pt-BR"/>
        </w:rPr>
      </w:pPr>
      <w:r>
        <w:rPr>
          <w:noProof/>
          <w:lang w:eastAsia="pt-BR"/>
        </w:rPr>
        <w:t xml:space="preserve">A </w:t>
      </w:r>
      <w:r w:rsidR="00AB53CD">
        <w:rPr>
          <w:noProof/>
          <w:lang w:eastAsia="pt-BR"/>
        </w:rPr>
        <w:fldChar w:fldCharType="begin"/>
      </w:r>
      <w:r w:rsidR="00AB53CD">
        <w:rPr>
          <w:noProof/>
          <w:lang w:eastAsia="pt-BR"/>
        </w:rPr>
        <w:instrText xml:space="preserve"> REF _Ref38881590 \h </w:instrText>
      </w:r>
      <w:r w:rsidR="00AB53CD">
        <w:rPr>
          <w:noProof/>
          <w:lang w:eastAsia="pt-BR"/>
        </w:rPr>
      </w:r>
      <w:r w:rsidR="00AB53CD">
        <w:rPr>
          <w:noProof/>
          <w:lang w:eastAsia="pt-BR"/>
        </w:rPr>
        <w:fldChar w:fldCharType="separate"/>
      </w:r>
      <w:r w:rsidR="00C84E41">
        <w:t xml:space="preserve">Figura </w:t>
      </w:r>
      <w:r w:rsidR="00C84E41">
        <w:rPr>
          <w:noProof/>
        </w:rPr>
        <w:t>42</w:t>
      </w:r>
      <w:r w:rsidR="00AB53CD">
        <w:rPr>
          <w:noProof/>
          <w:lang w:eastAsia="pt-BR"/>
        </w:rPr>
        <w:fldChar w:fldCharType="end"/>
      </w:r>
      <w:r w:rsidR="00AB53CD">
        <w:rPr>
          <w:noProof/>
          <w:lang w:eastAsia="pt-BR"/>
        </w:rPr>
        <w:t xml:space="preserve"> apresenta uma coleta de dados apresentada na interface </w:t>
      </w:r>
      <w:r w:rsidR="00AB53CD" w:rsidRPr="00462374">
        <w:rPr>
          <w:i/>
          <w:noProof/>
          <w:lang w:eastAsia="pt-BR"/>
        </w:rPr>
        <w:t>web</w:t>
      </w:r>
      <w:r w:rsidR="00AB53CD">
        <w:rPr>
          <w:noProof/>
          <w:lang w:eastAsia="pt-BR"/>
        </w:rPr>
        <w:t>.</w:t>
      </w:r>
    </w:p>
    <w:p w14:paraId="301C0D30" w14:textId="77777777" w:rsidR="00682946" w:rsidRDefault="00B1570A" w:rsidP="00A863DC">
      <w:pPr>
        <w:keepNext/>
        <w:ind w:firstLine="567"/>
        <w:jc w:val="center"/>
      </w:pPr>
      <w:r>
        <w:rPr>
          <w:noProof/>
          <w:lang w:eastAsia="pt-BR"/>
        </w:rPr>
        <w:drawing>
          <wp:inline distT="0" distB="0" distL="0" distR="0" wp14:anchorId="37E7B4CE" wp14:editId="319F2F74">
            <wp:extent cx="5834063" cy="37338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53846" t="10243" r="12217" b="33563"/>
                    <a:stretch/>
                  </pic:blipFill>
                  <pic:spPr bwMode="auto">
                    <a:xfrm>
                      <a:off x="0" y="0"/>
                      <a:ext cx="5834524" cy="3734095"/>
                    </a:xfrm>
                    <a:prstGeom prst="rect">
                      <a:avLst/>
                    </a:prstGeom>
                    <a:ln>
                      <a:noFill/>
                    </a:ln>
                    <a:extLst>
                      <a:ext uri="{53640926-AAD7-44D8-BBD7-CCE9431645EC}">
                        <a14:shadowObscured xmlns:a14="http://schemas.microsoft.com/office/drawing/2010/main"/>
                      </a:ext>
                    </a:extLst>
                  </pic:spPr>
                </pic:pic>
              </a:graphicData>
            </a:graphic>
          </wp:inline>
        </w:drawing>
      </w:r>
    </w:p>
    <w:p w14:paraId="3F32B1FF" w14:textId="37641BCB" w:rsidR="005E6747" w:rsidRDefault="00682946" w:rsidP="00A863DC">
      <w:pPr>
        <w:pStyle w:val="Legenda"/>
        <w:ind w:firstLine="567"/>
      </w:pPr>
      <w:bookmarkStart w:id="153" w:name="_Ref38881590"/>
      <w:bookmarkStart w:id="154" w:name="_Toc50222964"/>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2</w:t>
      </w:r>
      <w:r w:rsidR="00267F95">
        <w:rPr>
          <w:noProof/>
        </w:rPr>
        <w:fldChar w:fldCharType="end"/>
      </w:r>
      <w:bookmarkEnd w:id="153"/>
      <w:r>
        <w:t xml:space="preserve"> - Dados analisados</w:t>
      </w:r>
      <w:bookmarkEnd w:id="154"/>
    </w:p>
    <w:p w14:paraId="16E34906" w14:textId="40563820" w:rsidR="0099050A" w:rsidRDefault="004016AD" w:rsidP="00A863DC">
      <w:pPr>
        <w:ind w:firstLine="567"/>
      </w:pPr>
      <w:r>
        <w:t>A análise dos dados</w:t>
      </w:r>
      <w:r w:rsidR="0099050A" w:rsidRPr="00A40A43">
        <w:t xml:space="preserve"> </w:t>
      </w:r>
      <w:r>
        <w:t xml:space="preserve">é apresentada na </w:t>
      </w:r>
      <w:r w:rsidR="00682946">
        <w:fldChar w:fldCharType="begin"/>
      </w:r>
      <w:r w:rsidR="00682946">
        <w:instrText xml:space="preserve"> REF _Ref37957973 \h </w:instrText>
      </w:r>
      <w:r w:rsidR="00682946">
        <w:fldChar w:fldCharType="separate"/>
      </w:r>
      <w:r w:rsidR="00C84E41">
        <w:t xml:space="preserve">Tabela </w:t>
      </w:r>
      <w:r w:rsidR="00C84E41">
        <w:rPr>
          <w:noProof/>
        </w:rPr>
        <w:t>2</w:t>
      </w:r>
      <w:r w:rsidR="00682946">
        <w:fldChar w:fldCharType="end"/>
      </w:r>
      <w:r w:rsidR="00682946">
        <w:t>.</w:t>
      </w:r>
    </w:p>
    <w:p w14:paraId="2875264D" w14:textId="77777777" w:rsidR="00682946" w:rsidRDefault="00596F71" w:rsidP="00A863DC">
      <w:pPr>
        <w:keepNext/>
        <w:ind w:firstLine="567"/>
        <w:jc w:val="center"/>
      </w:pPr>
      <w:r>
        <w:rPr>
          <w:noProof/>
          <w:lang w:eastAsia="pt-BR"/>
        </w:rPr>
        <w:lastRenderedPageBreak/>
        <w:drawing>
          <wp:inline distT="0" distB="0" distL="0" distR="0" wp14:anchorId="3506EE9A" wp14:editId="42EC411E">
            <wp:extent cx="5764468" cy="2893326"/>
            <wp:effectExtent l="0" t="0" r="8255" b="2540"/>
            <wp:docPr id="294" name="Imagem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67654" t="12966" r="11389" b="59820"/>
                    <a:stretch/>
                  </pic:blipFill>
                  <pic:spPr bwMode="auto">
                    <a:xfrm>
                      <a:off x="0" y="0"/>
                      <a:ext cx="5769374" cy="2895788"/>
                    </a:xfrm>
                    <a:prstGeom prst="rect">
                      <a:avLst/>
                    </a:prstGeom>
                    <a:ln>
                      <a:noFill/>
                    </a:ln>
                    <a:extLst>
                      <a:ext uri="{53640926-AAD7-44D8-BBD7-CCE9431645EC}">
                        <a14:shadowObscured xmlns:a14="http://schemas.microsoft.com/office/drawing/2010/main"/>
                      </a:ext>
                    </a:extLst>
                  </pic:spPr>
                </pic:pic>
              </a:graphicData>
            </a:graphic>
          </wp:inline>
        </w:drawing>
      </w:r>
    </w:p>
    <w:p w14:paraId="314B1783" w14:textId="262B9BE6" w:rsidR="00682946" w:rsidRDefault="00682946" w:rsidP="00A863DC">
      <w:pPr>
        <w:pStyle w:val="Legenda"/>
        <w:ind w:firstLine="567"/>
      </w:pPr>
      <w:bookmarkStart w:id="155" w:name="_Ref37957973"/>
      <w:bookmarkStart w:id="156" w:name="_Toc38955573"/>
      <w:r>
        <w:t xml:space="preserve">Tabela </w:t>
      </w:r>
      <w:r w:rsidR="00267F95">
        <w:rPr>
          <w:noProof/>
        </w:rPr>
        <w:fldChar w:fldCharType="begin"/>
      </w:r>
      <w:r w:rsidR="00267F95">
        <w:rPr>
          <w:noProof/>
        </w:rPr>
        <w:instrText xml:space="preserve"> SEQ Tabela \* ARABIC </w:instrText>
      </w:r>
      <w:r w:rsidR="00267F95">
        <w:rPr>
          <w:noProof/>
        </w:rPr>
        <w:fldChar w:fldCharType="separate"/>
      </w:r>
      <w:r w:rsidR="00C84E41">
        <w:rPr>
          <w:noProof/>
        </w:rPr>
        <w:t>2</w:t>
      </w:r>
      <w:r w:rsidR="00267F95">
        <w:rPr>
          <w:noProof/>
        </w:rPr>
        <w:fldChar w:fldCharType="end"/>
      </w:r>
      <w:bookmarkEnd w:id="155"/>
      <w:r>
        <w:t xml:space="preserve"> - </w:t>
      </w:r>
      <w:r w:rsidR="00AC4A52">
        <w:t>Aná</w:t>
      </w:r>
      <w:r w:rsidRPr="00950B8F">
        <w:t>lise dos dados coletados</w:t>
      </w:r>
      <w:bookmarkEnd w:id="156"/>
    </w:p>
    <w:p w14:paraId="5BFDBE3E" w14:textId="77777777" w:rsidR="000E754C" w:rsidRDefault="00682946" w:rsidP="00A863DC">
      <w:pPr>
        <w:ind w:firstLine="567"/>
      </w:pPr>
      <w:r>
        <w:t xml:space="preserve">Realizaram-se seis medições </w:t>
      </w:r>
      <w:r w:rsidR="00596F71">
        <w:t xml:space="preserve">dos parâmetros </w:t>
      </w:r>
      <w:r>
        <w:t>em intervalos de 30 segundos</w:t>
      </w:r>
      <w:r w:rsidR="00596F71">
        <w:t xml:space="preserve">. Percebe-se que a repetitividade do sistema está com bom padrão. </w:t>
      </w:r>
    </w:p>
    <w:p w14:paraId="0ECCDD9F" w14:textId="509D5613" w:rsidR="00ED6EC5" w:rsidRDefault="000E754C" w:rsidP="00ED6EC5">
      <w:pPr>
        <w:ind w:firstLine="567"/>
      </w:pPr>
      <w:r>
        <w:t xml:space="preserve">Podemos calcular o valor </w:t>
      </w:r>
      <w:r w:rsidR="00ED6EC5">
        <w:t xml:space="preserve">da repetitividade do erro esperado para 95,5% de probabilidade por Student. </w:t>
      </w:r>
      <w:r w:rsidR="00566AE6">
        <w:t>Tomando como exemplo as amostras de tensão, s</w:t>
      </w:r>
      <w:r w:rsidR="00ED6EC5">
        <w:t>endo t de 5 graus de liberdade = 2,649 e u=1,452 temos:</w:t>
      </w:r>
    </w:p>
    <w:p w14:paraId="775002AA" w14:textId="32192836" w:rsidR="00ED6EC5" w:rsidRPr="006F2A57" w:rsidRDefault="00ED6EC5" w:rsidP="00ED6EC5">
      <w:pPr>
        <w:ind w:firstLine="567"/>
        <w:rPr>
          <w:rFonts w:eastAsiaTheme="minorEastAsia"/>
        </w:rPr>
      </w:pPr>
      <m:oMathPara>
        <m:oMath>
          <m:r>
            <w:rPr>
              <w:rFonts w:ascii="Cambria Math" w:hAnsi="Cambria Math"/>
            </w:rPr>
            <m:t>Re=t.u=2,649.1,452=3,846V</m:t>
          </m:r>
        </m:oMath>
      </m:oMathPara>
    </w:p>
    <w:p w14:paraId="0A28805A" w14:textId="1F75032C" w:rsidR="006F2A57" w:rsidRPr="00ED6EC5" w:rsidRDefault="006F2A57" w:rsidP="006F2A57">
      <w:pPr>
        <w:pStyle w:val="Legenda"/>
        <w:rPr>
          <w:rFonts w:eastAsiaTheme="minorEastAsia"/>
        </w:rPr>
      </w:pPr>
      <w:bookmarkStart w:id="157" w:name="_Toc50223583"/>
      <w:r>
        <w:t xml:space="preserve">Equação </w:t>
      </w:r>
      <w:r w:rsidR="00886659">
        <w:fldChar w:fldCharType="begin"/>
      </w:r>
      <w:r w:rsidR="00886659">
        <w:instrText xml:space="preserve"> SEQ Equação \* ARABIC </w:instrText>
      </w:r>
      <w:r w:rsidR="00886659">
        <w:fldChar w:fldCharType="separate"/>
      </w:r>
      <w:r w:rsidR="00C84E41">
        <w:rPr>
          <w:noProof/>
        </w:rPr>
        <w:t>10</w:t>
      </w:r>
      <w:r w:rsidR="00886659">
        <w:rPr>
          <w:noProof/>
        </w:rPr>
        <w:fldChar w:fldCharType="end"/>
      </w:r>
      <w:r>
        <w:t xml:space="preserve"> – Cálculo da repetitividade de Student</w:t>
      </w:r>
      <w:bookmarkEnd w:id="157"/>
    </w:p>
    <w:p w14:paraId="28D1D7A1" w14:textId="60FE1A22" w:rsidR="00596F71" w:rsidRPr="00566AE6" w:rsidRDefault="00566AE6" w:rsidP="00A863DC">
      <w:pPr>
        <w:ind w:firstLine="567"/>
      </w:pPr>
      <w:r>
        <w:t xml:space="preserve">Diante disso podemos estimar um erro máximo de 3,9V da tensão </w:t>
      </w:r>
      <w:r w:rsidR="00EA1484">
        <w:t>medida</w:t>
      </w:r>
      <w:r>
        <w:t xml:space="preserve">, que </w:t>
      </w:r>
      <w:r w:rsidR="00EA1484">
        <w:t xml:space="preserve">neste caso </w:t>
      </w:r>
      <w:r>
        <w:t xml:space="preserve">corresponde a </w:t>
      </w:r>
      <w:r w:rsidR="00596F71">
        <w:t xml:space="preserve">uma variação de menos de </w:t>
      </w:r>
      <w:r>
        <w:t>2</w:t>
      </w:r>
      <w:r w:rsidR="00596F71">
        <w:t xml:space="preserve">%. Considerando-se que a rede pode ter apresentado pequenas variações, este erro de repetitividade pode ser ainda menor. Quanto a erros de calibração não foram apurados devido à ausência de equipamentos certificados para sua realização. Apesar disso, </w:t>
      </w:r>
      <w:r w:rsidR="000163A9">
        <w:t>acredita-se</w:t>
      </w:r>
      <w:r w:rsidR="00596F71">
        <w:t xml:space="preserve"> que o sistema de medição está funcionando conforme esperado e com erro </w:t>
      </w:r>
      <w:r w:rsidR="000163A9">
        <w:t>baixo</w:t>
      </w:r>
      <w:r w:rsidR="00596F71">
        <w:t xml:space="preserve">. No caso de uma montagem em placa de circuito impresso este resultado pode ser ainda mais preciso, chegando a um máximo de 0,5% </w:t>
      </w:r>
      <w:r w:rsidR="000163A9">
        <w:t xml:space="preserve">para uma medição em fundo de escala, </w:t>
      </w:r>
      <w:r w:rsidR="00596F71">
        <w:t xml:space="preserve">conforme a especificação da </w:t>
      </w:r>
      <w:r w:rsidR="00596F71" w:rsidRPr="00596F71">
        <w:rPr>
          <w:i/>
        </w:rPr>
        <w:t>Analog Devices</w:t>
      </w:r>
      <w:r w:rsidR="00596F71">
        <w:rPr>
          <w:i/>
        </w:rPr>
        <w:t>.</w:t>
      </w:r>
      <w:r>
        <w:rPr>
          <w:i/>
        </w:rPr>
        <w:t xml:space="preserve"> </w:t>
      </w:r>
      <w:r>
        <w:t>Este erro depende também da precisão dos outros componentes utilizados.</w:t>
      </w:r>
    </w:p>
    <w:p w14:paraId="154A0991" w14:textId="74527300" w:rsidR="00FF30E1" w:rsidRDefault="00FF30E1" w:rsidP="00A863DC">
      <w:pPr>
        <w:ind w:firstLine="567"/>
      </w:pPr>
      <w:r>
        <w:t xml:space="preserve">Desenvolveu se ainda uma seção de médias e </w:t>
      </w:r>
      <w:r w:rsidR="00566AE6">
        <w:t>estimativas</w:t>
      </w:r>
      <w:r>
        <w:t xml:space="preserve"> de consumo que está apresentada na </w:t>
      </w:r>
      <w:r>
        <w:fldChar w:fldCharType="begin"/>
      </w:r>
      <w:r>
        <w:instrText xml:space="preserve"> REF _Ref37958624 \h </w:instrText>
      </w:r>
      <w:r>
        <w:fldChar w:fldCharType="separate"/>
      </w:r>
      <w:r w:rsidR="00C84E41">
        <w:t xml:space="preserve">Figura </w:t>
      </w:r>
      <w:r w:rsidR="00C84E41">
        <w:rPr>
          <w:noProof/>
        </w:rPr>
        <w:t>43</w:t>
      </w:r>
      <w:r>
        <w:fldChar w:fldCharType="end"/>
      </w:r>
      <w:r>
        <w:t>.</w:t>
      </w:r>
      <w:r w:rsidR="005D43A7">
        <w:t xml:space="preserve"> Estes resultados são calculados </w:t>
      </w:r>
      <w:r w:rsidR="00462374">
        <w:t xml:space="preserve">apenas </w:t>
      </w:r>
      <w:r w:rsidR="005D43A7">
        <w:t xml:space="preserve">com </w:t>
      </w:r>
      <w:r w:rsidR="00462374">
        <w:t>o</w:t>
      </w:r>
      <w:r w:rsidR="005D43A7">
        <w:t xml:space="preserve">s dados presentes </w:t>
      </w:r>
      <w:r w:rsidR="005D43A7">
        <w:lastRenderedPageBreak/>
        <w:t>no gráfico</w:t>
      </w:r>
      <w:r w:rsidR="00462374">
        <w:t xml:space="preserve"> e não como o conteúdo inteiro d</w:t>
      </w:r>
      <w:r w:rsidR="000163A9">
        <w:t>o banco de dados</w:t>
      </w:r>
      <w:r w:rsidR="005D43A7">
        <w:t xml:space="preserve">, logo, quanto maior o período de amostragem mais </w:t>
      </w:r>
      <w:r w:rsidR="00566AE6">
        <w:t>preciso se mostra a estimativa</w:t>
      </w:r>
      <w:r w:rsidR="005D43A7">
        <w:t>.</w:t>
      </w:r>
      <w:r w:rsidR="00194EBD">
        <w:t xml:space="preserve"> </w:t>
      </w:r>
      <w:r w:rsidR="00566AE6">
        <w:t>Essa</w:t>
      </w:r>
      <w:r w:rsidR="008B5307">
        <w:t xml:space="preserve"> estimativa é calculada e se</w:t>
      </w:r>
      <w:r w:rsidR="00194EBD">
        <w:t xml:space="preserve"> baseia na média diária, multiplicada pelo número de dias que tem um mês, e não leva em conta outros fatores sazonais.</w:t>
      </w:r>
    </w:p>
    <w:p w14:paraId="545DBD7E" w14:textId="65071E7D" w:rsidR="00FF30E1" w:rsidRDefault="00566AE6" w:rsidP="00A863DC">
      <w:pPr>
        <w:keepNext/>
        <w:ind w:firstLine="567"/>
        <w:jc w:val="center"/>
      </w:pPr>
      <w:r>
        <w:rPr>
          <w:noProof/>
        </w:rPr>
        <mc:AlternateContent>
          <mc:Choice Requires="wps">
            <w:drawing>
              <wp:anchor distT="45720" distB="45720" distL="114300" distR="114300" simplePos="0" relativeHeight="251679232" behindDoc="0" locked="0" layoutInCell="1" allowOverlap="1" wp14:anchorId="5D2986C9" wp14:editId="7C8AFCC7">
                <wp:simplePos x="0" y="0"/>
                <wp:positionH relativeFrom="column">
                  <wp:posOffset>2638425</wp:posOffset>
                </wp:positionH>
                <wp:positionV relativeFrom="paragraph">
                  <wp:posOffset>1602579</wp:posOffset>
                </wp:positionV>
                <wp:extent cx="600502" cy="156950"/>
                <wp:effectExtent l="0" t="0" r="9525" b="0"/>
                <wp:wrapNone/>
                <wp:docPr id="32"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502" cy="156950"/>
                        </a:xfrm>
                        <a:prstGeom prst="rect">
                          <a:avLst/>
                        </a:prstGeom>
                        <a:solidFill>
                          <a:srgbClr val="FFFFFF"/>
                        </a:solidFill>
                        <a:ln w="9525">
                          <a:noFill/>
                          <a:miter lim="800000"/>
                          <a:headEnd/>
                          <a:tailEnd/>
                        </a:ln>
                        <a:effectLst/>
                      </wps:spPr>
                      <wps:txbx>
                        <w:txbxContent>
                          <w:p w14:paraId="123F4EED" w14:textId="3B86A836" w:rsidR="00601F3D" w:rsidRPr="00566AE6" w:rsidRDefault="00601F3D">
                            <w:pPr>
                              <w:rPr>
                                <w:b/>
                                <w:sz w:val="18"/>
                              </w:rPr>
                            </w:pPr>
                            <w:r w:rsidRPr="00566AE6">
                              <w:rPr>
                                <w:b/>
                                <w:sz w:val="18"/>
                              </w:rPr>
                              <w:t>Estimativ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D2986C9" id="_x0000_s1032" type="#_x0000_t202" style="position:absolute;left:0;text-align:left;margin-left:207.75pt;margin-top:126.2pt;width:47.3pt;height:12.3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" stroked="f">
                <v:textbox inset="0,0,0,0">
                  <w:txbxContent>
                    <w:p w14:paraId="123F4EED" w14:textId="3B86A836" w:rsidR="00601F3D" w:rsidRPr="00566AE6" w:rsidRDefault="00601F3D">
                      <w:pPr>
                        <w:rPr>
                          <w:b/>
                          <w:sz w:val="18"/>
                        </w:rPr>
                      </w:pPr>
                      <w:r w:rsidRPr="00566AE6">
                        <w:rPr>
                          <w:b/>
                          <w:sz w:val="18"/>
                        </w:rPr>
                        <w:t>Estimativa</w:t>
                      </w:r>
                    </w:p>
                  </w:txbxContent>
                </v:textbox>
              </v:shape>
            </w:pict>
          </mc:Fallback>
        </mc:AlternateContent>
      </w:r>
      <w:r w:rsidR="00520E2C">
        <w:rPr>
          <w:noProof/>
          <w:lang w:eastAsia="pt-BR"/>
        </w:rPr>
        <w:drawing>
          <wp:inline distT="0" distB="0" distL="0" distR="0" wp14:anchorId="1E508A69" wp14:editId="7B10592C">
            <wp:extent cx="2571750" cy="2197100"/>
            <wp:effectExtent l="0" t="0" r="0" b="0"/>
            <wp:docPr id="292" name="Image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89259" t="18004" b="58255"/>
                    <a:stretch/>
                  </pic:blipFill>
                  <pic:spPr bwMode="auto">
                    <a:xfrm>
                      <a:off x="0" y="0"/>
                      <a:ext cx="2571169" cy="2196604"/>
                    </a:xfrm>
                    <a:prstGeom prst="rect">
                      <a:avLst/>
                    </a:prstGeom>
                    <a:ln>
                      <a:noFill/>
                    </a:ln>
                    <a:extLst>
                      <a:ext uri="{53640926-AAD7-44D8-BBD7-CCE9431645EC}">
                        <a14:shadowObscured xmlns:a14="http://schemas.microsoft.com/office/drawing/2010/main"/>
                      </a:ext>
                    </a:extLst>
                  </pic:spPr>
                </pic:pic>
              </a:graphicData>
            </a:graphic>
          </wp:inline>
        </w:drawing>
      </w:r>
    </w:p>
    <w:p w14:paraId="2B3B5EFF" w14:textId="2515D5B7" w:rsidR="00FF30E1" w:rsidRPr="00FF30E1" w:rsidRDefault="00FF30E1" w:rsidP="00A863DC">
      <w:pPr>
        <w:pStyle w:val="Legenda"/>
        <w:ind w:firstLine="567"/>
      </w:pPr>
      <w:bookmarkStart w:id="158" w:name="_Ref37958624"/>
      <w:bookmarkStart w:id="159" w:name="_Toc50222965"/>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3</w:t>
      </w:r>
      <w:r w:rsidR="00267F95">
        <w:rPr>
          <w:noProof/>
        </w:rPr>
        <w:fldChar w:fldCharType="end"/>
      </w:r>
      <w:bookmarkEnd w:id="158"/>
      <w:r>
        <w:t xml:space="preserve"> - Médias e </w:t>
      </w:r>
      <w:r w:rsidR="008B5307">
        <w:t xml:space="preserve">estimativa </w:t>
      </w:r>
      <w:r>
        <w:t>de consumo</w:t>
      </w:r>
      <w:bookmarkEnd w:id="159"/>
    </w:p>
    <w:p w14:paraId="1FB81669" w14:textId="77777777" w:rsidR="004016AD" w:rsidRDefault="004016AD" w:rsidP="00A863DC">
      <w:pPr>
        <w:ind w:firstLine="567"/>
      </w:pPr>
    </w:p>
    <w:p w14:paraId="74406F57" w14:textId="77777777" w:rsidR="007722FC" w:rsidRPr="00A40A43" w:rsidRDefault="007722FC" w:rsidP="00A863DC">
      <w:pPr>
        <w:ind w:firstLine="567"/>
      </w:pPr>
    </w:p>
    <w:p w14:paraId="66FC5B75"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7A4D8545" w14:textId="77777777" w:rsidR="003A06B8" w:rsidRPr="00A40A43" w:rsidRDefault="009642D9" w:rsidP="00616B98">
      <w:pPr>
        <w:pStyle w:val="Ttulo1"/>
        <w:rPr>
          <w:shd w:val="clear" w:color="auto" w:fill="FFFFFF"/>
        </w:rPr>
      </w:pPr>
      <w:bookmarkStart w:id="160" w:name="_Toc50223020"/>
      <w:r>
        <w:rPr>
          <w:shd w:val="clear" w:color="auto" w:fill="FFFFFF"/>
        </w:rPr>
        <w:lastRenderedPageBreak/>
        <w:t>CONCLUSÕES</w:t>
      </w:r>
      <w:bookmarkEnd w:id="160"/>
    </w:p>
    <w:p w14:paraId="0AFEAC3E" w14:textId="0F306842" w:rsidR="00B67022" w:rsidRDefault="009642D9" w:rsidP="00A863DC">
      <w:pPr>
        <w:ind w:firstLine="567"/>
        <w:rPr>
          <w:shd w:val="clear" w:color="auto" w:fill="FFFFFF"/>
        </w:rPr>
      </w:pPr>
      <w:r>
        <w:rPr>
          <w:shd w:val="clear" w:color="auto" w:fill="FFFFFF"/>
        </w:rPr>
        <w:t>Como comentários conclusivos pertinentes a este trabalho, pode</w:t>
      </w:r>
      <w:r w:rsidR="00792E1E">
        <w:rPr>
          <w:shd w:val="clear" w:color="auto" w:fill="FFFFFF"/>
        </w:rPr>
        <w:t>-se afirmar</w:t>
      </w:r>
      <w:r>
        <w:rPr>
          <w:shd w:val="clear" w:color="auto" w:fill="FFFFFF"/>
        </w:rPr>
        <w:t xml:space="preserve"> que os objetivos propostos foram plenamente atingidos. </w:t>
      </w:r>
    </w:p>
    <w:p w14:paraId="3EC77D9C" w14:textId="3CA30B01" w:rsidR="00166215" w:rsidRDefault="006863DF" w:rsidP="00A863DC">
      <w:pPr>
        <w:ind w:firstLine="567"/>
        <w:rPr>
          <w:shd w:val="clear" w:color="auto" w:fill="FFFFFF"/>
        </w:rPr>
      </w:pPr>
      <w:r>
        <w:rPr>
          <w:shd w:val="clear" w:color="auto" w:fill="FFFFFF"/>
        </w:rPr>
        <w:t>O hardware de aquisição, embora não fabricado, teve seu projeto em tamanho compacto, sendo que o invólucro com todos os componentes apresentou as dimensões de 120 x 70 x 50 [mm].</w:t>
      </w:r>
    </w:p>
    <w:p w14:paraId="5B915A61" w14:textId="37BBE740" w:rsidR="006863DF" w:rsidRDefault="006863DF" w:rsidP="00A863DC">
      <w:pPr>
        <w:ind w:firstLine="567"/>
        <w:rPr>
          <w:shd w:val="clear" w:color="auto" w:fill="FFFFFF"/>
        </w:rPr>
      </w:pPr>
      <w:r>
        <w:rPr>
          <w:shd w:val="clear" w:color="auto" w:fill="FFFFFF"/>
        </w:rPr>
        <w:t xml:space="preserve">O projeto do produto seguiu todas as premissas básicas de segurança para equipamentos elétricos, como por exemplo o isolamento galvânico do circuito de tensão da rede do restante dos componentes. Além disso manteve todos os componentes com risco de choque elétrico protegidos pela barreira do invólucro de polímero, garantindo assim os objetivos de oferecer segurança aos usuários. A instalação foi simplificada pela facilidade de conexão em uma tomada elétrica e </w:t>
      </w:r>
      <w:r w:rsidR="006F774E">
        <w:rPr>
          <w:shd w:val="clear" w:color="auto" w:fill="FFFFFF"/>
        </w:rPr>
        <w:t>uso do sensor de corrente não-invasivo no circuito.</w:t>
      </w:r>
    </w:p>
    <w:p w14:paraId="3EA36651" w14:textId="75605F3C" w:rsidR="006F774E" w:rsidRDefault="006F774E" w:rsidP="00A863DC">
      <w:pPr>
        <w:ind w:firstLine="567"/>
        <w:rPr>
          <w:shd w:val="clear" w:color="auto" w:fill="FFFFFF"/>
        </w:rPr>
      </w:pPr>
      <w:r>
        <w:rPr>
          <w:shd w:val="clear" w:color="auto" w:fill="FFFFFF"/>
        </w:rPr>
        <w:t xml:space="preserve">O custo do produto ficou dentro das expectativas previstas, </w:t>
      </w:r>
      <w:r w:rsidR="00604C5D">
        <w:rPr>
          <w:shd w:val="clear" w:color="auto" w:fill="FFFFFF"/>
        </w:rPr>
        <w:t>mas</w:t>
      </w:r>
      <w:r>
        <w:rPr>
          <w:shd w:val="clear" w:color="auto" w:fill="FFFFFF"/>
        </w:rPr>
        <w:t xml:space="preserve"> os custos dos serviços da AWS devem ser considerados no caso de uma aplicação do produto em </w:t>
      </w:r>
      <w:r w:rsidR="00604C5D">
        <w:rPr>
          <w:shd w:val="clear" w:color="auto" w:fill="FFFFFF"/>
        </w:rPr>
        <w:t>âmbito comercial</w:t>
      </w:r>
      <w:r>
        <w:rPr>
          <w:shd w:val="clear" w:color="auto" w:fill="FFFFFF"/>
        </w:rPr>
        <w:t xml:space="preserve">. Neste projeto foram utilizados os serviços oferecidos pela empresa gratuitamente </w:t>
      </w:r>
      <w:r w:rsidR="00855A1C">
        <w:rPr>
          <w:shd w:val="clear" w:color="auto" w:fill="FFFFFF"/>
        </w:rPr>
        <w:t>em</w:t>
      </w:r>
      <w:r>
        <w:rPr>
          <w:shd w:val="clear" w:color="auto" w:fill="FFFFFF"/>
        </w:rPr>
        <w:t xml:space="preserve"> uma conta para período de experimentação.</w:t>
      </w:r>
    </w:p>
    <w:p w14:paraId="1C1A02E8" w14:textId="4F1C6346" w:rsidR="00604C5D" w:rsidRDefault="00604C5D" w:rsidP="00604C5D">
      <w:pPr>
        <w:ind w:firstLine="567"/>
        <w:rPr>
          <w:shd w:val="clear" w:color="auto" w:fill="FFFFFF"/>
        </w:rPr>
      </w:pPr>
      <w:r>
        <w:rPr>
          <w:shd w:val="clear" w:color="auto" w:fill="FFFFFF"/>
        </w:rPr>
        <w:t xml:space="preserve">A plataforma </w:t>
      </w:r>
      <w:r w:rsidRPr="007F5775">
        <w:rPr>
          <w:i/>
          <w:shd w:val="clear" w:color="auto" w:fill="FFFFFF"/>
        </w:rPr>
        <w:t>web</w:t>
      </w:r>
      <w:r>
        <w:rPr>
          <w:shd w:val="clear" w:color="auto" w:fill="FFFFFF"/>
        </w:rPr>
        <w:t xml:space="preserve"> desenvolvida apresentou-se capaz de realizar as tarefas especificadas de consulta e apresentação de dados para o usuário de maneira fácil de utilizar e gerenciando os dados com clareza e agilidade. </w:t>
      </w:r>
    </w:p>
    <w:p w14:paraId="0636B4E7" w14:textId="4A943818" w:rsidR="00604C5D" w:rsidRDefault="00604C5D" w:rsidP="00604C5D">
      <w:pPr>
        <w:ind w:firstLine="567"/>
        <w:rPr>
          <w:shd w:val="clear" w:color="auto" w:fill="FFFFFF"/>
        </w:rPr>
      </w:pPr>
      <w:r>
        <w:rPr>
          <w:shd w:val="clear" w:color="auto" w:fill="FFFFFF"/>
        </w:rPr>
        <w:t>O sistema concebido de medição dos diversos parâmetros de energia elétrica realizou com êxito o envio dos dados e sua posterior hospedagem na nuvem por uma rede sem fio. O acesso aos dados ficou protegido por um sistema seguro de login para consulta.</w:t>
      </w:r>
    </w:p>
    <w:p w14:paraId="672289E2" w14:textId="77777777" w:rsidR="00B67022" w:rsidRDefault="00B67022" w:rsidP="00A863DC">
      <w:pPr>
        <w:ind w:firstLine="567"/>
        <w:rPr>
          <w:shd w:val="clear" w:color="auto" w:fill="FFFFFF"/>
        </w:rPr>
      </w:pPr>
      <w:r>
        <w:rPr>
          <w:shd w:val="clear" w:color="auto" w:fill="FFFFFF"/>
        </w:rPr>
        <w:t>Um resultado que ficou aquém do esperado está relacionado à calibração das medições e a ausência de testes elaborados envolvendo cargas indutivas e capacitivas. Poderia ter sido desenvolvido um trabalho mais completo com ferramentas de calibração e cargas adequadas que estavam disponíveis apenas nas instalações do instituto e ficaram indisponíveis durante a escrita deste trabalho.</w:t>
      </w:r>
    </w:p>
    <w:p w14:paraId="33108842" w14:textId="0040EB96" w:rsidR="00B67022" w:rsidRDefault="00B67022" w:rsidP="00A863DC">
      <w:pPr>
        <w:ind w:firstLine="567"/>
        <w:rPr>
          <w:shd w:val="clear" w:color="auto" w:fill="FFFFFF"/>
        </w:rPr>
      </w:pPr>
      <w:r>
        <w:rPr>
          <w:shd w:val="clear" w:color="auto" w:fill="FFFFFF"/>
        </w:rPr>
        <w:lastRenderedPageBreak/>
        <w:t xml:space="preserve">Apesar da </w:t>
      </w:r>
      <w:r w:rsidR="00792E1E">
        <w:rPr>
          <w:shd w:val="clear" w:color="auto" w:fill="FFFFFF"/>
        </w:rPr>
        <w:t xml:space="preserve">avaliação da </w:t>
      </w:r>
      <w:r>
        <w:rPr>
          <w:shd w:val="clear" w:color="auto" w:fill="FFFFFF"/>
        </w:rPr>
        <w:t xml:space="preserve">exatidão da medição ficar comprometida, podemos mencionar que o equipamento realiza </w:t>
      </w:r>
      <w:r w:rsidR="007F5775">
        <w:rPr>
          <w:shd w:val="clear" w:color="auto" w:fill="FFFFFF"/>
        </w:rPr>
        <w:t xml:space="preserve">de modo satisfatório </w:t>
      </w:r>
      <w:r>
        <w:rPr>
          <w:shd w:val="clear" w:color="auto" w:fill="FFFFFF"/>
        </w:rPr>
        <w:t xml:space="preserve">o trabalho para o qual foi desenvolvido devido </w:t>
      </w:r>
      <w:r w:rsidR="006622E8">
        <w:rPr>
          <w:shd w:val="clear" w:color="auto" w:fill="FFFFFF"/>
        </w:rPr>
        <w:t>à</w:t>
      </w:r>
      <w:r>
        <w:rPr>
          <w:shd w:val="clear" w:color="auto" w:fill="FFFFFF"/>
        </w:rPr>
        <w:t xml:space="preserve"> boa repetitividade aferida, </w:t>
      </w:r>
      <w:r w:rsidR="00EA1484">
        <w:rPr>
          <w:shd w:val="clear" w:color="auto" w:fill="FFFFFF"/>
        </w:rPr>
        <w:t xml:space="preserve">conforme apresentado na seção </w:t>
      </w:r>
      <w:r w:rsidR="00EA1484">
        <w:rPr>
          <w:shd w:val="clear" w:color="auto" w:fill="FFFFFF"/>
        </w:rPr>
        <w:fldChar w:fldCharType="begin"/>
      </w:r>
      <w:r w:rsidR="00EA1484">
        <w:rPr>
          <w:shd w:val="clear" w:color="auto" w:fill="FFFFFF"/>
        </w:rPr>
        <w:instrText xml:space="preserve"> REF _Ref50222466 \r \h </w:instrText>
      </w:r>
      <w:r w:rsidR="00EA1484">
        <w:rPr>
          <w:shd w:val="clear" w:color="auto" w:fill="FFFFFF"/>
        </w:rPr>
      </w:r>
      <w:r w:rsidR="00EA1484">
        <w:rPr>
          <w:shd w:val="clear" w:color="auto" w:fill="FFFFFF"/>
        </w:rPr>
        <w:fldChar w:fldCharType="separate"/>
      </w:r>
      <w:r w:rsidR="00C84E41">
        <w:rPr>
          <w:shd w:val="clear" w:color="auto" w:fill="FFFFFF"/>
        </w:rPr>
        <w:t>4.4</w:t>
      </w:r>
      <w:r w:rsidR="00EA1484">
        <w:rPr>
          <w:shd w:val="clear" w:color="auto" w:fill="FFFFFF"/>
        </w:rPr>
        <w:fldChar w:fldCharType="end"/>
      </w:r>
      <w:r>
        <w:rPr>
          <w:shd w:val="clear" w:color="auto" w:fill="FFFFFF"/>
        </w:rPr>
        <w:t>.</w:t>
      </w:r>
    </w:p>
    <w:p w14:paraId="1C4807B2" w14:textId="12A3890E" w:rsidR="00CF7C34" w:rsidRDefault="00CF7C34" w:rsidP="00A863DC">
      <w:pPr>
        <w:ind w:firstLine="567"/>
        <w:rPr>
          <w:shd w:val="clear" w:color="auto" w:fill="FFFFFF"/>
        </w:rPr>
      </w:pPr>
      <w:r>
        <w:rPr>
          <w:shd w:val="clear" w:color="auto" w:fill="FFFFFF"/>
        </w:rPr>
        <w:t xml:space="preserve">As interfaces de usuário desenvolvidas trabalharam conforme o esperado, os serviços de </w:t>
      </w:r>
      <w:hyperlink w:anchor="LISTA DE SIGLAS" w:history="1">
        <w:r w:rsidRPr="00B006B8">
          <w:rPr>
            <w:rStyle w:val="Hyperlink"/>
            <w:i/>
            <w:shd w:val="clear" w:color="auto" w:fill="FFFFFF"/>
          </w:rPr>
          <w:t>IOT</w:t>
        </w:r>
      </w:hyperlink>
      <w:r>
        <w:rPr>
          <w:shd w:val="clear" w:color="auto" w:fill="FFFFFF"/>
        </w:rPr>
        <w:t xml:space="preserve"> também se mostraram confiáveis e o </w:t>
      </w:r>
      <w:r w:rsidR="004F61BD">
        <w:rPr>
          <w:shd w:val="clear" w:color="auto" w:fill="FFFFFF"/>
        </w:rPr>
        <w:t>microcontrolador</w:t>
      </w:r>
      <w:r>
        <w:rPr>
          <w:shd w:val="clear" w:color="auto" w:fill="FFFFFF"/>
        </w:rPr>
        <w:t xml:space="preserve"> ESP8266 executou suas funções com boa confiabilidade. Isso mostra que o sistema desenvolvido durante este trabalho poderia ser</w:t>
      </w:r>
      <w:r w:rsidR="007F5775">
        <w:rPr>
          <w:shd w:val="clear" w:color="auto" w:fill="FFFFFF"/>
        </w:rPr>
        <w:t xml:space="preserve">vir como base para o desenvolvimento de </w:t>
      </w:r>
      <w:r>
        <w:rPr>
          <w:shd w:val="clear" w:color="auto" w:fill="FFFFFF"/>
        </w:rPr>
        <w:t xml:space="preserve">um produto comercial sem a necessidade de grandes </w:t>
      </w:r>
      <w:r w:rsidR="007F5775">
        <w:rPr>
          <w:shd w:val="clear" w:color="auto" w:fill="FFFFFF"/>
        </w:rPr>
        <w:t>mudanças</w:t>
      </w:r>
      <w:r>
        <w:rPr>
          <w:shd w:val="clear" w:color="auto" w:fill="FFFFFF"/>
        </w:rPr>
        <w:t>.</w:t>
      </w:r>
    </w:p>
    <w:p w14:paraId="125C0897" w14:textId="1BA88310" w:rsidR="00CF7C34" w:rsidRDefault="00CF7C34" w:rsidP="00A863DC">
      <w:pPr>
        <w:ind w:firstLine="567"/>
        <w:rPr>
          <w:shd w:val="clear" w:color="auto" w:fill="FFFFFF"/>
        </w:rPr>
      </w:pPr>
      <w:r>
        <w:rPr>
          <w:shd w:val="clear" w:color="auto" w:fill="FFFFFF"/>
        </w:rPr>
        <w:t xml:space="preserve">Como melhorias futuras neste projeto, poderíamos citar a calibração correta do sistema utilizando as ferramentas adequadas, melhorias no sistema de identificação do dispositivo, para que os certificados e </w:t>
      </w:r>
      <w:r w:rsidR="00946CB4">
        <w:rPr>
          <w:shd w:val="clear" w:color="auto" w:fill="FFFFFF"/>
        </w:rPr>
        <w:t xml:space="preserve">o </w:t>
      </w:r>
      <w:r w:rsidR="00946CB4" w:rsidRPr="00946CB4">
        <w:rPr>
          <w:i/>
          <w:shd w:val="clear" w:color="auto" w:fill="FFFFFF"/>
        </w:rPr>
        <w:t>id</w:t>
      </w:r>
      <w:r w:rsidR="00946CB4">
        <w:rPr>
          <w:shd w:val="clear" w:color="auto" w:fill="FFFFFF"/>
        </w:rPr>
        <w:t xml:space="preserve"> </w:t>
      </w:r>
      <w:r>
        <w:rPr>
          <w:shd w:val="clear" w:color="auto" w:fill="FFFFFF"/>
        </w:rPr>
        <w:t xml:space="preserve">do dispositivo possam ser configurados externamente ao código programado no </w:t>
      </w:r>
      <w:r w:rsidR="004F61BD">
        <w:rPr>
          <w:shd w:val="clear" w:color="auto" w:fill="FFFFFF"/>
        </w:rPr>
        <w:t>microcontrolador</w:t>
      </w:r>
      <w:r>
        <w:rPr>
          <w:shd w:val="clear" w:color="auto" w:fill="FFFFFF"/>
        </w:rPr>
        <w:t>. Uma sugestão poderia ser a de realizar a configuração direta por meio de uma aplicação web hospedada no dispositivo que pode ter um modo de configuração como</w:t>
      </w:r>
      <w:r w:rsidR="00792E1E">
        <w:rPr>
          <w:shd w:val="clear" w:color="auto" w:fill="FFFFFF"/>
        </w:rPr>
        <w:t xml:space="preserve"> ponto e acesso (</w:t>
      </w:r>
      <w:hyperlink w:anchor="LISTA DE SIGLAS" w:history="1">
        <w:r w:rsidRPr="00B006B8">
          <w:rPr>
            <w:rStyle w:val="Hyperlink"/>
            <w:i/>
            <w:shd w:val="clear" w:color="auto" w:fill="FFFFFF"/>
          </w:rPr>
          <w:t>AP</w:t>
        </w:r>
      </w:hyperlink>
      <w:r w:rsidR="00792E1E">
        <w:rPr>
          <w:rStyle w:val="Hyperlink"/>
          <w:i/>
          <w:shd w:val="clear" w:color="auto" w:fill="FFFFFF"/>
        </w:rPr>
        <w:t>)</w:t>
      </w:r>
      <w:r>
        <w:rPr>
          <w:shd w:val="clear" w:color="auto" w:fill="FFFFFF"/>
        </w:rPr>
        <w:t xml:space="preserve"> e outro modo como cliente, assim como é realizado nos roteadores e outros dispositivos de internet. A confecção da placa de circuito impressa e do </w:t>
      </w:r>
      <w:r w:rsidR="00792E1E">
        <w:rPr>
          <w:shd w:val="clear" w:color="auto" w:fill="FFFFFF"/>
        </w:rPr>
        <w:t xml:space="preserve">invólucro </w:t>
      </w:r>
      <w:r>
        <w:rPr>
          <w:shd w:val="clear" w:color="auto" w:fill="FFFFFF"/>
        </w:rPr>
        <w:t xml:space="preserve">de polímero </w:t>
      </w:r>
      <w:r w:rsidR="006622E8">
        <w:rPr>
          <w:shd w:val="clear" w:color="auto" w:fill="FFFFFF"/>
        </w:rPr>
        <w:t>para sua enclausura</w:t>
      </w:r>
      <w:r>
        <w:rPr>
          <w:shd w:val="clear" w:color="auto" w:fill="FFFFFF"/>
        </w:rPr>
        <w:t xml:space="preserve"> também são melhoramentos que poderiam ser </w:t>
      </w:r>
      <w:r w:rsidR="00AB53CD">
        <w:rPr>
          <w:shd w:val="clear" w:color="auto" w:fill="FFFFFF"/>
        </w:rPr>
        <w:t>executados</w:t>
      </w:r>
      <w:r>
        <w:rPr>
          <w:shd w:val="clear" w:color="auto" w:fill="FFFFFF"/>
        </w:rPr>
        <w:t xml:space="preserve">. Além disso, o chip </w:t>
      </w:r>
      <w:r w:rsidR="00792E1E">
        <w:rPr>
          <w:shd w:val="clear" w:color="auto" w:fill="FFFFFF"/>
        </w:rPr>
        <w:t>AD</w:t>
      </w:r>
      <w:r w:rsidR="00604C5D">
        <w:rPr>
          <w:shd w:val="clear" w:color="auto" w:fill="FFFFFF"/>
        </w:rPr>
        <w:t>7753</w:t>
      </w:r>
      <w:r w:rsidR="00792E1E">
        <w:rPr>
          <w:shd w:val="clear" w:color="auto" w:fill="FFFFFF"/>
        </w:rPr>
        <w:t xml:space="preserve"> </w:t>
      </w:r>
      <w:r>
        <w:rPr>
          <w:shd w:val="clear" w:color="auto" w:fill="FFFFFF"/>
        </w:rPr>
        <w:t xml:space="preserve">da </w:t>
      </w:r>
      <w:r w:rsidRPr="006646E9">
        <w:rPr>
          <w:i/>
          <w:shd w:val="clear" w:color="auto" w:fill="FFFFFF"/>
        </w:rPr>
        <w:t>Analog</w:t>
      </w:r>
      <w:r w:rsidRPr="006646E9">
        <w:rPr>
          <w:shd w:val="clear" w:color="auto" w:fill="FFFFFF"/>
        </w:rPr>
        <w:t xml:space="preserve"> </w:t>
      </w:r>
      <w:r w:rsidRPr="006646E9">
        <w:rPr>
          <w:i/>
          <w:shd w:val="clear" w:color="auto" w:fill="FFFFFF"/>
        </w:rPr>
        <w:t>Devices</w:t>
      </w:r>
      <w:r w:rsidRPr="006646E9">
        <w:rPr>
          <w:shd w:val="clear" w:color="auto" w:fill="FFFFFF"/>
        </w:rPr>
        <w:t xml:space="preserve"> </w:t>
      </w:r>
      <w:r>
        <w:rPr>
          <w:shd w:val="clear" w:color="auto" w:fill="FFFFFF"/>
        </w:rPr>
        <w:t xml:space="preserve">permite a leitura de algumas falhas na rede como, por exemplo, afundamentos de tensão, picos de tensão entre outros que poderiam ser monitorados e gerar </w:t>
      </w:r>
      <w:r w:rsidR="006622E8">
        <w:rPr>
          <w:shd w:val="clear" w:color="auto" w:fill="FFFFFF"/>
        </w:rPr>
        <w:t>alertas nos próprios dispositivos e registros específicos no banco de dados.</w:t>
      </w:r>
    </w:p>
    <w:p w14:paraId="6FC242EC" w14:textId="6F50113A" w:rsidR="000D48F9" w:rsidRDefault="000D48F9" w:rsidP="00A863DC">
      <w:pPr>
        <w:ind w:firstLine="567"/>
        <w:rPr>
          <w:shd w:val="clear" w:color="auto" w:fill="FFFFFF"/>
        </w:rPr>
      </w:pPr>
      <w:r>
        <w:rPr>
          <w:shd w:val="clear" w:color="auto" w:fill="FFFFFF"/>
        </w:rPr>
        <w:t xml:space="preserve">Também poderia </w:t>
      </w:r>
      <w:r w:rsidR="00792E1E">
        <w:rPr>
          <w:shd w:val="clear" w:color="auto" w:fill="FFFFFF"/>
        </w:rPr>
        <w:t xml:space="preserve">ter sido </w:t>
      </w:r>
      <w:r>
        <w:rPr>
          <w:shd w:val="clear" w:color="auto" w:fill="FFFFFF"/>
        </w:rPr>
        <w:t>feito um estudo sobre os custos financeiros de todos estes serviços utilizados neste trabalho e comparar com serviços alternativos que podem ter um melhor custo-benefício para o cliente.</w:t>
      </w:r>
      <w:r w:rsidR="005D43A7">
        <w:rPr>
          <w:shd w:val="clear" w:color="auto" w:fill="FFFFFF"/>
        </w:rPr>
        <w:t xml:space="preserve"> Os serviços da </w:t>
      </w:r>
      <w:hyperlink w:anchor="lista de siglas" w:history="1">
        <w:r w:rsidR="005D43A7" w:rsidRPr="007F5775">
          <w:rPr>
            <w:rStyle w:val="Hyperlink"/>
            <w:i/>
            <w:shd w:val="clear" w:color="auto" w:fill="FFFFFF"/>
          </w:rPr>
          <w:t>AWS</w:t>
        </w:r>
      </w:hyperlink>
      <w:r w:rsidR="005D43A7">
        <w:rPr>
          <w:shd w:val="clear" w:color="auto" w:fill="FFFFFF"/>
        </w:rPr>
        <w:t xml:space="preserve"> tem um custo atrelado </w:t>
      </w:r>
      <w:r w:rsidR="00A7735D">
        <w:rPr>
          <w:shd w:val="clear" w:color="auto" w:fill="FFFFFF"/>
        </w:rPr>
        <w:t>à</w:t>
      </w:r>
      <w:r w:rsidR="005D43A7">
        <w:rPr>
          <w:shd w:val="clear" w:color="auto" w:fill="FFFFFF"/>
        </w:rPr>
        <w:t xml:space="preserve"> utilização, por isso foi utilizada uma taxa de uploads menor, causando uma </w:t>
      </w:r>
      <w:r w:rsidR="00792E1E">
        <w:rPr>
          <w:shd w:val="clear" w:color="auto" w:fill="FFFFFF"/>
        </w:rPr>
        <w:t xml:space="preserve">perda </w:t>
      </w:r>
      <w:r w:rsidR="005D43A7">
        <w:rPr>
          <w:shd w:val="clear" w:color="auto" w:fill="FFFFFF"/>
        </w:rPr>
        <w:t xml:space="preserve">de parte das informações de consumo do ambiente monitorado. Talvez </w:t>
      </w:r>
      <w:r w:rsidR="001B1D2C">
        <w:rPr>
          <w:shd w:val="clear" w:color="auto" w:fill="FFFFFF"/>
        </w:rPr>
        <w:t>se possam</w:t>
      </w:r>
      <w:r w:rsidR="005D43A7">
        <w:rPr>
          <w:shd w:val="clear" w:color="auto" w:fill="FFFFFF"/>
        </w:rPr>
        <w:t xml:space="preserve"> </w:t>
      </w:r>
      <w:r w:rsidR="001B1D2C">
        <w:rPr>
          <w:shd w:val="clear" w:color="auto" w:fill="FFFFFF"/>
        </w:rPr>
        <w:t>obter</w:t>
      </w:r>
      <w:r w:rsidR="005D43A7">
        <w:rPr>
          <w:shd w:val="clear" w:color="auto" w:fill="FFFFFF"/>
        </w:rPr>
        <w:t xml:space="preserve"> </w:t>
      </w:r>
      <w:r w:rsidR="00792E1E">
        <w:rPr>
          <w:shd w:val="clear" w:color="auto" w:fill="FFFFFF"/>
        </w:rPr>
        <w:t>custos menores</w:t>
      </w:r>
      <w:r w:rsidR="005D43A7">
        <w:rPr>
          <w:shd w:val="clear" w:color="auto" w:fill="FFFFFF"/>
        </w:rPr>
        <w:t xml:space="preserve"> testando outros tipos de serviço que possam armazenar uma quantidade maior de dados</w:t>
      </w:r>
      <w:r w:rsidR="00604C5D">
        <w:rPr>
          <w:shd w:val="clear" w:color="auto" w:fill="FFFFFF"/>
        </w:rPr>
        <w:t xml:space="preserve"> de maneira menos onerosa</w:t>
      </w:r>
      <w:r w:rsidR="005D43A7">
        <w:rPr>
          <w:shd w:val="clear" w:color="auto" w:fill="FFFFFF"/>
        </w:rPr>
        <w:t>, além de executar os cálculos na própria plataforma para restringir a quantidade de tráfego a ser transferida pela rede durante uma consulta.</w:t>
      </w:r>
    </w:p>
    <w:p w14:paraId="4DE45695" w14:textId="77777777" w:rsidR="00B17FE5" w:rsidRPr="00437243" w:rsidRDefault="00B17FE5" w:rsidP="00B17FE5">
      <w:pPr>
        <w:pStyle w:val="Ttulo2"/>
        <w:ind w:firstLine="567"/>
        <w:rPr>
          <w:shd w:val="clear" w:color="auto" w:fill="FFFFFF"/>
        </w:rPr>
      </w:pPr>
      <w:bookmarkStart w:id="161" w:name="_Toc50223021"/>
      <w:r w:rsidRPr="00437243">
        <w:rPr>
          <w:shd w:val="clear" w:color="auto" w:fill="FFFFFF"/>
        </w:rPr>
        <w:lastRenderedPageBreak/>
        <w:t>DIFICULDADES ENCONTRADAS</w:t>
      </w:r>
      <w:bookmarkEnd w:id="161"/>
    </w:p>
    <w:p w14:paraId="4BDA74E2" w14:textId="77777777" w:rsidR="00B17FE5" w:rsidRPr="00A40A43" w:rsidRDefault="00B17FE5" w:rsidP="00B17FE5">
      <w:pPr>
        <w:ind w:firstLine="567"/>
        <w:rPr>
          <w:shd w:val="clear" w:color="auto" w:fill="FFFFFF"/>
        </w:rPr>
      </w:pPr>
      <w:r w:rsidRPr="00A40A43">
        <w:rPr>
          <w:shd w:val="clear" w:color="auto" w:fill="FFFFFF"/>
        </w:rPr>
        <w:t>Durante o projeto e o desenvolvimento deste trabalho, surgiram diversas dificul</w:t>
      </w:r>
      <w:r>
        <w:rPr>
          <w:shd w:val="clear" w:color="auto" w:fill="FFFFFF"/>
        </w:rPr>
        <w:t>dades. A maior dificuldade pode ter sido</w:t>
      </w:r>
      <w:r w:rsidRPr="00A40A43">
        <w:rPr>
          <w:shd w:val="clear" w:color="auto" w:fill="FFFFFF"/>
        </w:rPr>
        <w:t xml:space="preserve"> inexperiência com as tecnologias utilizadas. O autor não possuía nenhum conhecimento relacionado à programação de páginas </w:t>
      </w:r>
      <w:r w:rsidRPr="0069639D">
        <w:rPr>
          <w:i/>
          <w:shd w:val="clear" w:color="auto" w:fill="FFFFFF"/>
        </w:rPr>
        <w:t>web</w:t>
      </w:r>
      <w:r w:rsidRPr="00A40A43">
        <w:rPr>
          <w:shd w:val="clear" w:color="auto" w:fill="FFFFFF"/>
        </w:rPr>
        <w:t xml:space="preserve"> ou com os dispositivos utilizados. O circuito integrado ADE7753 utilizado também exige bastante estudo, devido a sua complexidade. Os serviços da </w:t>
      </w:r>
      <w:hyperlink w:anchor="LISTA DE SIGLAS" w:history="1">
        <w:r w:rsidRPr="00D921E7">
          <w:rPr>
            <w:rStyle w:val="Hyperlink"/>
            <w:i/>
            <w:shd w:val="clear" w:color="auto" w:fill="FFFFFF"/>
          </w:rPr>
          <w:t>AWS</w:t>
        </w:r>
      </w:hyperlink>
      <w:r w:rsidRPr="00A40A43">
        <w:rPr>
          <w:shd w:val="clear" w:color="auto" w:fill="FFFFFF"/>
        </w:rPr>
        <w:t xml:space="preserve"> possuem bastante documentação, mas isso não significa que seu aprendizado seja trivial. Todos estes aspectos exigiram muita dedicação do autor. </w:t>
      </w:r>
    </w:p>
    <w:p w14:paraId="16C2EB61" w14:textId="77777777" w:rsidR="00B17FE5" w:rsidRPr="00A40A43" w:rsidRDefault="00B17FE5" w:rsidP="00B17FE5">
      <w:pPr>
        <w:ind w:firstLine="567"/>
        <w:rPr>
          <w:shd w:val="clear" w:color="auto" w:fill="FFFFFF"/>
        </w:rPr>
      </w:pPr>
      <w:r w:rsidRPr="00A40A43">
        <w:rPr>
          <w:shd w:val="clear" w:color="auto" w:fill="FFFFFF"/>
        </w:rPr>
        <w:t xml:space="preserve">Uma dificuldade adicional que se apresentou durante a produção deste trabalho foi </w:t>
      </w:r>
      <w:r>
        <w:rPr>
          <w:shd w:val="clear" w:color="auto" w:fill="FFFFFF"/>
        </w:rPr>
        <w:t>a repercussão da pandemia</w:t>
      </w:r>
      <w:r w:rsidRPr="00A40A43">
        <w:rPr>
          <w:shd w:val="clear" w:color="auto" w:fill="FFFFFF"/>
        </w:rPr>
        <w:t xml:space="preserve"> </w:t>
      </w:r>
      <w:r w:rsidRPr="0069639D">
        <w:rPr>
          <w:i/>
          <w:shd w:val="clear" w:color="auto" w:fill="FFFFFF"/>
        </w:rPr>
        <w:t>COVID19</w:t>
      </w:r>
      <w:r w:rsidRPr="00A40A43">
        <w:rPr>
          <w:shd w:val="clear" w:color="auto" w:fill="FFFFFF"/>
        </w:rPr>
        <w:t>, na qual o estado de quarentena foi mantido durante todo o período de pesquisa e produção tanto da parte teórica quanto prática</w:t>
      </w:r>
      <w:r>
        <w:rPr>
          <w:shd w:val="clear" w:color="auto" w:fill="FFFFFF"/>
        </w:rPr>
        <w:t xml:space="preserve"> deste trabalho. A suspensão das</w:t>
      </w:r>
      <w:r w:rsidRPr="00A40A43">
        <w:rPr>
          <w:shd w:val="clear" w:color="auto" w:fill="FFFFFF"/>
        </w:rPr>
        <w:t xml:space="preserve"> </w:t>
      </w:r>
      <w:r>
        <w:rPr>
          <w:shd w:val="clear" w:color="auto" w:fill="FFFFFF"/>
        </w:rPr>
        <w:t>atividades escolares</w:t>
      </w:r>
      <w:r w:rsidRPr="00A40A43">
        <w:rPr>
          <w:shd w:val="clear" w:color="auto" w:fill="FFFFFF"/>
        </w:rPr>
        <w:t xml:space="preserve"> e o isolamento causaram uma redução dos recursos disponíveis relacionados à estrutura física, disponibilidade de local de trabalho e equipamentos da instituição. Todas as tarefas relacionadas a este trabalho foram executadas no domicilio do autor, utilizando os equipamentos disponíveis. Isso pode ter </w:t>
      </w:r>
      <w:r>
        <w:rPr>
          <w:shd w:val="clear" w:color="auto" w:fill="FFFFFF"/>
        </w:rPr>
        <w:t>prejudicado parcialmente os</w:t>
      </w:r>
      <w:r w:rsidRPr="00A40A43">
        <w:rPr>
          <w:shd w:val="clear" w:color="auto" w:fill="FFFFFF"/>
        </w:rPr>
        <w:t xml:space="preserve"> resultados, porém manteve significativo o aprendizado com o desenvolvimento deste trabalho.</w:t>
      </w:r>
    </w:p>
    <w:p w14:paraId="10801325" w14:textId="77777777" w:rsidR="00BE5B93" w:rsidRPr="00A40A43" w:rsidRDefault="00FF23B5" w:rsidP="00616B98">
      <w:pPr>
        <w:pStyle w:val="Ttulo1"/>
      </w:pPr>
      <w:bookmarkStart w:id="162" w:name="_Toc50223022"/>
      <w:r>
        <w:rPr>
          <w:shd w:val="clear" w:color="auto" w:fill="FFFFFF"/>
        </w:rPr>
        <w:t>REFERÊNCIAS</w:t>
      </w:r>
      <w:bookmarkEnd w:id="162"/>
    </w:p>
    <w:p w14:paraId="1C6B22D9" w14:textId="2BF845CB" w:rsidR="007B1C19" w:rsidRDefault="000154D4" w:rsidP="00A863DC">
      <w:pPr>
        <w:ind w:firstLine="567"/>
      </w:pPr>
      <w:r>
        <w:t xml:space="preserve">[1] - </w:t>
      </w:r>
      <w:r w:rsidR="007B1C19">
        <w:t>NICEGEAR</w:t>
      </w:r>
      <w:r w:rsidR="007B1C19" w:rsidRPr="00685617">
        <w:t>. Datasheet: Curre</w:t>
      </w:r>
      <w:r w:rsidR="007B1C19">
        <w:t>nt transformer. Modelo SCT013-020</w:t>
      </w:r>
      <w:r w:rsidR="00835D87">
        <w:t xml:space="preserve">. Publicação </w:t>
      </w:r>
      <w:r w:rsidR="007B1C19" w:rsidRPr="00685617">
        <w:t xml:space="preserve">Eletrônica, </w:t>
      </w:r>
      <w:r w:rsidR="007B1C19">
        <w:t>2020</w:t>
      </w:r>
      <w:r w:rsidR="007B1C19" w:rsidRPr="00685617">
        <w:t xml:space="preserve">. Disponível em: </w:t>
      </w:r>
      <w:hyperlink r:id="rId55" w:history="1">
        <w:r w:rsidR="007B1C19" w:rsidRPr="00867FC9">
          <w:rPr>
            <w:rStyle w:val="Hyperlink"/>
            <w:rFonts w:cs="Arial"/>
            <w:szCs w:val="24"/>
            <w:u w:val="none"/>
          </w:rPr>
          <w:t>https://nicegear.nz/obj/pdf/SCT-013-datasheet.pdf</w:t>
        </w:r>
      </w:hyperlink>
      <w:r w:rsidR="00835D87">
        <w:t xml:space="preserve"> </w:t>
      </w:r>
      <w:r w:rsidR="007B1C19" w:rsidRPr="00685617">
        <w:t xml:space="preserve">Acesso em: </w:t>
      </w:r>
      <w:r w:rsidR="007B1C19">
        <w:t>07</w:t>
      </w:r>
      <w:r w:rsidR="007B1C19" w:rsidRPr="00685617">
        <w:t xml:space="preserve"> de </w:t>
      </w:r>
      <w:r w:rsidR="007B1C19">
        <w:t>abril de 2020.</w:t>
      </w:r>
    </w:p>
    <w:p w14:paraId="55249F58" w14:textId="1F11178A" w:rsidR="00A01AE2" w:rsidRPr="00A40A43" w:rsidRDefault="005F76FB" w:rsidP="00A863DC">
      <w:pPr>
        <w:ind w:firstLine="567"/>
      </w:pPr>
      <w:r>
        <w:rPr>
          <w:lang w:val="en-US"/>
        </w:rPr>
        <w:t xml:space="preserve">[2] - </w:t>
      </w:r>
      <w:r w:rsidR="00A01AE2" w:rsidRPr="007D3C8C">
        <w:rPr>
          <w:lang w:val="en-US"/>
        </w:rPr>
        <w:t xml:space="preserve">GITHUB. Arduino core for the ESP32. </w:t>
      </w:r>
      <w:r w:rsidR="00A01AE2" w:rsidRPr="00FF23B5">
        <w:t xml:space="preserve">2018. </w:t>
      </w:r>
      <w:r w:rsidR="00A01AE2">
        <w:t xml:space="preserve">Publicação eletrônica, 2020. </w:t>
      </w:r>
      <w:r w:rsidR="00A01AE2" w:rsidRPr="00FF23B5">
        <w:t>Disponível em</w:t>
      </w:r>
      <w:r w:rsidR="00A01AE2">
        <w:t xml:space="preserve"> </w:t>
      </w:r>
      <w:hyperlink r:id="rId56" w:history="1">
        <w:r w:rsidR="00A01AE2" w:rsidRPr="00FF23B5">
          <w:rPr>
            <w:rStyle w:val="Hyperlink"/>
          </w:rPr>
          <w:t>https://github.com/espressif/arduino-esp32</w:t>
        </w:r>
      </w:hyperlink>
      <w:r w:rsidR="00A01AE2">
        <w:t xml:space="preserve"> Acesso em 09</w:t>
      </w:r>
      <w:r w:rsidR="00A01AE2" w:rsidRPr="00FF23B5">
        <w:t xml:space="preserve"> de </w:t>
      </w:r>
      <w:r w:rsidR="00A01AE2">
        <w:t>abril de 2020</w:t>
      </w:r>
      <w:r w:rsidR="00A01AE2" w:rsidRPr="00FF23B5">
        <w:t>.</w:t>
      </w:r>
    </w:p>
    <w:p w14:paraId="7901DBDD" w14:textId="0661CE08" w:rsidR="00A01AE2" w:rsidRDefault="005F76FB" w:rsidP="00A863DC">
      <w:pPr>
        <w:ind w:firstLine="567"/>
      </w:pPr>
      <w:r>
        <w:t xml:space="preserve">[3] - </w:t>
      </w:r>
      <w:r w:rsidR="00A01AE2" w:rsidRPr="00A40A43">
        <w:t>NODEMCU</w:t>
      </w:r>
      <w:r w:rsidR="00A01AE2">
        <w:t xml:space="preserve">. </w:t>
      </w:r>
      <w:r w:rsidR="00A01AE2" w:rsidRPr="00835D87">
        <w:t>Features</w:t>
      </w:r>
      <w:r w:rsidR="00A01AE2">
        <w:t xml:space="preserve">. Publicação Eletrônica, 2020. Disponível em: </w:t>
      </w:r>
      <w:hyperlink r:id="rId57" w:history="1">
        <w:r w:rsidR="00A01AE2" w:rsidRPr="00A40A43">
          <w:rPr>
            <w:rStyle w:val="Hyperlink"/>
            <w:rFonts w:cs="Arial"/>
            <w:szCs w:val="24"/>
            <w:u w:val="none"/>
          </w:rPr>
          <w:t>https://www.nodemcu.com/index_en.html</w:t>
        </w:r>
      </w:hyperlink>
      <w:r w:rsidR="00A01AE2">
        <w:rPr>
          <w:rStyle w:val="Hyperlink"/>
          <w:rFonts w:cs="Arial"/>
          <w:szCs w:val="24"/>
          <w:u w:val="none"/>
        </w:rPr>
        <w:t xml:space="preserve"> </w:t>
      </w:r>
      <w:r w:rsidR="00A01AE2" w:rsidRPr="005E74D1">
        <w:t>Acesso em: 08 de abril de 2020.</w:t>
      </w:r>
    </w:p>
    <w:p w14:paraId="575CB8E0" w14:textId="5A4FAEF1" w:rsidR="00A01AE2" w:rsidRPr="00A01AE2" w:rsidRDefault="005F76FB" w:rsidP="00A863DC">
      <w:pPr>
        <w:ind w:firstLine="567"/>
        <w:rPr>
          <w:rStyle w:val="Hyperlink"/>
          <w:rFonts w:cs="Arial"/>
          <w:szCs w:val="24"/>
          <w:u w:val="none"/>
        </w:rPr>
      </w:pPr>
      <w:r>
        <w:t xml:space="preserve">[4] - </w:t>
      </w:r>
      <w:r w:rsidR="00A01AE2">
        <w:t xml:space="preserve">FILIPEFLOP. </w:t>
      </w:r>
      <w:r w:rsidR="00A01AE2" w:rsidRPr="00A01AE2">
        <w:t>Módulo WiFi ESP8266 NodeMcu ESP-12</w:t>
      </w:r>
      <w:r w:rsidR="00A01AE2">
        <w:t xml:space="preserve">. Publicação Eletrônica, 2020. Disponível em: </w:t>
      </w:r>
      <w:hyperlink r:id="rId58" w:history="1">
        <w:r w:rsidR="00A01AE2" w:rsidRPr="00A01AE2">
          <w:rPr>
            <w:rStyle w:val="Hyperlink"/>
          </w:rPr>
          <w:t>https://www.filipeflop.com/produto/modulo-wifi-esp8266-nodemcu-esp-12/</w:t>
        </w:r>
      </w:hyperlink>
      <w:r w:rsidR="00A01AE2" w:rsidRPr="00A01AE2">
        <w:t xml:space="preserve"> Acesso em 09 de abril de 2020.</w:t>
      </w:r>
    </w:p>
    <w:p w14:paraId="1B2D5281" w14:textId="40807EFD" w:rsidR="00A01AE2" w:rsidRDefault="005F76FB" w:rsidP="00A863DC">
      <w:pPr>
        <w:ind w:firstLine="567"/>
      </w:pPr>
      <w:r>
        <w:lastRenderedPageBreak/>
        <w:t xml:space="preserve">[5] - </w:t>
      </w:r>
      <w:r w:rsidR="00A01AE2">
        <w:t xml:space="preserve">ARDUINO. </w:t>
      </w:r>
      <w:r w:rsidR="00A01AE2" w:rsidRPr="00065D82">
        <w:t>ESP8266 Arduino Core’s documentation</w:t>
      </w:r>
      <w:r w:rsidR="00A01AE2">
        <w:t xml:space="preserve">. Publicação Eletrônica, 2020. Disponível em: </w:t>
      </w:r>
      <w:hyperlink r:id="rId59" w:history="1">
        <w:r w:rsidR="00A01AE2" w:rsidRPr="00065D82">
          <w:rPr>
            <w:rStyle w:val="Hyperlink"/>
          </w:rPr>
          <w:t>https://arduino-esp8266.readthedocs.io/en/latest/</w:t>
        </w:r>
      </w:hyperlink>
      <w:r w:rsidR="00A01AE2" w:rsidRPr="00835D87">
        <w:t xml:space="preserve"> Acesso em: 08 de abril de 2020.</w:t>
      </w:r>
    </w:p>
    <w:p w14:paraId="34C2CC45" w14:textId="47B93AF7" w:rsidR="00A01AE2" w:rsidRPr="00835D87" w:rsidRDefault="005F76FB" w:rsidP="00A863DC">
      <w:pPr>
        <w:ind w:firstLine="567"/>
        <w:rPr>
          <w:rStyle w:val="Hyperlink"/>
          <w:rFonts w:cs="Arial"/>
          <w:szCs w:val="24"/>
          <w:u w:val="none"/>
        </w:rPr>
      </w:pPr>
      <w:r>
        <w:t xml:space="preserve">[6] - </w:t>
      </w:r>
      <w:r w:rsidR="00A01AE2">
        <w:t xml:space="preserve">ANALOG DEVICES. </w:t>
      </w:r>
      <w:r w:rsidR="00A01AE2" w:rsidRPr="00065D82">
        <w:t>Datasheet</w:t>
      </w:r>
      <w:r w:rsidR="00A01AE2">
        <w:t>:</w:t>
      </w:r>
      <w:r w:rsidR="00A01AE2" w:rsidRPr="00065D82">
        <w:t xml:space="preserve"> ADE7753</w:t>
      </w:r>
      <w:r w:rsidR="00A01AE2">
        <w:t xml:space="preserve">. Publicação Eletrônica, 2010. Disponível em: </w:t>
      </w:r>
      <w:hyperlink r:id="rId60" w:history="1">
        <w:r w:rsidR="00A01AE2" w:rsidRPr="00835D87">
          <w:rPr>
            <w:rStyle w:val="Hyperlink"/>
            <w:rFonts w:cs="Arial"/>
            <w:szCs w:val="24"/>
            <w:u w:val="none"/>
          </w:rPr>
          <w:t>https://www.analog.com/media/en/technical-documentation/data-sheets/ADE7753.pdf</w:t>
        </w:r>
      </w:hyperlink>
      <w:r w:rsidR="00A01AE2" w:rsidRPr="00835D87">
        <w:rPr>
          <w:rStyle w:val="Hyperlink"/>
          <w:rFonts w:cs="Arial"/>
          <w:szCs w:val="24"/>
          <w:u w:val="none"/>
        </w:rPr>
        <w:t xml:space="preserve"> </w:t>
      </w:r>
      <w:r w:rsidR="00A01AE2" w:rsidRPr="00835D87">
        <w:t>Acesso em: 08 de abril de 2020.</w:t>
      </w:r>
    </w:p>
    <w:p w14:paraId="30234FC1" w14:textId="1215F07C" w:rsidR="00A01AE2" w:rsidRDefault="005F76FB" w:rsidP="00A863DC">
      <w:pPr>
        <w:ind w:firstLine="567"/>
      </w:pPr>
      <w:r>
        <w:t xml:space="preserve">[7] - </w:t>
      </w:r>
      <w:r w:rsidR="00A01AE2">
        <w:t xml:space="preserve">ESPRESSIF. Hardware ESP8266 Resources. Publicação Eletrônica, 2020. Disponível em: </w:t>
      </w:r>
      <w:hyperlink r:id="rId61" w:history="1">
        <w:r w:rsidR="00A01AE2" w:rsidRPr="00065D82">
          <w:rPr>
            <w:rStyle w:val="Hyperlink"/>
          </w:rPr>
          <w:t>https://www.espressif.com/en/products/hardware/esp8266ex/resources</w:t>
        </w:r>
      </w:hyperlink>
      <w:r w:rsidR="00A01AE2" w:rsidRPr="00A40A43">
        <w:t xml:space="preserve"> </w:t>
      </w:r>
      <w:r w:rsidR="00A01AE2">
        <w:t>Acesso em: 08 de abril de 2020.</w:t>
      </w:r>
    </w:p>
    <w:p w14:paraId="55B76D0A" w14:textId="66C48CCC" w:rsidR="00A01AE2" w:rsidRDefault="005F76FB" w:rsidP="00A863DC">
      <w:pPr>
        <w:ind w:firstLine="567"/>
      </w:pPr>
      <w:r>
        <w:rPr>
          <w:lang w:val="en-US"/>
        </w:rPr>
        <w:t xml:space="preserve">[8] - </w:t>
      </w:r>
      <w:r w:rsidR="00A01AE2" w:rsidRPr="007D3C8C">
        <w:rPr>
          <w:lang w:val="en-US"/>
        </w:rPr>
        <w:t xml:space="preserve">ETT. A guide of Module OLED Model. </w:t>
      </w:r>
      <w:r w:rsidR="00A01AE2" w:rsidRPr="005E74D1">
        <w:t xml:space="preserve">OLED 1.3 I2C. </w:t>
      </w:r>
      <w:r w:rsidR="00A01AE2" w:rsidRPr="00EB52AB">
        <w:t>Publicação Eletr</w:t>
      </w:r>
      <w:r w:rsidR="00A01AE2">
        <w:t xml:space="preserve">ônica, 2020. Disponível em: </w:t>
      </w:r>
      <w:hyperlink r:id="rId62" w:history="1">
        <w:r w:rsidR="00A01AE2" w:rsidRPr="00EB52AB">
          <w:rPr>
            <w:rStyle w:val="Hyperlink"/>
            <w:rFonts w:cs="Arial"/>
            <w:szCs w:val="24"/>
            <w:u w:val="none"/>
          </w:rPr>
          <w:t>http://www.ett.co.th/prod2017/OLED%201.3%20I2C%20ENG.pdf</w:t>
        </w:r>
      </w:hyperlink>
      <w:r w:rsidR="00A01AE2" w:rsidRPr="00EB52AB">
        <w:rPr>
          <w:rStyle w:val="Hyperlink"/>
          <w:rFonts w:cs="Arial"/>
          <w:szCs w:val="24"/>
          <w:u w:val="none"/>
        </w:rPr>
        <w:t xml:space="preserve"> </w:t>
      </w:r>
      <w:r w:rsidR="00A01AE2" w:rsidRPr="00EB52AB">
        <w:t>Acesso em: 08 de abril de 2020.</w:t>
      </w:r>
    </w:p>
    <w:p w14:paraId="78DEEEDF" w14:textId="7BF05AA9" w:rsidR="00A01AE2" w:rsidRPr="00317BCC" w:rsidRDefault="005F76FB" w:rsidP="00A863DC">
      <w:pPr>
        <w:ind w:firstLine="567"/>
      </w:pPr>
      <w:r>
        <w:rPr>
          <w:lang w:val="en-US"/>
        </w:rPr>
        <w:t xml:space="preserve">[9] - </w:t>
      </w:r>
      <w:r w:rsidR="00A01AE2" w:rsidRPr="007D3C8C">
        <w:rPr>
          <w:lang w:val="en-US"/>
        </w:rPr>
        <w:t xml:space="preserve">AWS. What Is Amazon DynamoDB? </w:t>
      </w:r>
      <w:r w:rsidR="00A01AE2" w:rsidRPr="00317BCC">
        <w:t xml:space="preserve">Publicação Eletrônica, 2020. Disponível em: https://docs.aws.amazon.com/amazondynamodb/latest/developerguide/Introduction.html </w:t>
      </w:r>
      <w:r w:rsidR="00A01AE2">
        <w:t>Acesso em: 08 de abril de 2020.</w:t>
      </w:r>
    </w:p>
    <w:p w14:paraId="1B7EE3D7" w14:textId="64F47F3E" w:rsidR="00A01AE2" w:rsidRPr="00317BCC" w:rsidRDefault="005F76FB" w:rsidP="00A863DC">
      <w:pPr>
        <w:ind w:firstLine="567"/>
      </w:pPr>
      <w:r>
        <w:t xml:space="preserve">[10] - </w:t>
      </w:r>
      <w:r w:rsidR="00A01AE2" w:rsidRPr="00317BCC">
        <w:t>AWS. PHP e DynamoDB</w:t>
      </w:r>
      <w:r w:rsidR="00A01AE2">
        <w:t>.</w:t>
      </w:r>
      <w:r w:rsidR="00A01AE2" w:rsidRPr="00317BCC">
        <w:t xml:space="preserve"> Publicação Eletr</w:t>
      </w:r>
      <w:r w:rsidR="00A01AE2">
        <w:t xml:space="preserve">ônica, 2020. Disponível em: </w:t>
      </w:r>
      <w:hyperlink r:id="rId63" w:history="1">
        <w:r w:rsidR="00A01AE2" w:rsidRPr="00317BCC">
          <w:rPr>
            <w:rStyle w:val="Hyperlink"/>
            <w:rFonts w:cs="Arial"/>
            <w:szCs w:val="24"/>
            <w:u w:val="none"/>
          </w:rPr>
          <w:t>https://docs.aws.amazon.com/pt_br/amazondynamodb/latest/developerguide/GettingStarted.PHP.html</w:t>
        </w:r>
      </w:hyperlink>
      <w:r w:rsidR="00A01AE2" w:rsidRPr="00317BCC">
        <w:rPr>
          <w:rStyle w:val="Hyperlink"/>
          <w:rFonts w:cs="Arial"/>
          <w:szCs w:val="24"/>
          <w:u w:val="none"/>
        </w:rPr>
        <w:t xml:space="preserve"> </w:t>
      </w:r>
      <w:r w:rsidR="00A01AE2" w:rsidRPr="00317BCC">
        <w:t>Acesso em: 08 de abril de 2020.</w:t>
      </w:r>
    </w:p>
    <w:p w14:paraId="6DF76846" w14:textId="4FB6AA47" w:rsidR="00A01AE2" w:rsidRDefault="005F76FB" w:rsidP="00A863DC">
      <w:pPr>
        <w:ind w:firstLine="567"/>
      </w:pPr>
      <w:r>
        <w:rPr>
          <w:lang w:val="en-US"/>
        </w:rPr>
        <w:t xml:space="preserve">[11] - </w:t>
      </w:r>
      <w:r w:rsidR="00A01AE2" w:rsidRPr="007D3C8C">
        <w:rPr>
          <w:lang w:val="en-US"/>
        </w:rPr>
        <w:t xml:space="preserve">AWS. Installing the AWS SDK for PHP Version 3. </w:t>
      </w:r>
      <w:r w:rsidR="00A01AE2" w:rsidRPr="00317BCC">
        <w:t>Publicação Eletr</w:t>
      </w:r>
      <w:r w:rsidR="00A01AE2">
        <w:t xml:space="preserve">ônica, 2020. Disponível em: </w:t>
      </w:r>
      <w:hyperlink r:id="rId64" w:history="1">
        <w:r w:rsidR="00A01AE2" w:rsidRPr="00317BCC">
          <w:rPr>
            <w:rStyle w:val="Hyperlink"/>
            <w:rFonts w:cs="Arial"/>
            <w:szCs w:val="24"/>
            <w:u w:val="none"/>
          </w:rPr>
          <w:t>https://docs.aws.amazon.com/sdk-for-php/v3/developer-guide/getting-started_installation.html</w:t>
        </w:r>
      </w:hyperlink>
      <w:r w:rsidR="00A01AE2">
        <w:rPr>
          <w:rStyle w:val="Hyperlink"/>
          <w:rFonts w:cs="Arial"/>
          <w:szCs w:val="24"/>
          <w:u w:val="none"/>
        </w:rPr>
        <w:t xml:space="preserve"> </w:t>
      </w:r>
      <w:r w:rsidR="00A01AE2" w:rsidRPr="005E74D1">
        <w:t>Acesso em: 08 de abril de 2020.</w:t>
      </w:r>
    </w:p>
    <w:p w14:paraId="476835F9" w14:textId="1D828B74" w:rsidR="00A01AE2" w:rsidRDefault="005F76FB" w:rsidP="00A863DC">
      <w:pPr>
        <w:ind w:firstLine="567"/>
      </w:pPr>
      <w:r>
        <w:t xml:space="preserve">[12] - </w:t>
      </w:r>
      <w:r w:rsidR="00A01AE2">
        <w:t xml:space="preserve">AWS. </w:t>
      </w:r>
      <w:r w:rsidR="00A01AE2" w:rsidRPr="007B1C19">
        <w:t>Documentação do Amazon Elastic Compute Cloud</w:t>
      </w:r>
      <w:r w:rsidR="00A01AE2">
        <w:t xml:space="preserve">. Publicação Eletrônica, 2020. Disponível em: </w:t>
      </w:r>
      <w:hyperlink r:id="rId65" w:history="1">
        <w:r w:rsidR="00A01AE2" w:rsidRPr="007B1C19">
          <w:rPr>
            <w:rStyle w:val="Hyperlink"/>
          </w:rPr>
          <w:t>https://docs.aws.amazon.com/ec2/index.html</w:t>
        </w:r>
      </w:hyperlink>
      <w:r w:rsidR="00A01AE2">
        <w:t xml:space="preserve"> Acesso em: 08 de abril de </w:t>
      </w:r>
      <w:r w:rsidR="00A01AE2" w:rsidRPr="00351E92">
        <w:t>2020</w:t>
      </w:r>
      <w:r w:rsidR="00A01AE2">
        <w:t>.</w:t>
      </w:r>
    </w:p>
    <w:p w14:paraId="03EB64B5" w14:textId="1B5677BA" w:rsidR="00A01AE2" w:rsidRPr="00351E92" w:rsidRDefault="005F76FB" w:rsidP="00A863DC">
      <w:pPr>
        <w:ind w:firstLine="567"/>
      </w:pPr>
      <w:r>
        <w:rPr>
          <w:lang w:val="en-US"/>
        </w:rPr>
        <w:t xml:space="preserve">[13] - </w:t>
      </w:r>
      <w:r w:rsidR="00A01AE2" w:rsidRPr="007D3C8C">
        <w:rPr>
          <w:lang w:val="en-US"/>
        </w:rPr>
        <w:t xml:space="preserve">AWS. What Is AWS IoT? </w:t>
      </w:r>
      <w:r w:rsidR="00A01AE2" w:rsidRPr="00351E92">
        <w:t>Publicação Eletr</w:t>
      </w:r>
      <w:r w:rsidR="00A01AE2">
        <w:t xml:space="preserve">ônica, 2020. Disponível em: </w:t>
      </w:r>
      <w:hyperlink r:id="rId66" w:history="1">
        <w:r w:rsidR="00A01AE2" w:rsidRPr="00351E92">
          <w:rPr>
            <w:rStyle w:val="Hyperlink"/>
          </w:rPr>
          <w:t>https://docs.aws.amazon.com/iot/latest/developerguide/what-is-aws-iot.html</w:t>
        </w:r>
      </w:hyperlink>
      <w:r w:rsidR="00A01AE2" w:rsidRPr="00351E92">
        <w:t xml:space="preserve"> Acesso em: 08 de abril de 2020.</w:t>
      </w:r>
    </w:p>
    <w:p w14:paraId="78831FA9" w14:textId="13D32C35" w:rsidR="00A01AE2" w:rsidRPr="005E74D1" w:rsidRDefault="005F76FB" w:rsidP="00A863DC">
      <w:pPr>
        <w:ind w:firstLine="567"/>
      </w:pPr>
      <w:r>
        <w:rPr>
          <w:lang w:val="en-US"/>
        </w:rPr>
        <w:t xml:space="preserve">[14] - </w:t>
      </w:r>
      <w:r w:rsidR="00A01AE2" w:rsidRPr="007D3C8C">
        <w:rPr>
          <w:lang w:val="en-US"/>
        </w:rPr>
        <w:t xml:space="preserve">AWS. Connecting to Your Linux Instance from Windows Using PuTTY Publicação eletrônica, 2020. </w:t>
      </w:r>
      <w:r w:rsidR="00A01AE2" w:rsidRPr="001D095D">
        <w:t xml:space="preserve">Disponível em: </w:t>
      </w:r>
      <w:hyperlink r:id="rId67" w:history="1">
        <w:r w:rsidR="00A01AE2" w:rsidRPr="001D095D">
          <w:rPr>
            <w:rStyle w:val="Hyperlink"/>
            <w:rFonts w:cs="Arial"/>
            <w:szCs w:val="24"/>
            <w:u w:val="none"/>
          </w:rPr>
          <w:t>https://docs.aws.amazon.com/AWSEC2/latest/UserGuide/putty.html</w:t>
        </w:r>
      </w:hyperlink>
      <w:r w:rsidR="00A01AE2">
        <w:rPr>
          <w:rStyle w:val="Hyperlink"/>
          <w:rFonts w:cs="Arial"/>
          <w:szCs w:val="24"/>
          <w:u w:val="none"/>
        </w:rPr>
        <w:t xml:space="preserve"> </w:t>
      </w:r>
      <w:r w:rsidR="00A01AE2" w:rsidRPr="005E74D1">
        <w:t>Acesso em: 08 de abril de 2020.</w:t>
      </w:r>
    </w:p>
    <w:p w14:paraId="5962812B" w14:textId="40FFDC8D" w:rsidR="00A01AE2" w:rsidRPr="00A40A43" w:rsidRDefault="005F76FB" w:rsidP="00A863DC">
      <w:pPr>
        <w:ind w:firstLine="567"/>
        <w:rPr>
          <w:rStyle w:val="Hyperlink"/>
          <w:rFonts w:cs="Arial"/>
          <w:szCs w:val="24"/>
          <w:u w:val="none"/>
        </w:rPr>
      </w:pPr>
      <w:r>
        <w:t xml:space="preserve">[15] - </w:t>
      </w:r>
      <w:r w:rsidR="00A01AE2">
        <w:t xml:space="preserve">AWS. </w:t>
      </w:r>
      <w:r w:rsidR="00A01AE2" w:rsidRPr="00065D82">
        <w:t>Como autorizar tráfeg</w:t>
      </w:r>
      <w:r w:rsidR="00A01AE2">
        <w:t xml:space="preserve">o de entrada em suas instâncias. Publicação Eletrônica, 2020. Disponível em: </w:t>
      </w:r>
      <w:hyperlink r:id="rId68" w:history="1">
        <w:r w:rsidR="00A01AE2" w:rsidRPr="00A40A43">
          <w:rPr>
            <w:rStyle w:val="Hyperlink"/>
            <w:rFonts w:cs="Arial"/>
            <w:szCs w:val="24"/>
            <w:u w:val="none"/>
          </w:rPr>
          <w:t>https://docs.aws.amazon.com/pt_br/AWSEC2/latest/UserGuide/authorizing-access-to-an-instance.html</w:t>
        </w:r>
      </w:hyperlink>
      <w:r w:rsidR="00A01AE2">
        <w:rPr>
          <w:rStyle w:val="Hyperlink"/>
          <w:rFonts w:cs="Arial"/>
          <w:szCs w:val="24"/>
          <w:u w:val="none"/>
        </w:rPr>
        <w:t xml:space="preserve"> </w:t>
      </w:r>
      <w:r w:rsidR="00A01AE2" w:rsidRPr="005E74D1">
        <w:t>Acesso em: 08 de abril de 2020.</w:t>
      </w:r>
    </w:p>
    <w:p w14:paraId="33022251" w14:textId="2476DDCA" w:rsidR="00A01AE2" w:rsidRDefault="005F76FB" w:rsidP="00A863DC">
      <w:pPr>
        <w:ind w:firstLine="567"/>
      </w:pPr>
      <w:r w:rsidRPr="00166215">
        <w:rPr>
          <w:lang w:val="en-US"/>
        </w:rPr>
        <w:t xml:space="preserve">[16] - </w:t>
      </w:r>
      <w:r w:rsidR="00A01AE2" w:rsidRPr="005F76FB">
        <w:rPr>
          <w:rFonts w:ascii="Gulim" w:eastAsia="Gulim" w:hAnsi="Gulim" w:cs="Gulim" w:hint="eastAsia"/>
          <w:b/>
        </w:rPr>
        <w:t>김동일</w:t>
      </w:r>
      <w:r w:rsidR="00A01AE2" w:rsidRPr="007D3C8C">
        <w:rPr>
          <w:rFonts w:ascii="Gulim" w:eastAsia="Gulim" w:hAnsi="Gulim" w:cs="Gulim"/>
          <w:lang w:val="en-US"/>
        </w:rPr>
        <w:t xml:space="preserve">. </w:t>
      </w:r>
      <w:r w:rsidR="00A01AE2" w:rsidRPr="007D3C8C">
        <w:rPr>
          <w:lang w:val="en-US"/>
        </w:rPr>
        <w:t xml:space="preserve">Connecting ESP8266 to AWS IoT Core using Arduino Mqtt. </w:t>
      </w:r>
      <w:r w:rsidR="00A01AE2" w:rsidRPr="003A06B8">
        <w:t>Publicação Eletr</w:t>
      </w:r>
      <w:r w:rsidR="00A01AE2">
        <w:t xml:space="preserve">ônica, 2019. Disponível em: </w:t>
      </w:r>
      <w:hyperlink r:id="rId69" w:history="1">
        <w:r w:rsidR="00A01AE2" w:rsidRPr="003A06B8">
          <w:rPr>
            <w:rStyle w:val="Hyperlink"/>
            <w:rFonts w:cs="Arial"/>
            <w:szCs w:val="24"/>
            <w:u w:val="none"/>
          </w:rPr>
          <w:t>https://www.youtube.com/watch?v=4eF6bfIURN0</w:t>
        </w:r>
      </w:hyperlink>
      <w:r w:rsidR="00A01AE2">
        <w:rPr>
          <w:rStyle w:val="Hyperlink"/>
          <w:rFonts w:cs="Arial"/>
          <w:szCs w:val="24"/>
          <w:u w:val="none"/>
        </w:rPr>
        <w:t xml:space="preserve"> </w:t>
      </w:r>
      <w:r w:rsidR="00A01AE2" w:rsidRPr="005E74D1">
        <w:t>Acesso em: 08 de abril de 2020.</w:t>
      </w:r>
    </w:p>
    <w:p w14:paraId="73EB5324" w14:textId="00A7BAD6" w:rsidR="00922BF0" w:rsidRPr="003A06B8" w:rsidRDefault="005F76FB" w:rsidP="00A863DC">
      <w:pPr>
        <w:ind w:firstLine="567"/>
      </w:pPr>
      <w:r>
        <w:t xml:space="preserve">[17] - </w:t>
      </w:r>
      <w:r w:rsidR="00922BF0">
        <w:t xml:space="preserve">GITHUB. Biblioteca </w:t>
      </w:r>
      <w:r w:rsidR="00922BF0" w:rsidRPr="00922BF0">
        <w:t>PubSubClient.h</w:t>
      </w:r>
      <w:r w:rsidR="00922BF0">
        <w:t xml:space="preserve"> . Publicação Eletrônica, 2019. Disponível em: </w:t>
      </w:r>
      <w:hyperlink r:id="rId70" w:history="1">
        <w:r w:rsidR="00922BF0" w:rsidRPr="007848F9">
          <w:rPr>
            <w:rStyle w:val="Hyperlink"/>
          </w:rPr>
          <w:t>https://github.com/knolleary/pubsubclient/blob/master/src/PubSubClient.h</w:t>
        </w:r>
      </w:hyperlink>
      <w:r w:rsidR="00922BF0">
        <w:t xml:space="preserve"> Acesso em: 20 de abril de 2020.</w:t>
      </w:r>
    </w:p>
    <w:p w14:paraId="25E1847D" w14:textId="41A65AB9" w:rsidR="00A01AE2" w:rsidRPr="003A06B8" w:rsidRDefault="005F76FB" w:rsidP="00A863DC">
      <w:pPr>
        <w:ind w:firstLine="567"/>
      </w:pPr>
      <w:r>
        <w:t xml:space="preserve">[18] - </w:t>
      </w:r>
      <w:r w:rsidR="00A01AE2">
        <w:t xml:space="preserve">GOOGLE. Google Charts – Glossary. Publicação Eletrônica, 2020. Disponível em: </w:t>
      </w:r>
      <w:hyperlink r:id="rId71" w:history="1">
        <w:r w:rsidR="00A01AE2" w:rsidRPr="00F86368">
          <w:rPr>
            <w:rStyle w:val="Hyperlink"/>
          </w:rPr>
          <w:t>https://developers.google.com/chart/glossary</w:t>
        </w:r>
      </w:hyperlink>
      <w:r w:rsidR="00A01AE2" w:rsidRPr="003A06B8">
        <w:t xml:space="preserve"> Acesso em: 08 de abril de 2020.</w:t>
      </w:r>
    </w:p>
    <w:p w14:paraId="57A4855A" w14:textId="3598BCAC" w:rsidR="00A01AE2" w:rsidRPr="00F86368" w:rsidRDefault="005F76FB" w:rsidP="00A863DC">
      <w:pPr>
        <w:ind w:firstLine="567"/>
      </w:pPr>
      <w:r>
        <w:t xml:space="preserve">[19] - </w:t>
      </w:r>
      <w:r w:rsidR="00A01AE2" w:rsidRPr="005E74D1">
        <w:t xml:space="preserve">APACHEFRIENDS. </w:t>
      </w:r>
      <w:r w:rsidR="00A01AE2" w:rsidRPr="00F86368">
        <w:t>XAMPP Documentation. Publicação Eletr</w:t>
      </w:r>
      <w:r w:rsidR="00A01AE2">
        <w:t xml:space="preserve">ônica, 2020. Disponível em: </w:t>
      </w:r>
      <w:hyperlink r:id="rId72" w:history="1">
        <w:r w:rsidR="00A01AE2" w:rsidRPr="00F86368">
          <w:rPr>
            <w:rStyle w:val="Hyperlink"/>
          </w:rPr>
          <w:t>https://www.apachefriends.org/docs/</w:t>
        </w:r>
      </w:hyperlink>
      <w:r w:rsidR="00A01AE2" w:rsidRPr="00F86368">
        <w:t xml:space="preserve"> Acesso em: 08 de abril de 2020.</w:t>
      </w:r>
    </w:p>
    <w:p w14:paraId="5D9CB4A5" w14:textId="5C82E2A5" w:rsidR="0099050A" w:rsidRPr="00835D87" w:rsidRDefault="005F76FB" w:rsidP="00A863DC">
      <w:pPr>
        <w:ind w:firstLine="567"/>
      </w:pPr>
      <w:r>
        <w:t xml:space="preserve">[20] - </w:t>
      </w:r>
      <w:r w:rsidR="00835D87">
        <w:t xml:space="preserve">AMDS4. </w:t>
      </w:r>
      <w:r w:rsidR="00835D87" w:rsidRPr="00835D87">
        <w:t>Comparação Shunts, Transformadores e Transdutores</w:t>
      </w:r>
      <w:r w:rsidR="00835D87">
        <w:t xml:space="preserve">. Publicação Eletrônica, 2019. Disponível em: </w:t>
      </w:r>
      <w:hyperlink r:id="rId73" w:history="1">
        <w:r w:rsidR="0099050A" w:rsidRPr="00835D87">
          <w:rPr>
            <w:rStyle w:val="Hyperlink"/>
            <w:rFonts w:cs="Arial"/>
            <w:szCs w:val="24"/>
            <w:u w:val="none"/>
          </w:rPr>
          <w:t>https://blog.amds4.com.br/comparacao-shunts-transformadores-e-transdutores/</w:t>
        </w:r>
      </w:hyperlink>
      <w:r w:rsidR="00835D87">
        <w:rPr>
          <w:rStyle w:val="Hyperlink"/>
          <w:rFonts w:cs="Arial"/>
          <w:szCs w:val="24"/>
          <w:u w:val="none"/>
        </w:rPr>
        <w:t xml:space="preserve"> </w:t>
      </w:r>
      <w:r w:rsidR="00835D87" w:rsidRPr="005E74D1">
        <w:t>Acesso em: 08 de abril de 2020.</w:t>
      </w:r>
    </w:p>
    <w:p w14:paraId="5FCB0DCF" w14:textId="6C00E1A9" w:rsidR="0099050A" w:rsidRPr="00A40A43" w:rsidRDefault="005F76FB" w:rsidP="00A863DC">
      <w:pPr>
        <w:ind w:firstLine="567"/>
      </w:pPr>
      <w:r>
        <w:t xml:space="preserve">[21] - </w:t>
      </w:r>
      <w:r w:rsidR="00835D87">
        <w:t>YANASHI</w:t>
      </w:r>
      <w:r w:rsidR="00EB52AB">
        <w:t xml:space="preserve">. </w:t>
      </w:r>
      <w:r w:rsidR="00EB52AB" w:rsidRPr="00EB52AB">
        <w:t>TRANSDUTOR com Isolamento Galvânico</w:t>
      </w:r>
      <w:r w:rsidR="00EB52AB">
        <w:t xml:space="preserve">. Publicação Eletrônica, 2020. Disponível em: </w:t>
      </w:r>
      <w:hyperlink r:id="rId74" w:history="1">
        <w:r w:rsidR="0099050A" w:rsidRPr="00A40A43">
          <w:rPr>
            <w:rStyle w:val="Hyperlink"/>
            <w:rFonts w:cs="Arial"/>
            <w:szCs w:val="24"/>
            <w:u w:val="none"/>
          </w:rPr>
          <w:t>http://yanashi.com.br/data/documents/Catalogo-Transdutor-com-Isolamento-Galvanico.pdf</w:t>
        </w:r>
      </w:hyperlink>
      <w:r w:rsidR="00EB52AB">
        <w:rPr>
          <w:rStyle w:val="Hyperlink"/>
          <w:rFonts w:cs="Arial"/>
          <w:szCs w:val="24"/>
          <w:u w:val="none"/>
        </w:rPr>
        <w:t xml:space="preserve"> </w:t>
      </w:r>
      <w:r w:rsidR="00EB52AB" w:rsidRPr="005E74D1">
        <w:t>Acesso em: 08 de abril de 2020.</w:t>
      </w:r>
    </w:p>
    <w:p w14:paraId="0BDD9F4F" w14:textId="13DA0C3B" w:rsidR="0099050A" w:rsidRPr="00A40A43" w:rsidRDefault="005F76FB" w:rsidP="00A863DC">
      <w:pPr>
        <w:ind w:firstLine="567"/>
        <w:rPr>
          <w:rStyle w:val="Hyperlink"/>
          <w:rFonts w:cs="Arial"/>
          <w:szCs w:val="24"/>
          <w:u w:val="none"/>
        </w:rPr>
      </w:pPr>
      <w:r>
        <w:t xml:space="preserve">[22] - </w:t>
      </w:r>
      <w:r w:rsidR="00EB52AB">
        <w:t xml:space="preserve">IEFP. </w:t>
      </w:r>
      <w:r w:rsidR="00EB52AB" w:rsidRPr="00EB52AB">
        <w:t>Medições de Ondas Sinusoidais</w:t>
      </w:r>
      <w:r w:rsidR="00EB52AB">
        <w:t xml:space="preserve">. Publicação Eletrônica, 2020. Disponível em: </w:t>
      </w:r>
      <w:hyperlink r:id="rId75" w:history="1">
        <w:r w:rsidR="0099050A" w:rsidRPr="00A40A43">
          <w:rPr>
            <w:rStyle w:val="Hyperlink"/>
            <w:rFonts w:cs="Arial"/>
            <w:szCs w:val="24"/>
            <w:u w:val="none"/>
          </w:rPr>
          <w:t>https://elearning.iefp.pt/pluginfile.php/49293/mod_resource/content/0/Electricidade_-_Electronica/Electricidade/Onda%20Sinusoidal/Medicoes%20de%20uma%20Onda%20Sinusoidal.pdf</w:t>
        </w:r>
      </w:hyperlink>
      <w:r w:rsidR="00EB52AB">
        <w:rPr>
          <w:rStyle w:val="Hyperlink"/>
          <w:rFonts w:cs="Arial"/>
          <w:szCs w:val="24"/>
          <w:u w:val="none"/>
        </w:rPr>
        <w:t xml:space="preserve"> </w:t>
      </w:r>
      <w:r w:rsidR="00EB52AB" w:rsidRPr="005E74D1">
        <w:t>Acesso em: 08 de abril de 2020.</w:t>
      </w:r>
    </w:p>
    <w:p w14:paraId="50355CC2" w14:textId="63360AAF" w:rsidR="009B2CA2" w:rsidRDefault="005F76FB" w:rsidP="00A863DC">
      <w:pPr>
        <w:ind w:firstLine="567"/>
      </w:pPr>
      <w:r>
        <w:rPr>
          <w:lang w:val="en-US"/>
        </w:rPr>
        <w:t xml:space="preserve">[23] - </w:t>
      </w:r>
      <w:r w:rsidR="00243199" w:rsidRPr="007D3C8C">
        <w:rPr>
          <w:lang w:val="en-US"/>
        </w:rPr>
        <w:t xml:space="preserve">AYUSH GEMINI. MQTT in Android. </w:t>
      </w:r>
      <w:r w:rsidR="00243199" w:rsidRPr="00243199">
        <w:t>Publicação Eletr</w:t>
      </w:r>
      <w:r w:rsidR="00243199">
        <w:t xml:space="preserve">ônica, 2019. Disponível em: </w:t>
      </w:r>
      <w:hyperlink r:id="rId76" w:history="1">
        <w:r w:rsidR="00243199" w:rsidRPr="008E5423">
          <w:rPr>
            <w:rStyle w:val="Hyperlink"/>
          </w:rPr>
          <w:t>https://medium.com/@ayushgemini/mqtt-in-android-ed87b5278193 Acesso em:09</w:t>
        </w:r>
      </w:hyperlink>
      <w:r w:rsidR="00243199">
        <w:t xml:space="preserve"> de abril de 2020.</w:t>
      </w:r>
    </w:p>
    <w:p w14:paraId="2A346E1F" w14:textId="77777777" w:rsidR="00243199" w:rsidRPr="00243199" w:rsidRDefault="00243199" w:rsidP="00A863DC">
      <w:pPr>
        <w:ind w:firstLine="567"/>
      </w:pPr>
    </w:p>
    <w:p w14:paraId="38716777" w14:textId="77777777" w:rsidR="00243199" w:rsidRPr="00243199" w:rsidRDefault="00243199" w:rsidP="00A863DC">
      <w:pPr>
        <w:spacing w:after="200" w:line="276" w:lineRule="auto"/>
        <w:ind w:firstLine="567"/>
        <w:rPr>
          <w:rStyle w:val="fontstyle01"/>
          <w:rFonts w:ascii="Arial" w:eastAsiaTheme="majorEastAsia" w:hAnsi="Arial" w:cstheme="majorBidi"/>
          <w:color w:val="auto"/>
          <w:sz w:val="32"/>
          <w:szCs w:val="28"/>
        </w:rPr>
      </w:pPr>
      <w:r w:rsidRPr="00243199">
        <w:rPr>
          <w:rStyle w:val="fontstyle01"/>
          <w:rFonts w:ascii="Arial" w:hAnsi="Arial"/>
          <w:b w:val="0"/>
          <w:bCs w:val="0"/>
          <w:color w:val="auto"/>
          <w:sz w:val="32"/>
          <w:szCs w:val="28"/>
        </w:rPr>
        <w:br w:type="page"/>
      </w:r>
    </w:p>
    <w:p w14:paraId="719B0FA7" w14:textId="3D07396F" w:rsidR="007551D2" w:rsidRPr="004301FB" w:rsidRDefault="009E62BE" w:rsidP="00616B98">
      <w:pPr>
        <w:pStyle w:val="APENDICE"/>
        <w:ind w:left="567"/>
        <w:rPr>
          <w:rStyle w:val="fontstyle01"/>
          <w:rFonts w:ascii="Arial" w:hAnsi="Arial"/>
          <w:b/>
          <w:bCs/>
          <w:color w:val="auto"/>
          <w:sz w:val="32"/>
          <w:szCs w:val="28"/>
        </w:rPr>
      </w:pPr>
      <w:bookmarkStart w:id="163" w:name="_Toc50223023"/>
      <w:r w:rsidRPr="0075392D">
        <w:rPr>
          <w:rStyle w:val="fontstyle01"/>
          <w:rFonts w:ascii="Arial" w:hAnsi="Arial"/>
          <w:b/>
          <w:bCs/>
          <w:color w:val="auto"/>
          <w:sz w:val="32"/>
          <w:szCs w:val="28"/>
        </w:rPr>
        <w:lastRenderedPageBreak/>
        <w:t>APÊNDICE A</w:t>
      </w:r>
      <w:r w:rsidR="00FF5A6D" w:rsidRPr="0075392D">
        <w:rPr>
          <w:rStyle w:val="fontstyle01"/>
          <w:rFonts w:ascii="Arial" w:hAnsi="Arial"/>
          <w:b/>
          <w:bCs/>
          <w:color w:val="auto"/>
          <w:sz w:val="32"/>
          <w:szCs w:val="28"/>
        </w:rPr>
        <w:t xml:space="preserve"> – CÓDIGO</w:t>
      </w:r>
      <w:r w:rsidR="00A40A43" w:rsidRPr="0075392D">
        <w:rPr>
          <w:rStyle w:val="fontstyle01"/>
          <w:rFonts w:ascii="Arial" w:hAnsi="Arial"/>
          <w:b/>
          <w:bCs/>
          <w:color w:val="auto"/>
          <w:sz w:val="32"/>
          <w:szCs w:val="28"/>
        </w:rPr>
        <w:t xml:space="preserve"> FONTE</w:t>
      </w:r>
      <w:bookmarkEnd w:id="163"/>
    </w:p>
    <w:p w14:paraId="4BE217E4" w14:textId="358289C2" w:rsidR="00584286" w:rsidRDefault="00662E53" w:rsidP="000277DD">
      <w:pPr>
        <w:ind w:firstLine="567"/>
      </w:pPr>
      <w:r>
        <w:t>Todos os códigos de programação encontram-se disponíveis no seguinte endereço:</w:t>
      </w:r>
    </w:p>
    <w:p w14:paraId="6BEBA4CD" w14:textId="35857849" w:rsidR="00662E53" w:rsidRDefault="00886659" w:rsidP="000277DD">
      <w:pPr>
        <w:ind w:firstLine="567"/>
      </w:pPr>
      <w:hyperlink r:id="rId77" w:history="1">
        <w:r w:rsidR="00662E53">
          <w:rPr>
            <w:rStyle w:val="Hyperlink"/>
          </w:rPr>
          <w:t>https://github.com/cristianritter/EnergyMeter</w:t>
        </w:r>
      </w:hyperlink>
    </w:p>
    <w:p w14:paraId="744F0216" w14:textId="05B67493" w:rsidR="005B4E72" w:rsidRPr="004301FB" w:rsidRDefault="009E62BE" w:rsidP="00616B98">
      <w:pPr>
        <w:pStyle w:val="APENDICE"/>
        <w:ind w:left="567"/>
        <w:rPr>
          <w:rStyle w:val="fontstyle01"/>
          <w:rFonts w:ascii="Arial" w:hAnsi="Arial"/>
          <w:b/>
          <w:bCs/>
          <w:color w:val="auto"/>
          <w:sz w:val="32"/>
          <w:szCs w:val="28"/>
        </w:rPr>
      </w:pPr>
      <w:bookmarkStart w:id="164" w:name="_Toc50223024"/>
      <w:r w:rsidRPr="0075392D">
        <w:rPr>
          <w:rStyle w:val="fontstyle01"/>
          <w:rFonts w:ascii="Arial" w:hAnsi="Arial"/>
          <w:b/>
          <w:bCs/>
          <w:color w:val="auto"/>
          <w:sz w:val="32"/>
          <w:szCs w:val="28"/>
        </w:rPr>
        <w:t xml:space="preserve">APÊNDICE </w:t>
      </w:r>
      <w:r w:rsidR="00DA44A4" w:rsidRPr="0075392D">
        <w:rPr>
          <w:rStyle w:val="fontstyle01"/>
          <w:rFonts w:ascii="Arial" w:hAnsi="Arial"/>
          <w:b/>
          <w:bCs/>
          <w:color w:val="auto"/>
          <w:sz w:val="32"/>
          <w:szCs w:val="28"/>
        </w:rPr>
        <w:t>B</w:t>
      </w:r>
      <w:r w:rsidR="005B4E72" w:rsidRPr="0075392D">
        <w:rPr>
          <w:rStyle w:val="fontstyle01"/>
          <w:rFonts w:ascii="Arial" w:hAnsi="Arial"/>
          <w:b/>
          <w:bCs/>
          <w:color w:val="auto"/>
          <w:sz w:val="32"/>
          <w:szCs w:val="28"/>
        </w:rPr>
        <w:t xml:space="preserve"> – </w:t>
      </w:r>
      <w:r w:rsidR="00AC4A52" w:rsidRPr="0075392D">
        <w:rPr>
          <w:rStyle w:val="fontstyle01"/>
          <w:rFonts w:ascii="Arial" w:hAnsi="Arial"/>
          <w:b/>
          <w:bCs/>
          <w:color w:val="auto"/>
          <w:sz w:val="32"/>
          <w:szCs w:val="28"/>
        </w:rPr>
        <w:t>CONFIGURAÇÃO DOS SERVIÇOS AWS</w:t>
      </w:r>
      <w:bookmarkEnd w:id="164"/>
    </w:p>
    <w:p w14:paraId="160FEAA0" w14:textId="77777777" w:rsidR="00D249D8" w:rsidRPr="00A40A43" w:rsidRDefault="009E62BE" w:rsidP="00A863DC">
      <w:pPr>
        <w:ind w:firstLine="567"/>
      </w:pPr>
      <w:r>
        <w:t>Inicialmente</w:t>
      </w:r>
      <w:r w:rsidR="00D249D8" w:rsidRPr="00A40A43">
        <w:t xml:space="preserve"> </w:t>
      </w:r>
      <w:r>
        <w:t xml:space="preserve">é necessária a criação de uma conta na AWS por meio do link </w:t>
      </w:r>
      <w:r w:rsidR="00D249D8" w:rsidRPr="00A40A43">
        <w:t>aws.amazon.com/pt</w:t>
      </w:r>
      <w:r>
        <w:t>.</w:t>
      </w:r>
    </w:p>
    <w:p w14:paraId="7BA8AD80" w14:textId="77777777" w:rsidR="00D249D8" w:rsidRPr="00A40A43" w:rsidRDefault="00D249D8" w:rsidP="00A863DC">
      <w:pPr>
        <w:ind w:firstLine="567"/>
      </w:pPr>
      <w:r w:rsidRPr="00A40A43">
        <w:rPr>
          <w:noProof/>
          <w:lang w:eastAsia="pt-BR"/>
        </w:rPr>
        <w:drawing>
          <wp:inline distT="0" distB="0" distL="0" distR="0" wp14:anchorId="7D25AEB2" wp14:editId="29ABCC04">
            <wp:extent cx="3231160" cy="525826"/>
            <wp:effectExtent l="0" t="0" r="7620" b="762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31160" cy="525826"/>
                    </a:xfrm>
                    <a:prstGeom prst="rect">
                      <a:avLst/>
                    </a:prstGeom>
                  </pic:spPr>
                </pic:pic>
              </a:graphicData>
            </a:graphic>
          </wp:inline>
        </w:drawing>
      </w:r>
    </w:p>
    <w:p w14:paraId="1114FC3E" w14:textId="77777777" w:rsidR="00D249D8" w:rsidRPr="00A40A43" w:rsidRDefault="00D249D8" w:rsidP="00A863DC">
      <w:pPr>
        <w:ind w:firstLine="567"/>
      </w:pPr>
      <w:r w:rsidRPr="00A40A43">
        <w:t>Preenchemos os dados solicitados</w:t>
      </w:r>
    </w:p>
    <w:p w14:paraId="6D1D89FF" w14:textId="77777777" w:rsidR="00D249D8" w:rsidRPr="00A40A43" w:rsidRDefault="00D249D8" w:rsidP="00A863DC">
      <w:pPr>
        <w:ind w:firstLine="567"/>
      </w:pPr>
      <w:r w:rsidRPr="00A40A43">
        <w:rPr>
          <w:noProof/>
          <w:lang w:eastAsia="pt-BR"/>
        </w:rPr>
        <w:drawing>
          <wp:inline distT="0" distB="0" distL="0" distR="0" wp14:anchorId="3EBE77EA" wp14:editId="2C0B2A45">
            <wp:extent cx="2074333" cy="2644379"/>
            <wp:effectExtent l="0" t="0" r="2540" b="381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75203" cy="2645488"/>
                    </a:xfrm>
                    <a:prstGeom prst="rect">
                      <a:avLst/>
                    </a:prstGeom>
                  </pic:spPr>
                </pic:pic>
              </a:graphicData>
            </a:graphic>
          </wp:inline>
        </w:drawing>
      </w:r>
    </w:p>
    <w:p w14:paraId="2143F3AD" w14:textId="2F1E909B" w:rsidR="00D249D8" w:rsidRPr="00A40A43" w:rsidRDefault="00D249D8" w:rsidP="00A863DC">
      <w:pPr>
        <w:ind w:firstLine="567"/>
      </w:pPr>
      <w:r w:rsidRPr="00A40A43">
        <w:t xml:space="preserve">As contas da AWS incluem 12 meses de acesso ao nível gratuito que começa a contar </w:t>
      </w:r>
      <w:r w:rsidR="00210380" w:rsidRPr="00A40A43">
        <w:t>a</w:t>
      </w:r>
      <w:r w:rsidRPr="00A40A43">
        <w:t xml:space="preserve"> partir da inscrição contemplando mensalmente o uso de até 5Gb para armazenamento no banco de dados Dynamo</w:t>
      </w:r>
      <w:r w:rsidR="0075392D">
        <w:t xml:space="preserve"> </w:t>
      </w:r>
      <w:r w:rsidRPr="00A40A43">
        <w:t xml:space="preserve">DB e 250 mil mensagens publicadas ou recebidas pelo serviço IoT Core. </w:t>
      </w:r>
    </w:p>
    <w:p w14:paraId="46E7E706" w14:textId="77777777" w:rsidR="00D249D8" w:rsidRPr="00A40A43" w:rsidRDefault="00D249D8" w:rsidP="00A863DC">
      <w:pPr>
        <w:ind w:firstLine="567"/>
      </w:pPr>
      <w:r w:rsidRPr="00A40A43">
        <w:t>Após a conclusão de todos os passos de criação e verificação da conta podemos acessar o console de gerenciamento AWS.</w:t>
      </w:r>
    </w:p>
    <w:p w14:paraId="4996AD57" w14:textId="77777777" w:rsidR="00D249D8" w:rsidRPr="00A40A43" w:rsidRDefault="00D249D8" w:rsidP="00A863DC">
      <w:pPr>
        <w:ind w:firstLine="567"/>
      </w:pPr>
      <w:r w:rsidRPr="00A40A43">
        <w:rPr>
          <w:noProof/>
          <w:lang w:eastAsia="pt-BR"/>
        </w:rPr>
        <w:lastRenderedPageBreak/>
        <w:drawing>
          <wp:inline distT="0" distB="0" distL="0" distR="0" wp14:anchorId="43615FE0" wp14:editId="09A7E0CE">
            <wp:extent cx="3962400" cy="1007534"/>
            <wp:effectExtent l="0" t="0" r="0" b="254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34866"/>
                    <a:stretch/>
                  </pic:blipFill>
                  <pic:spPr bwMode="auto">
                    <a:xfrm>
                      <a:off x="0" y="0"/>
                      <a:ext cx="3962743" cy="1007621"/>
                    </a:xfrm>
                    <a:prstGeom prst="rect">
                      <a:avLst/>
                    </a:prstGeom>
                    <a:ln>
                      <a:noFill/>
                    </a:ln>
                    <a:extLst>
                      <a:ext uri="{53640926-AAD7-44D8-BBD7-CCE9431645EC}">
                        <a14:shadowObscured xmlns:a14="http://schemas.microsoft.com/office/drawing/2010/main"/>
                      </a:ext>
                    </a:extLst>
                  </pic:spPr>
                </pic:pic>
              </a:graphicData>
            </a:graphic>
          </wp:inline>
        </w:drawing>
      </w:r>
    </w:p>
    <w:p w14:paraId="3484CC7B" w14:textId="77777777" w:rsidR="00D249D8" w:rsidRPr="00A40A43" w:rsidRDefault="00D249D8" w:rsidP="00A863DC">
      <w:pPr>
        <w:ind w:firstLine="567"/>
      </w:pPr>
      <w:r w:rsidRPr="00A40A43">
        <w:t>A partir do console de gerenciamento acessamos a guia Serviços.</w:t>
      </w:r>
      <w:r w:rsidRPr="00A40A43">
        <w:br/>
      </w:r>
      <w:r w:rsidRPr="00A40A43">
        <w:rPr>
          <w:noProof/>
          <w:lang w:eastAsia="pt-BR"/>
        </w:rPr>
        <w:drawing>
          <wp:inline distT="0" distB="0" distL="0" distR="0" wp14:anchorId="0867FCCE" wp14:editId="185A26A2">
            <wp:extent cx="2201333" cy="347133"/>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27662"/>
                    <a:stretch/>
                  </pic:blipFill>
                  <pic:spPr bwMode="auto">
                    <a:xfrm>
                      <a:off x="0" y="0"/>
                      <a:ext cx="2202371" cy="347297"/>
                    </a:xfrm>
                    <a:prstGeom prst="rect">
                      <a:avLst/>
                    </a:prstGeom>
                    <a:ln>
                      <a:noFill/>
                    </a:ln>
                    <a:extLst>
                      <a:ext uri="{53640926-AAD7-44D8-BBD7-CCE9431645EC}">
                        <a14:shadowObscured xmlns:a14="http://schemas.microsoft.com/office/drawing/2010/main"/>
                      </a:ext>
                    </a:extLst>
                  </pic:spPr>
                </pic:pic>
              </a:graphicData>
            </a:graphic>
          </wp:inline>
        </w:drawing>
      </w:r>
    </w:p>
    <w:p w14:paraId="65A55768" w14:textId="77777777" w:rsidR="00D249D8" w:rsidRPr="00A40A43" w:rsidRDefault="00D249D8" w:rsidP="00A863DC">
      <w:pPr>
        <w:ind w:firstLine="567"/>
      </w:pPr>
      <w:r w:rsidRPr="00A40A43">
        <w:t>Na caixa de busca temos acesso aos serviços que iremos utilizar.</w:t>
      </w:r>
    </w:p>
    <w:p w14:paraId="131730FD" w14:textId="77777777" w:rsidR="00D249D8" w:rsidRPr="00A40A43" w:rsidRDefault="00D249D8" w:rsidP="00A863DC">
      <w:pPr>
        <w:ind w:firstLine="567"/>
      </w:pPr>
      <w:r w:rsidRPr="00A40A43">
        <w:rPr>
          <w:noProof/>
          <w:lang w:eastAsia="pt-BR"/>
        </w:rPr>
        <w:drawing>
          <wp:inline distT="0" distB="0" distL="0" distR="0" wp14:anchorId="5588C661" wp14:editId="7B2F538C">
            <wp:extent cx="5748867" cy="380906"/>
            <wp:effectExtent l="0" t="0" r="0" b="635"/>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862" t="27579" b="24495"/>
                    <a:stretch/>
                  </pic:blipFill>
                  <pic:spPr bwMode="auto">
                    <a:xfrm>
                      <a:off x="0" y="0"/>
                      <a:ext cx="5773540" cy="382541"/>
                    </a:xfrm>
                    <a:prstGeom prst="rect">
                      <a:avLst/>
                    </a:prstGeom>
                    <a:ln>
                      <a:noFill/>
                    </a:ln>
                    <a:extLst>
                      <a:ext uri="{53640926-AAD7-44D8-BBD7-CCE9431645EC}">
                        <a14:shadowObscured xmlns:a14="http://schemas.microsoft.com/office/drawing/2010/main"/>
                      </a:ext>
                    </a:extLst>
                  </pic:spPr>
                </pic:pic>
              </a:graphicData>
            </a:graphic>
          </wp:inline>
        </w:drawing>
      </w:r>
    </w:p>
    <w:p w14:paraId="7BBF0537" w14:textId="77777777" w:rsidR="00E8524E" w:rsidRDefault="007918D2" w:rsidP="00A863DC">
      <w:pPr>
        <w:pStyle w:val="Ttulo2"/>
        <w:numPr>
          <w:ilvl w:val="0"/>
          <w:numId w:val="0"/>
        </w:numPr>
        <w:ind w:left="357" w:firstLine="567"/>
      </w:pPr>
      <w:bookmarkStart w:id="165" w:name="_Toc50223025"/>
      <w:r>
        <w:t xml:space="preserve">Conta - </w:t>
      </w:r>
      <w:r w:rsidR="00E8524E">
        <w:t>Billing</w:t>
      </w:r>
      <w:bookmarkEnd w:id="165"/>
    </w:p>
    <w:p w14:paraId="6A380EBB" w14:textId="77777777" w:rsidR="00D249D8" w:rsidRPr="00A40A43" w:rsidRDefault="00D249D8" w:rsidP="00A863DC">
      <w:pPr>
        <w:ind w:firstLine="567"/>
      </w:pPr>
      <w:r w:rsidRPr="00A40A43">
        <w:t>Primeiramente iremos habilitar a conta adicionando uma forma de pagamento, para isso podemos fazer uma busca por Billing, acessar o serviço e a guia Métodos de Pagamento. Após a configuração de um método de pagamento e ativação do faturamento a conta está pronta para utilização. Mesmo a utilização gratuita exige o cadastro de uma forma de pagamento para verificação. É possível que hajam cobranças caso o uso do serviço exceda as cotas definidas para uso gratuito.</w:t>
      </w:r>
    </w:p>
    <w:p w14:paraId="039A109A" w14:textId="77777777" w:rsidR="00D249D8" w:rsidRDefault="00D249D8" w:rsidP="00A863DC">
      <w:pPr>
        <w:ind w:firstLine="567"/>
      </w:pPr>
      <w:r w:rsidRPr="00A40A43">
        <w:rPr>
          <w:noProof/>
          <w:lang w:eastAsia="pt-BR"/>
        </w:rPr>
        <w:drawing>
          <wp:inline distT="0" distB="0" distL="0" distR="0" wp14:anchorId="61A519AB" wp14:editId="15D6A00C">
            <wp:extent cx="3666067" cy="880534"/>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5870" t="18318" b="20230"/>
                    <a:stretch/>
                  </pic:blipFill>
                  <pic:spPr bwMode="auto">
                    <a:xfrm>
                      <a:off x="0" y="0"/>
                      <a:ext cx="3665587" cy="880419"/>
                    </a:xfrm>
                    <a:prstGeom prst="rect">
                      <a:avLst/>
                    </a:prstGeom>
                    <a:ln>
                      <a:noFill/>
                    </a:ln>
                    <a:extLst>
                      <a:ext uri="{53640926-AAD7-44D8-BBD7-CCE9431645EC}">
                        <a14:shadowObscured xmlns:a14="http://schemas.microsoft.com/office/drawing/2010/main"/>
                      </a:ext>
                    </a:extLst>
                  </pic:spPr>
                </pic:pic>
              </a:graphicData>
            </a:graphic>
          </wp:inline>
        </w:drawing>
      </w:r>
    </w:p>
    <w:p w14:paraId="487B904D" w14:textId="77777777" w:rsidR="00E8524E" w:rsidRPr="0090209A" w:rsidRDefault="007918D2" w:rsidP="00A863DC">
      <w:pPr>
        <w:pStyle w:val="Ttulo2"/>
        <w:numPr>
          <w:ilvl w:val="0"/>
          <w:numId w:val="0"/>
        </w:numPr>
        <w:ind w:left="357" w:firstLine="567"/>
      </w:pPr>
      <w:bookmarkStart w:id="166" w:name="_Toc50223026"/>
      <w:r>
        <w:t xml:space="preserve">Permissões - </w:t>
      </w:r>
      <w:r w:rsidR="00E8524E" w:rsidRPr="0090209A">
        <w:t>Policy</w:t>
      </w:r>
      <w:bookmarkEnd w:id="166"/>
    </w:p>
    <w:p w14:paraId="475BC831" w14:textId="77777777" w:rsidR="00D249D8" w:rsidRPr="00A40A43" w:rsidRDefault="00D249D8" w:rsidP="00A863DC">
      <w:pPr>
        <w:ind w:firstLine="567"/>
      </w:pPr>
      <w:r w:rsidRPr="00A40A43">
        <w:t>A próxima etapa necessária envolve a criação de uma política de acesso utilizando o serviço de identificação IAM que também pode ser encontrado utilizando a caixa de busca.</w:t>
      </w:r>
    </w:p>
    <w:p w14:paraId="271BE10F" w14:textId="77777777" w:rsidR="00D249D8" w:rsidRPr="00A40A43" w:rsidRDefault="00D249D8" w:rsidP="00A863DC">
      <w:pPr>
        <w:ind w:firstLine="567"/>
      </w:pPr>
      <w:r w:rsidRPr="00A40A43">
        <w:rPr>
          <w:noProof/>
          <w:lang w:eastAsia="pt-BR"/>
        </w:rPr>
        <w:drawing>
          <wp:inline distT="0" distB="0" distL="0" distR="0" wp14:anchorId="65C6A78D" wp14:editId="1116B919">
            <wp:extent cx="3471334" cy="930341"/>
            <wp:effectExtent l="0" t="0" r="0" b="3175"/>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239" t="20198" b="10448"/>
                    <a:stretch/>
                  </pic:blipFill>
                  <pic:spPr bwMode="auto">
                    <a:xfrm>
                      <a:off x="0" y="0"/>
                      <a:ext cx="3470849" cy="930211"/>
                    </a:xfrm>
                    <a:prstGeom prst="rect">
                      <a:avLst/>
                    </a:prstGeom>
                    <a:ln>
                      <a:noFill/>
                    </a:ln>
                    <a:extLst>
                      <a:ext uri="{53640926-AAD7-44D8-BBD7-CCE9431645EC}">
                        <a14:shadowObscured xmlns:a14="http://schemas.microsoft.com/office/drawing/2010/main"/>
                      </a:ext>
                    </a:extLst>
                  </pic:spPr>
                </pic:pic>
              </a:graphicData>
            </a:graphic>
          </wp:inline>
        </w:drawing>
      </w:r>
    </w:p>
    <w:p w14:paraId="7395CD72" w14:textId="77777777" w:rsidR="00D249D8" w:rsidRPr="00A40A43" w:rsidRDefault="00D249D8" w:rsidP="00A863DC">
      <w:pPr>
        <w:ind w:firstLine="567"/>
      </w:pPr>
      <w:r w:rsidRPr="00A40A43">
        <w:lastRenderedPageBreak/>
        <w:t>Iremos realizar primeiramente a criação de uma nova Política, para isso acessamos a guia Políticas e então clicamos no botão Criar Política.</w:t>
      </w:r>
    </w:p>
    <w:p w14:paraId="54F775D0" w14:textId="77777777" w:rsidR="00D249D8" w:rsidRPr="00A40A43" w:rsidRDefault="00D249D8" w:rsidP="00A863DC">
      <w:pPr>
        <w:ind w:firstLine="567"/>
      </w:pPr>
      <w:r w:rsidRPr="00A40A43">
        <w:rPr>
          <w:noProof/>
          <w:lang w:eastAsia="pt-BR"/>
        </w:rPr>
        <w:drawing>
          <wp:inline distT="0" distB="0" distL="0" distR="0" wp14:anchorId="2FC7A4A3" wp14:editId="1903CFAB">
            <wp:extent cx="4047067" cy="23114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r="30014" b="15962"/>
                    <a:stretch/>
                  </pic:blipFill>
                  <pic:spPr bwMode="auto">
                    <a:xfrm>
                      <a:off x="0" y="0"/>
                      <a:ext cx="4048011" cy="2311939"/>
                    </a:xfrm>
                    <a:prstGeom prst="rect">
                      <a:avLst/>
                    </a:prstGeom>
                    <a:ln>
                      <a:noFill/>
                    </a:ln>
                    <a:extLst>
                      <a:ext uri="{53640926-AAD7-44D8-BBD7-CCE9431645EC}">
                        <a14:shadowObscured xmlns:a14="http://schemas.microsoft.com/office/drawing/2010/main"/>
                      </a:ext>
                    </a:extLst>
                  </pic:spPr>
                </pic:pic>
              </a:graphicData>
            </a:graphic>
          </wp:inline>
        </w:drawing>
      </w:r>
    </w:p>
    <w:p w14:paraId="346F9FE1" w14:textId="77777777" w:rsidR="00D249D8" w:rsidRPr="00A40A43" w:rsidRDefault="00D249D8" w:rsidP="00A863DC">
      <w:pPr>
        <w:ind w:firstLine="567"/>
      </w:pPr>
    </w:p>
    <w:p w14:paraId="3955431F" w14:textId="77777777" w:rsidR="00D249D8" w:rsidRPr="00A40A43" w:rsidRDefault="00D249D8" w:rsidP="00A863DC">
      <w:pPr>
        <w:ind w:firstLine="567"/>
      </w:pPr>
      <w:r w:rsidRPr="00A40A43">
        <w:t>Faremos a seleção do tipo de serviço utilizando a opção Escolha um serviço.</w:t>
      </w:r>
    </w:p>
    <w:p w14:paraId="16FCC193" w14:textId="77777777" w:rsidR="00D249D8" w:rsidRPr="00A40A43" w:rsidRDefault="00D249D8" w:rsidP="00A863DC">
      <w:pPr>
        <w:ind w:firstLine="567"/>
      </w:pPr>
      <w:r w:rsidRPr="00A40A43">
        <w:rPr>
          <w:noProof/>
          <w:lang w:eastAsia="pt-BR"/>
        </w:rPr>
        <w:drawing>
          <wp:inline distT="0" distB="0" distL="0" distR="0" wp14:anchorId="42428D6A" wp14:editId="0E38017D">
            <wp:extent cx="2159000" cy="440266"/>
            <wp:effectExtent l="0" t="0" r="0"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9761" r="28012" b="23529"/>
                    <a:stretch/>
                  </pic:blipFill>
                  <pic:spPr bwMode="auto">
                    <a:xfrm>
                      <a:off x="0" y="0"/>
                      <a:ext cx="2171887" cy="442894"/>
                    </a:xfrm>
                    <a:prstGeom prst="rect">
                      <a:avLst/>
                    </a:prstGeom>
                    <a:ln>
                      <a:noFill/>
                    </a:ln>
                    <a:extLst>
                      <a:ext uri="{53640926-AAD7-44D8-BBD7-CCE9431645EC}">
                        <a14:shadowObscured xmlns:a14="http://schemas.microsoft.com/office/drawing/2010/main"/>
                      </a:ext>
                    </a:extLst>
                  </pic:spPr>
                </pic:pic>
              </a:graphicData>
            </a:graphic>
          </wp:inline>
        </w:drawing>
      </w:r>
    </w:p>
    <w:p w14:paraId="799AD88D" w14:textId="77777777" w:rsidR="00D249D8" w:rsidRPr="00A40A43" w:rsidRDefault="00D249D8" w:rsidP="00A863DC">
      <w:pPr>
        <w:ind w:firstLine="567"/>
      </w:pPr>
      <w:r w:rsidRPr="00A40A43">
        <w:t>Buscamos pelo serviço IoT.</w:t>
      </w:r>
    </w:p>
    <w:p w14:paraId="4472833F" w14:textId="77777777" w:rsidR="00D249D8" w:rsidRPr="00A40A43" w:rsidRDefault="00D249D8" w:rsidP="00A863DC">
      <w:pPr>
        <w:ind w:firstLine="567"/>
      </w:pPr>
      <w:r w:rsidRPr="00A40A43">
        <w:rPr>
          <w:noProof/>
          <w:lang w:eastAsia="pt-BR"/>
        </w:rPr>
        <w:drawing>
          <wp:inline distT="0" distB="0" distL="0" distR="0" wp14:anchorId="159DD40E" wp14:editId="62DCE70A">
            <wp:extent cx="2836333" cy="1016000"/>
            <wp:effectExtent l="0" t="0" r="254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2994" t="5595" r="25370" b="10484"/>
                    <a:stretch/>
                  </pic:blipFill>
                  <pic:spPr bwMode="auto">
                    <a:xfrm>
                      <a:off x="0" y="0"/>
                      <a:ext cx="2838739" cy="1016862"/>
                    </a:xfrm>
                    <a:prstGeom prst="rect">
                      <a:avLst/>
                    </a:prstGeom>
                    <a:ln>
                      <a:noFill/>
                    </a:ln>
                    <a:extLst>
                      <a:ext uri="{53640926-AAD7-44D8-BBD7-CCE9431645EC}">
                        <a14:shadowObscured xmlns:a14="http://schemas.microsoft.com/office/drawing/2010/main"/>
                      </a:ext>
                    </a:extLst>
                  </pic:spPr>
                </pic:pic>
              </a:graphicData>
            </a:graphic>
          </wp:inline>
        </w:drawing>
      </w:r>
    </w:p>
    <w:p w14:paraId="7821E29F" w14:textId="77777777" w:rsidR="00D249D8" w:rsidRPr="00A40A43" w:rsidRDefault="00D249D8" w:rsidP="00A863DC">
      <w:pPr>
        <w:ind w:firstLine="567"/>
      </w:pPr>
    </w:p>
    <w:p w14:paraId="46FFECB1" w14:textId="77777777" w:rsidR="00D249D8" w:rsidRPr="00A40A43" w:rsidRDefault="00D249D8" w:rsidP="00A863DC">
      <w:pPr>
        <w:ind w:firstLine="567"/>
      </w:pPr>
      <w:r w:rsidRPr="00A40A43">
        <w:t>Após a seleção do serviço IoT, configuramos as ações permitidas marcando a caixa chamada Todas as ações IoT (iot:*).</w:t>
      </w:r>
    </w:p>
    <w:p w14:paraId="632810C0" w14:textId="77777777" w:rsidR="00D249D8" w:rsidRPr="00A40A43" w:rsidRDefault="00D249D8" w:rsidP="00A863DC">
      <w:pPr>
        <w:ind w:firstLine="567"/>
      </w:pPr>
      <w:r w:rsidRPr="00A40A43">
        <w:rPr>
          <w:noProof/>
          <w:lang w:eastAsia="pt-BR"/>
        </w:rPr>
        <w:drawing>
          <wp:inline distT="0" distB="0" distL="0" distR="0" wp14:anchorId="4F984F30" wp14:editId="2122B523">
            <wp:extent cx="3632200" cy="1159933"/>
            <wp:effectExtent l="0" t="0" r="6350" b="254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4462" t="9666" r="8208" b="7275"/>
                    <a:stretch/>
                  </pic:blipFill>
                  <pic:spPr bwMode="auto">
                    <a:xfrm>
                      <a:off x="0" y="0"/>
                      <a:ext cx="3646988" cy="1164656"/>
                    </a:xfrm>
                    <a:prstGeom prst="rect">
                      <a:avLst/>
                    </a:prstGeom>
                    <a:ln>
                      <a:noFill/>
                    </a:ln>
                    <a:extLst>
                      <a:ext uri="{53640926-AAD7-44D8-BBD7-CCE9431645EC}">
                        <a14:shadowObscured xmlns:a14="http://schemas.microsoft.com/office/drawing/2010/main"/>
                      </a:ext>
                    </a:extLst>
                  </pic:spPr>
                </pic:pic>
              </a:graphicData>
            </a:graphic>
          </wp:inline>
        </w:drawing>
      </w:r>
    </w:p>
    <w:p w14:paraId="13177669" w14:textId="77777777" w:rsidR="00D249D8" w:rsidRPr="00A40A43" w:rsidRDefault="00D249D8" w:rsidP="00A863DC">
      <w:pPr>
        <w:ind w:firstLine="567"/>
      </w:pPr>
      <w:r w:rsidRPr="00A40A43">
        <w:lastRenderedPageBreak/>
        <w:t>Na guia recursos selecionamos a opção Todos os recursos.</w:t>
      </w:r>
    </w:p>
    <w:p w14:paraId="062659C3" w14:textId="77777777" w:rsidR="00D249D8" w:rsidRPr="00A40A43" w:rsidRDefault="00D249D8" w:rsidP="00A863DC">
      <w:pPr>
        <w:ind w:firstLine="567"/>
      </w:pPr>
      <w:r w:rsidRPr="00A40A43">
        <w:rPr>
          <w:noProof/>
          <w:lang w:eastAsia="pt-BR"/>
        </w:rPr>
        <w:drawing>
          <wp:inline distT="0" distB="0" distL="0" distR="0" wp14:anchorId="4B8BCB3E" wp14:editId="4D00E6F5">
            <wp:extent cx="2582333" cy="524933"/>
            <wp:effectExtent l="0" t="0" r="0" b="889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5898" t="12448" r="12332" b="23239"/>
                    <a:stretch/>
                  </pic:blipFill>
                  <pic:spPr bwMode="auto">
                    <a:xfrm>
                      <a:off x="0" y="0"/>
                      <a:ext cx="2579787" cy="524415"/>
                    </a:xfrm>
                    <a:prstGeom prst="rect">
                      <a:avLst/>
                    </a:prstGeom>
                    <a:ln>
                      <a:noFill/>
                    </a:ln>
                    <a:extLst>
                      <a:ext uri="{53640926-AAD7-44D8-BBD7-CCE9431645EC}">
                        <a14:shadowObscured xmlns:a14="http://schemas.microsoft.com/office/drawing/2010/main"/>
                      </a:ext>
                    </a:extLst>
                  </pic:spPr>
                </pic:pic>
              </a:graphicData>
            </a:graphic>
          </wp:inline>
        </w:drawing>
      </w:r>
    </w:p>
    <w:p w14:paraId="084E497D" w14:textId="77777777" w:rsidR="00D249D8" w:rsidRPr="00A40A43" w:rsidRDefault="00D249D8" w:rsidP="00A863DC">
      <w:pPr>
        <w:ind w:firstLine="567"/>
      </w:pPr>
      <w:r w:rsidRPr="00A40A43">
        <w:t>Avançamos para a revisão selecionando Revisar Política</w:t>
      </w:r>
    </w:p>
    <w:p w14:paraId="3E65E400" w14:textId="77777777" w:rsidR="00D249D8" w:rsidRPr="00A40A43" w:rsidRDefault="00D249D8" w:rsidP="00A863DC">
      <w:pPr>
        <w:ind w:firstLine="567"/>
      </w:pPr>
      <w:r w:rsidRPr="00A40A43">
        <w:rPr>
          <w:noProof/>
          <w:lang w:eastAsia="pt-BR"/>
        </w:rPr>
        <w:drawing>
          <wp:inline distT="0" distB="0" distL="0" distR="0" wp14:anchorId="36A93240" wp14:editId="13F994A6">
            <wp:extent cx="2235200" cy="448733"/>
            <wp:effectExtent l="0" t="0" r="0" b="889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524" t="26416" r="14262" b="23584"/>
                    <a:stretch/>
                  </pic:blipFill>
                  <pic:spPr bwMode="auto">
                    <a:xfrm>
                      <a:off x="0" y="0"/>
                      <a:ext cx="2239610" cy="449618"/>
                    </a:xfrm>
                    <a:prstGeom prst="rect">
                      <a:avLst/>
                    </a:prstGeom>
                    <a:ln>
                      <a:noFill/>
                    </a:ln>
                    <a:extLst>
                      <a:ext uri="{53640926-AAD7-44D8-BBD7-CCE9431645EC}">
                        <a14:shadowObscured xmlns:a14="http://schemas.microsoft.com/office/drawing/2010/main"/>
                      </a:ext>
                    </a:extLst>
                  </pic:spPr>
                </pic:pic>
              </a:graphicData>
            </a:graphic>
          </wp:inline>
        </w:drawing>
      </w:r>
    </w:p>
    <w:p w14:paraId="65E8B88D" w14:textId="77777777" w:rsidR="00D249D8" w:rsidRPr="00A40A43" w:rsidRDefault="00D249D8" w:rsidP="00A863DC">
      <w:pPr>
        <w:ind w:firstLine="567"/>
      </w:pPr>
      <w:r w:rsidRPr="00A40A43">
        <w:t>Adicionamos um nome e uma descrição à política e então selecionamos Criar política</w:t>
      </w:r>
    </w:p>
    <w:p w14:paraId="2BFCF049" w14:textId="77777777" w:rsidR="00D249D8" w:rsidRPr="00A40A43" w:rsidRDefault="00D249D8" w:rsidP="00A863DC">
      <w:pPr>
        <w:ind w:firstLine="567"/>
      </w:pPr>
    </w:p>
    <w:p w14:paraId="219AEC0D" w14:textId="77777777" w:rsidR="00D249D8" w:rsidRPr="00A40A43" w:rsidRDefault="00D249D8" w:rsidP="00A863DC">
      <w:pPr>
        <w:ind w:firstLine="567"/>
      </w:pPr>
      <w:r w:rsidRPr="00A40A43">
        <w:rPr>
          <w:noProof/>
          <w:lang w:eastAsia="pt-BR"/>
        </w:rPr>
        <w:drawing>
          <wp:inline distT="0" distB="0" distL="0" distR="0" wp14:anchorId="68C85E26" wp14:editId="69D0BA55">
            <wp:extent cx="6290733" cy="2869811"/>
            <wp:effectExtent l="0" t="0" r="0" b="6985"/>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95648" cy="2872053"/>
                    </a:xfrm>
                    <a:prstGeom prst="rect">
                      <a:avLst/>
                    </a:prstGeom>
                  </pic:spPr>
                </pic:pic>
              </a:graphicData>
            </a:graphic>
          </wp:inline>
        </w:drawing>
      </w:r>
    </w:p>
    <w:p w14:paraId="4F5E65CB" w14:textId="77777777" w:rsidR="00E8524E" w:rsidRDefault="007918D2" w:rsidP="00A863DC">
      <w:pPr>
        <w:pStyle w:val="Ttulo2"/>
        <w:numPr>
          <w:ilvl w:val="0"/>
          <w:numId w:val="0"/>
        </w:numPr>
        <w:ind w:left="357" w:firstLine="567"/>
      </w:pPr>
      <w:bookmarkStart w:id="167" w:name="_Toc50223027"/>
      <w:r>
        <w:t xml:space="preserve">Dispositivos - </w:t>
      </w:r>
      <w:r w:rsidR="00E8524E">
        <w:t>Things</w:t>
      </w:r>
      <w:bookmarkEnd w:id="167"/>
    </w:p>
    <w:p w14:paraId="737409FD" w14:textId="77777777" w:rsidR="00D249D8" w:rsidRPr="00A40A43" w:rsidRDefault="00D249D8" w:rsidP="00A863DC">
      <w:pPr>
        <w:ind w:firstLine="567"/>
      </w:pPr>
      <w:r w:rsidRPr="00A40A43">
        <w:t>Após a criação da política de acesso, acessamos novamente a caixa de busca e buscamos por IoT Core para a criação de uma “thing” que será fará as publicações.</w:t>
      </w:r>
    </w:p>
    <w:p w14:paraId="45B028AB" w14:textId="77777777" w:rsidR="00D249D8" w:rsidRPr="00A40A43" w:rsidRDefault="00D249D8" w:rsidP="00A863DC">
      <w:pPr>
        <w:ind w:firstLine="567"/>
      </w:pPr>
      <w:r w:rsidRPr="00A40A43">
        <w:rPr>
          <w:noProof/>
          <w:lang w:eastAsia="pt-BR"/>
        </w:rPr>
        <w:drawing>
          <wp:inline distT="0" distB="0" distL="0" distR="0" wp14:anchorId="0789499D" wp14:editId="38D9D3BE">
            <wp:extent cx="2116667" cy="812800"/>
            <wp:effectExtent l="0" t="0" r="0" b="635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6098" t="16268" r="32927" b="18341"/>
                    <a:stretch/>
                  </pic:blipFill>
                  <pic:spPr bwMode="auto">
                    <a:xfrm>
                      <a:off x="0" y="0"/>
                      <a:ext cx="2128214" cy="817234"/>
                    </a:xfrm>
                    <a:prstGeom prst="rect">
                      <a:avLst/>
                    </a:prstGeom>
                    <a:ln>
                      <a:noFill/>
                    </a:ln>
                    <a:extLst>
                      <a:ext uri="{53640926-AAD7-44D8-BBD7-CCE9431645EC}">
                        <a14:shadowObscured xmlns:a14="http://schemas.microsoft.com/office/drawing/2010/main"/>
                      </a:ext>
                    </a:extLst>
                  </pic:spPr>
                </pic:pic>
              </a:graphicData>
            </a:graphic>
          </wp:inline>
        </w:drawing>
      </w:r>
    </w:p>
    <w:p w14:paraId="12150868" w14:textId="77777777" w:rsidR="00D249D8" w:rsidRPr="00A40A43" w:rsidRDefault="00D249D8" w:rsidP="00A863DC">
      <w:pPr>
        <w:ind w:firstLine="567"/>
      </w:pPr>
    </w:p>
    <w:p w14:paraId="4BF040EB" w14:textId="77777777" w:rsidR="00D249D8" w:rsidRPr="00A40A43" w:rsidRDefault="00D249D8" w:rsidP="00A863DC">
      <w:pPr>
        <w:ind w:firstLine="567"/>
      </w:pPr>
      <w:r w:rsidRPr="00A40A43">
        <w:t>Dentro da página do serviço IoT Core, acessamos a guia Gerenciar.</w:t>
      </w:r>
    </w:p>
    <w:p w14:paraId="5AF7479E" w14:textId="77777777" w:rsidR="00D249D8" w:rsidRPr="00A40A43" w:rsidRDefault="00D249D8" w:rsidP="00A863DC">
      <w:pPr>
        <w:ind w:firstLine="567"/>
      </w:pPr>
      <w:r w:rsidRPr="00A40A43">
        <w:rPr>
          <w:noProof/>
          <w:lang w:eastAsia="pt-BR"/>
        </w:rPr>
        <w:lastRenderedPageBreak/>
        <w:drawing>
          <wp:inline distT="0" distB="0" distL="0" distR="0" wp14:anchorId="179CF359" wp14:editId="7B305034">
            <wp:extent cx="1286933" cy="1727200"/>
            <wp:effectExtent l="0" t="0" r="8890" b="635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4353" r="30275" b="6840"/>
                    <a:stretch/>
                  </pic:blipFill>
                  <pic:spPr bwMode="auto">
                    <a:xfrm>
                      <a:off x="0" y="0"/>
                      <a:ext cx="1285864" cy="1725765"/>
                    </a:xfrm>
                    <a:prstGeom prst="rect">
                      <a:avLst/>
                    </a:prstGeom>
                    <a:ln>
                      <a:noFill/>
                    </a:ln>
                    <a:extLst>
                      <a:ext uri="{53640926-AAD7-44D8-BBD7-CCE9431645EC}">
                        <a14:shadowObscured xmlns:a14="http://schemas.microsoft.com/office/drawing/2010/main"/>
                      </a:ext>
                    </a:extLst>
                  </pic:spPr>
                </pic:pic>
              </a:graphicData>
            </a:graphic>
          </wp:inline>
        </w:drawing>
      </w:r>
    </w:p>
    <w:p w14:paraId="5B8366D7" w14:textId="77777777" w:rsidR="00D249D8" w:rsidRPr="00A40A43" w:rsidRDefault="00D249D8" w:rsidP="00A863DC">
      <w:pPr>
        <w:ind w:firstLine="567"/>
      </w:pPr>
      <w:r w:rsidRPr="00A40A43">
        <w:t>Criamos um dispositivo utilizando o botão Criar.</w:t>
      </w:r>
    </w:p>
    <w:p w14:paraId="5B0D3C44" w14:textId="77777777" w:rsidR="00D249D8" w:rsidRPr="00A40A43" w:rsidRDefault="00D249D8" w:rsidP="00A863DC">
      <w:pPr>
        <w:ind w:firstLine="567"/>
      </w:pPr>
      <w:r w:rsidRPr="00A40A43">
        <w:rPr>
          <w:noProof/>
          <w:lang w:eastAsia="pt-BR"/>
        </w:rPr>
        <w:drawing>
          <wp:inline distT="0" distB="0" distL="0" distR="0" wp14:anchorId="0781E7E9" wp14:editId="1DAA836E">
            <wp:extent cx="905933" cy="491067"/>
            <wp:effectExtent l="0" t="0" r="8890" b="4445"/>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46766" t="19811" b="22735"/>
                    <a:stretch/>
                  </pic:blipFill>
                  <pic:spPr bwMode="auto">
                    <a:xfrm>
                      <a:off x="0" y="0"/>
                      <a:ext cx="904659" cy="490376"/>
                    </a:xfrm>
                    <a:prstGeom prst="rect">
                      <a:avLst/>
                    </a:prstGeom>
                    <a:ln>
                      <a:noFill/>
                    </a:ln>
                    <a:extLst>
                      <a:ext uri="{53640926-AAD7-44D8-BBD7-CCE9431645EC}">
                        <a14:shadowObscured xmlns:a14="http://schemas.microsoft.com/office/drawing/2010/main"/>
                      </a:ext>
                    </a:extLst>
                  </pic:spPr>
                </pic:pic>
              </a:graphicData>
            </a:graphic>
          </wp:inline>
        </w:drawing>
      </w:r>
    </w:p>
    <w:p w14:paraId="25CDE7B4" w14:textId="77777777" w:rsidR="00D249D8" w:rsidRPr="00A40A43" w:rsidRDefault="00D249D8" w:rsidP="00A863DC">
      <w:pPr>
        <w:ind w:firstLine="567"/>
      </w:pPr>
      <w:r w:rsidRPr="00A40A43">
        <w:t>Realizamos a criação de um dispositivo único utilizando o botão Criar uma única coisa.</w:t>
      </w:r>
    </w:p>
    <w:p w14:paraId="673EA68D" w14:textId="77777777" w:rsidR="00D249D8" w:rsidRPr="00A40A43" w:rsidRDefault="00D249D8" w:rsidP="00A863DC">
      <w:pPr>
        <w:ind w:firstLine="567"/>
      </w:pPr>
      <w:r w:rsidRPr="00A40A43">
        <w:rPr>
          <w:noProof/>
          <w:lang w:eastAsia="pt-BR"/>
        </w:rPr>
        <w:drawing>
          <wp:inline distT="0" distB="0" distL="0" distR="0" wp14:anchorId="3180C5C3" wp14:editId="342FA986">
            <wp:extent cx="5932193" cy="381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15385" b="26923"/>
                    <a:stretch/>
                  </pic:blipFill>
                  <pic:spPr bwMode="auto">
                    <a:xfrm>
                      <a:off x="0" y="0"/>
                      <a:ext cx="5943600" cy="381733"/>
                    </a:xfrm>
                    <a:prstGeom prst="rect">
                      <a:avLst/>
                    </a:prstGeom>
                    <a:ln>
                      <a:noFill/>
                    </a:ln>
                    <a:extLst>
                      <a:ext uri="{53640926-AAD7-44D8-BBD7-CCE9431645EC}">
                        <a14:shadowObscured xmlns:a14="http://schemas.microsoft.com/office/drawing/2010/main"/>
                      </a:ext>
                    </a:extLst>
                  </pic:spPr>
                </pic:pic>
              </a:graphicData>
            </a:graphic>
          </wp:inline>
        </w:drawing>
      </w:r>
    </w:p>
    <w:p w14:paraId="698857F8" w14:textId="77777777" w:rsidR="00D249D8" w:rsidRPr="00A40A43" w:rsidRDefault="00D249D8" w:rsidP="00A863DC">
      <w:pPr>
        <w:ind w:firstLine="567"/>
      </w:pPr>
    </w:p>
    <w:p w14:paraId="2EA3C2C0" w14:textId="77777777" w:rsidR="00D249D8" w:rsidRPr="00A40A43" w:rsidRDefault="00D249D8" w:rsidP="00A863DC">
      <w:pPr>
        <w:ind w:firstLine="567"/>
      </w:pPr>
      <w:r w:rsidRPr="00A40A43">
        <w:t>Preenchemos o campo com um nome definido para o dispositivo</w:t>
      </w:r>
    </w:p>
    <w:p w14:paraId="5B730AAD" w14:textId="77777777" w:rsidR="00D249D8" w:rsidRPr="00A40A43" w:rsidRDefault="00D249D8" w:rsidP="00A863DC">
      <w:pPr>
        <w:ind w:firstLine="567"/>
      </w:pPr>
      <w:r w:rsidRPr="00A40A43">
        <w:rPr>
          <w:noProof/>
          <w:lang w:eastAsia="pt-BR"/>
        </w:rPr>
        <w:drawing>
          <wp:inline distT="0" distB="0" distL="0" distR="0" wp14:anchorId="238751CC" wp14:editId="1959C9F7">
            <wp:extent cx="4318000" cy="1619712"/>
            <wp:effectExtent l="0" t="0" r="635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42834" cy="1629027"/>
                    </a:xfrm>
                    <a:prstGeom prst="rect">
                      <a:avLst/>
                    </a:prstGeom>
                  </pic:spPr>
                </pic:pic>
              </a:graphicData>
            </a:graphic>
          </wp:inline>
        </w:drawing>
      </w:r>
    </w:p>
    <w:p w14:paraId="676D8143" w14:textId="77777777" w:rsidR="00D249D8" w:rsidRPr="00A40A43" w:rsidRDefault="00D249D8" w:rsidP="00A863DC">
      <w:pPr>
        <w:ind w:firstLine="567"/>
      </w:pPr>
    </w:p>
    <w:p w14:paraId="6F04CF30" w14:textId="77777777" w:rsidR="00D249D8" w:rsidRPr="00A40A43" w:rsidRDefault="00D249D8" w:rsidP="00A863DC">
      <w:pPr>
        <w:ind w:firstLine="567"/>
      </w:pPr>
      <w:r w:rsidRPr="00A40A43">
        <w:t xml:space="preserve">Podemos deixar </w:t>
      </w:r>
      <w:r w:rsidR="009E62BE" w:rsidRPr="00A40A43">
        <w:t>os outros campos</w:t>
      </w:r>
      <w:r w:rsidRPr="00A40A43">
        <w:t xml:space="preserve"> do modo que estão e avançamos para a próxima etapa.</w:t>
      </w:r>
    </w:p>
    <w:p w14:paraId="268D5B33" w14:textId="77777777" w:rsidR="00D249D8" w:rsidRPr="00A40A43" w:rsidRDefault="00D249D8" w:rsidP="00A863DC">
      <w:pPr>
        <w:ind w:firstLine="567"/>
      </w:pPr>
      <w:r w:rsidRPr="00A40A43">
        <w:rPr>
          <w:noProof/>
          <w:lang w:eastAsia="pt-BR"/>
        </w:rPr>
        <w:drawing>
          <wp:inline distT="0" distB="0" distL="0" distR="0" wp14:anchorId="24A5CDD1" wp14:editId="07D5908A">
            <wp:extent cx="1210733" cy="423333"/>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0896" t="19087" r="7960" b="21264"/>
                    <a:stretch/>
                  </pic:blipFill>
                  <pic:spPr bwMode="auto">
                    <a:xfrm>
                      <a:off x="0" y="0"/>
                      <a:ext cx="1209031" cy="422738"/>
                    </a:xfrm>
                    <a:prstGeom prst="rect">
                      <a:avLst/>
                    </a:prstGeom>
                    <a:ln>
                      <a:noFill/>
                    </a:ln>
                    <a:extLst>
                      <a:ext uri="{53640926-AAD7-44D8-BBD7-CCE9431645EC}">
                        <a14:shadowObscured xmlns:a14="http://schemas.microsoft.com/office/drawing/2010/main"/>
                      </a:ext>
                    </a:extLst>
                  </pic:spPr>
                </pic:pic>
              </a:graphicData>
            </a:graphic>
          </wp:inline>
        </w:drawing>
      </w:r>
    </w:p>
    <w:p w14:paraId="17F0899F" w14:textId="77777777" w:rsidR="00D249D8" w:rsidRPr="00A40A43" w:rsidRDefault="00D249D8" w:rsidP="00A863DC">
      <w:pPr>
        <w:ind w:firstLine="567"/>
      </w:pPr>
    </w:p>
    <w:p w14:paraId="01DC674A" w14:textId="77777777" w:rsidR="00D249D8" w:rsidRPr="00A40A43" w:rsidRDefault="00D249D8" w:rsidP="00A863DC">
      <w:pPr>
        <w:ind w:firstLine="567"/>
      </w:pPr>
      <w:r w:rsidRPr="00A40A43">
        <w:lastRenderedPageBreak/>
        <w:t xml:space="preserve">Nesta etapa vamos adicionar um certificado por meio da opção </w:t>
      </w:r>
      <w:r w:rsidR="00E8524E">
        <w:t>“</w:t>
      </w:r>
      <w:r w:rsidRPr="00A40A43">
        <w:t>Criar certificado</w:t>
      </w:r>
      <w:r w:rsidR="00E8524E">
        <w:t>”</w:t>
      </w:r>
      <w:r w:rsidRPr="00A40A43">
        <w:t>.</w:t>
      </w:r>
    </w:p>
    <w:p w14:paraId="7F734324" w14:textId="77777777" w:rsidR="00D249D8" w:rsidRPr="00A40A43" w:rsidRDefault="00D249D8" w:rsidP="00A863DC">
      <w:pPr>
        <w:ind w:firstLine="567"/>
      </w:pPr>
      <w:r w:rsidRPr="00A40A43">
        <w:rPr>
          <w:noProof/>
          <w:lang w:eastAsia="pt-BR"/>
        </w:rPr>
        <w:drawing>
          <wp:inline distT="0" distB="0" distL="0" distR="0" wp14:anchorId="2716A7CB" wp14:editId="2B2FF049">
            <wp:extent cx="4461464" cy="1316513"/>
            <wp:effectExtent l="0" t="0" r="0"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64697" cy="1317467"/>
                    </a:xfrm>
                    <a:prstGeom prst="rect">
                      <a:avLst/>
                    </a:prstGeom>
                  </pic:spPr>
                </pic:pic>
              </a:graphicData>
            </a:graphic>
          </wp:inline>
        </w:drawing>
      </w:r>
    </w:p>
    <w:p w14:paraId="03E3C44E" w14:textId="77777777" w:rsidR="00D249D8" w:rsidRPr="00A40A43" w:rsidRDefault="00D249D8" w:rsidP="00A863DC">
      <w:pPr>
        <w:ind w:firstLine="567"/>
      </w:pPr>
      <w:r w:rsidRPr="00A40A43">
        <w:t xml:space="preserve">Após a criação do certificado, precisamos realizar o download do certificado, da chave pública, da chave privada e da CA raiz para o AWS IoT. Salvamos todos estes arquivos em uma pasta conhecida para uso posterior. </w:t>
      </w:r>
    </w:p>
    <w:p w14:paraId="53EE9111" w14:textId="77777777" w:rsidR="00D249D8" w:rsidRPr="00A40A43" w:rsidRDefault="00D249D8" w:rsidP="00A863DC">
      <w:pPr>
        <w:ind w:firstLine="567"/>
      </w:pPr>
      <w:r w:rsidRPr="00A40A43">
        <w:rPr>
          <w:noProof/>
          <w:lang w:eastAsia="pt-BR"/>
        </w:rPr>
        <w:drawing>
          <wp:inline distT="0" distB="0" distL="0" distR="0" wp14:anchorId="6921FCAE" wp14:editId="57E78915">
            <wp:extent cx="5943600" cy="2750820"/>
            <wp:effectExtent l="0" t="0" r="0"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750820"/>
                    </a:xfrm>
                    <a:prstGeom prst="rect">
                      <a:avLst/>
                    </a:prstGeom>
                  </pic:spPr>
                </pic:pic>
              </a:graphicData>
            </a:graphic>
          </wp:inline>
        </w:drawing>
      </w:r>
    </w:p>
    <w:p w14:paraId="024023E1" w14:textId="77777777" w:rsidR="00D249D8" w:rsidRPr="00A40A43" w:rsidRDefault="00D249D8" w:rsidP="00A863DC">
      <w:pPr>
        <w:ind w:firstLine="567"/>
      </w:pPr>
      <w:r w:rsidRPr="00A40A43">
        <w:t>O download da CA raiz para o AWS IoT é feita de um modo um pouco diferente das demais. Ao clicar em Download somos direcionados pra outra página na qual devemos abrir o link chamado Amazon Root CA 1.</w:t>
      </w:r>
    </w:p>
    <w:p w14:paraId="71AD1506" w14:textId="77777777" w:rsidR="00D249D8" w:rsidRPr="00A40A43" w:rsidRDefault="00D249D8" w:rsidP="00A863DC">
      <w:pPr>
        <w:ind w:firstLine="567"/>
      </w:pPr>
      <w:r w:rsidRPr="00A40A43">
        <w:rPr>
          <w:noProof/>
          <w:lang w:eastAsia="pt-BR"/>
        </w:rPr>
        <w:lastRenderedPageBreak/>
        <w:drawing>
          <wp:inline distT="0" distB="0" distL="0" distR="0" wp14:anchorId="6882DDB7" wp14:editId="7F80B5AE">
            <wp:extent cx="5943600" cy="2665730"/>
            <wp:effectExtent l="0" t="0" r="0" b="127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665730"/>
                    </a:xfrm>
                    <a:prstGeom prst="rect">
                      <a:avLst/>
                    </a:prstGeom>
                  </pic:spPr>
                </pic:pic>
              </a:graphicData>
            </a:graphic>
          </wp:inline>
        </w:drawing>
      </w:r>
    </w:p>
    <w:p w14:paraId="180C806B" w14:textId="77777777" w:rsidR="00D249D8" w:rsidRPr="00A40A43" w:rsidRDefault="00D249D8" w:rsidP="00A863DC">
      <w:pPr>
        <w:ind w:firstLine="567"/>
      </w:pPr>
      <w:r w:rsidRPr="00A40A43">
        <w:t>Este link abrirá um arquivo de certificado. Podemos salva-lo clicando com o botão direito do mouse e selecionando Save as...</w:t>
      </w:r>
    </w:p>
    <w:p w14:paraId="32A74F61" w14:textId="77777777" w:rsidR="00D249D8" w:rsidRPr="00A40A43" w:rsidRDefault="00D249D8" w:rsidP="00A863DC">
      <w:pPr>
        <w:ind w:firstLine="567"/>
      </w:pPr>
      <w:r w:rsidRPr="00A40A43">
        <w:rPr>
          <w:noProof/>
          <w:lang w:eastAsia="pt-BR"/>
        </w:rPr>
        <w:drawing>
          <wp:inline distT="0" distB="0" distL="0" distR="0" wp14:anchorId="07C6CC40" wp14:editId="7096666C">
            <wp:extent cx="4511431" cy="2956816"/>
            <wp:effectExtent l="0" t="0" r="381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11431" cy="2956816"/>
                    </a:xfrm>
                    <a:prstGeom prst="rect">
                      <a:avLst/>
                    </a:prstGeom>
                  </pic:spPr>
                </pic:pic>
              </a:graphicData>
            </a:graphic>
          </wp:inline>
        </w:drawing>
      </w:r>
    </w:p>
    <w:p w14:paraId="579D1327" w14:textId="77777777" w:rsidR="00D249D8" w:rsidRPr="00A40A43" w:rsidRDefault="00D249D8" w:rsidP="00A863DC">
      <w:pPr>
        <w:ind w:firstLine="567"/>
      </w:pPr>
      <w:r w:rsidRPr="00A40A43">
        <w:lastRenderedPageBreak/>
        <w:t xml:space="preserve">Antes de salvar alteramos o tipo de arquivo para </w:t>
      </w:r>
      <w:r w:rsidRPr="00A40A43">
        <w:rPr>
          <w:i/>
        </w:rPr>
        <w:t>All files</w:t>
      </w:r>
      <w:r w:rsidRPr="00A40A43">
        <w:t xml:space="preserve"> e salvamos com o nome original juntamente à pasta com as outras três chaves e certificados.</w:t>
      </w:r>
      <w:r w:rsidRPr="00A40A43">
        <w:rPr>
          <w:noProof/>
          <w:lang w:eastAsia="pt-BR"/>
        </w:rPr>
        <w:drawing>
          <wp:inline distT="0" distB="0" distL="0" distR="0" wp14:anchorId="54E43FC2" wp14:editId="536EDF80">
            <wp:extent cx="5943600" cy="2813685"/>
            <wp:effectExtent l="0" t="0" r="0" b="5715"/>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813685"/>
                    </a:xfrm>
                    <a:prstGeom prst="rect">
                      <a:avLst/>
                    </a:prstGeom>
                  </pic:spPr>
                </pic:pic>
              </a:graphicData>
            </a:graphic>
          </wp:inline>
        </w:drawing>
      </w:r>
    </w:p>
    <w:p w14:paraId="3FF4B3FB" w14:textId="77777777" w:rsidR="00D249D8" w:rsidRPr="00A40A43" w:rsidRDefault="00D249D8" w:rsidP="00A863DC">
      <w:pPr>
        <w:ind w:firstLine="567"/>
      </w:pPr>
      <w:r w:rsidRPr="00A40A43">
        <w:t>Após o download dos arquivos voltamos a página anterior e clicamos em Ativar.</w:t>
      </w:r>
    </w:p>
    <w:p w14:paraId="29A984D8" w14:textId="77777777" w:rsidR="00D249D8" w:rsidRPr="00A40A43" w:rsidRDefault="00D249D8" w:rsidP="00A863DC">
      <w:pPr>
        <w:ind w:firstLine="567"/>
      </w:pPr>
      <w:r w:rsidRPr="00A40A43">
        <w:rPr>
          <w:noProof/>
          <w:lang w:eastAsia="pt-BR"/>
        </w:rPr>
        <w:drawing>
          <wp:inline distT="0" distB="0" distL="0" distR="0" wp14:anchorId="5F810C29" wp14:editId="74BC78DA">
            <wp:extent cx="889000" cy="457200"/>
            <wp:effectExtent l="0" t="0" r="635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0791" t="14295" r="13669" b="21374"/>
                    <a:stretch/>
                  </pic:blipFill>
                  <pic:spPr bwMode="auto">
                    <a:xfrm>
                      <a:off x="0" y="0"/>
                      <a:ext cx="886519" cy="455924"/>
                    </a:xfrm>
                    <a:prstGeom prst="rect">
                      <a:avLst/>
                    </a:prstGeom>
                    <a:ln>
                      <a:noFill/>
                    </a:ln>
                    <a:extLst>
                      <a:ext uri="{53640926-AAD7-44D8-BBD7-CCE9431645EC}">
                        <a14:shadowObscured xmlns:a14="http://schemas.microsoft.com/office/drawing/2010/main"/>
                      </a:ext>
                    </a:extLst>
                  </pic:spPr>
                </pic:pic>
              </a:graphicData>
            </a:graphic>
          </wp:inline>
        </w:drawing>
      </w:r>
    </w:p>
    <w:p w14:paraId="675A1215" w14:textId="44D0ED0F" w:rsidR="00D249D8" w:rsidRPr="00A40A43" w:rsidRDefault="00D249D8" w:rsidP="00A863DC">
      <w:pPr>
        <w:ind w:firstLine="567"/>
      </w:pPr>
      <w:r w:rsidRPr="00A40A43">
        <w:t>Em segui</w:t>
      </w:r>
      <w:r w:rsidR="00210380">
        <w:t>d</w:t>
      </w:r>
      <w:r w:rsidRPr="00A40A43">
        <w:t>a clicamos em Anexar uma política</w:t>
      </w:r>
    </w:p>
    <w:p w14:paraId="057491A4" w14:textId="77777777" w:rsidR="00D249D8" w:rsidRPr="00A40A43" w:rsidRDefault="00D249D8" w:rsidP="00A863DC">
      <w:pPr>
        <w:ind w:firstLine="567"/>
      </w:pPr>
      <w:r w:rsidRPr="00A40A43">
        <w:rPr>
          <w:noProof/>
          <w:lang w:eastAsia="pt-BR"/>
        </w:rPr>
        <w:drawing>
          <wp:inline distT="0" distB="0" distL="0" distR="0" wp14:anchorId="7D753BFA" wp14:editId="158ADE88">
            <wp:extent cx="2997200" cy="4572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7710" t="27562" r="6989" b="27336"/>
                    <a:stretch/>
                  </pic:blipFill>
                  <pic:spPr bwMode="auto">
                    <a:xfrm>
                      <a:off x="0" y="0"/>
                      <a:ext cx="2996737" cy="457129"/>
                    </a:xfrm>
                    <a:prstGeom prst="rect">
                      <a:avLst/>
                    </a:prstGeom>
                    <a:ln>
                      <a:noFill/>
                    </a:ln>
                    <a:extLst>
                      <a:ext uri="{53640926-AAD7-44D8-BBD7-CCE9431645EC}">
                        <a14:shadowObscured xmlns:a14="http://schemas.microsoft.com/office/drawing/2010/main"/>
                      </a:ext>
                    </a:extLst>
                  </pic:spPr>
                </pic:pic>
              </a:graphicData>
            </a:graphic>
          </wp:inline>
        </w:drawing>
      </w:r>
    </w:p>
    <w:p w14:paraId="6403E42B" w14:textId="77777777" w:rsidR="00D249D8" w:rsidRPr="00A40A43" w:rsidRDefault="00D249D8" w:rsidP="00A863DC">
      <w:pPr>
        <w:ind w:firstLine="567"/>
      </w:pPr>
      <w:r w:rsidRPr="00A40A43">
        <w:t>Selecionamos a política criada anteriormente e clicamos em Registrar a coisa</w:t>
      </w:r>
    </w:p>
    <w:p w14:paraId="04552A2E" w14:textId="77777777" w:rsidR="00D249D8" w:rsidRPr="00A40A43" w:rsidRDefault="00D249D8" w:rsidP="00A863DC">
      <w:pPr>
        <w:ind w:firstLine="567"/>
      </w:pPr>
      <w:r w:rsidRPr="00A40A43">
        <w:rPr>
          <w:noProof/>
          <w:lang w:eastAsia="pt-BR"/>
        </w:rPr>
        <w:drawing>
          <wp:inline distT="0" distB="0" distL="0" distR="0" wp14:anchorId="0B87D2DD" wp14:editId="74B11863">
            <wp:extent cx="5943600" cy="1692275"/>
            <wp:effectExtent l="0" t="0" r="0" b="3175"/>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1692275"/>
                    </a:xfrm>
                    <a:prstGeom prst="rect">
                      <a:avLst/>
                    </a:prstGeom>
                    <a:noFill/>
                    <a:ln>
                      <a:noFill/>
                    </a:ln>
                  </pic:spPr>
                </pic:pic>
              </a:graphicData>
            </a:graphic>
          </wp:inline>
        </w:drawing>
      </w:r>
    </w:p>
    <w:p w14:paraId="523FD10B" w14:textId="77777777" w:rsidR="00D249D8" w:rsidRPr="00A40A43" w:rsidRDefault="009E62BE" w:rsidP="00A863DC">
      <w:pPr>
        <w:ind w:firstLine="567"/>
      </w:pPr>
      <w:r>
        <w:t>Neste ponto nosso broker IO</w:t>
      </w:r>
      <w:r w:rsidR="003B34EB">
        <w:t xml:space="preserve">T </w:t>
      </w:r>
      <w:r w:rsidR="00D249D8" w:rsidRPr="00A40A43">
        <w:t>está preparado para rece</w:t>
      </w:r>
      <w:r w:rsidR="00E8524E">
        <w:t>ber dados do nosso dispositivo.</w:t>
      </w:r>
    </w:p>
    <w:p w14:paraId="754384E2" w14:textId="77777777" w:rsidR="00855B4A" w:rsidRPr="00A40A43" w:rsidRDefault="007918D2" w:rsidP="00A863DC">
      <w:pPr>
        <w:pStyle w:val="Ttulo2"/>
        <w:numPr>
          <w:ilvl w:val="0"/>
          <w:numId w:val="0"/>
        </w:numPr>
        <w:ind w:left="357" w:firstLine="567"/>
      </w:pPr>
      <w:bookmarkStart w:id="168" w:name="_Toc50223028"/>
      <w:r w:rsidRPr="00A40A43">
        <w:lastRenderedPageBreak/>
        <w:t>DynamoDB</w:t>
      </w:r>
      <w:r>
        <w:t xml:space="preserve">  - Configurando</w:t>
      </w:r>
      <w:r w:rsidR="003B34EB">
        <w:t xml:space="preserve"> </w:t>
      </w:r>
      <w:r w:rsidR="00E8524E">
        <w:t>Ações</w:t>
      </w:r>
      <w:bookmarkEnd w:id="168"/>
    </w:p>
    <w:p w14:paraId="3A4DD5E7" w14:textId="77777777" w:rsidR="00855B4A" w:rsidRPr="007918D2" w:rsidRDefault="00855B4A" w:rsidP="00A863DC">
      <w:pPr>
        <w:ind w:firstLine="567"/>
      </w:pPr>
      <w:r w:rsidRPr="00A40A43">
        <w:t xml:space="preserve">Podemos configurar uma ação a ser executada pelo serviço IoT Core ao receber uma mensagem em determinado tópico. </w:t>
      </w:r>
      <w:r w:rsidRPr="007918D2">
        <w:t>Para isso acessamos o serviço</w:t>
      </w:r>
    </w:p>
    <w:p w14:paraId="5713C5E0" w14:textId="77777777" w:rsidR="00855B4A" w:rsidRPr="00A40A43" w:rsidRDefault="00855B4A" w:rsidP="00A863DC">
      <w:pPr>
        <w:ind w:firstLine="567"/>
      </w:pPr>
      <w:r w:rsidRPr="00A40A43">
        <w:rPr>
          <w:noProof/>
          <w:lang w:eastAsia="pt-BR"/>
        </w:rPr>
        <w:drawing>
          <wp:inline distT="0" distB="0" distL="0" distR="0" wp14:anchorId="49017F55" wp14:editId="597EB2F9">
            <wp:extent cx="1558456" cy="564542"/>
            <wp:effectExtent l="0" t="0" r="3810" b="6985"/>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6">
                      <a:extLst>
                        <a:ext uri="{28A0092B-C50C-407E-A947-70E740481C1C}">
                          <a14:useLocalDpi xmlns:a14="http://schemas.microsoft.com/office/drawing/2010/main" val="0"/>
                        </a:ext>
                      </a:extLst>
                    </a:blip>
                    <a:srcRect l="2971" b="16448"/>
                    <a:stretch/>
                  </pic:blipFill>
                  <pic:spPr bwMode="auto">
                    <a:xfrm>
                      <a:off x="0" y="0"/>
                      <a:ext cx="1561295" cy="565570"/>
                    </a:xfrm>
                    <a:prstGeom prst="rect">
                      <a:avLst/>
                    </a:prstGeom>
                    <a:noFill/>
                    <a:ln>
                      <a:noFill/>
                    </a:ln>
                    <a:extLst>
                      <a:ext uri="{53640926-AAD7-44D8-BBD7-CCE9431645EC}">
                        <a14:shadowObscured xmlns:a14="http://schemas.microsoft.com/office/drawing/2010/main"/>
                      </a:ext>
                    </a:extLst>
                  </pic:spPr>
                </pic:pic>
              </a:graphicData>
            </a:graphic>
          </wp:inline>
        </w:drawing>
      </w:r>
    </w:p>
    <w:p w14:paraId="2C9AFCBD" w14:textId="77777777" w:rsidR="00855B4A" w:rsidRPr="00A40A43" w:rsidRDefault="00855B4A" w:rsidP="00A863DC">
      <w:pPr>
        <w:ind w:firstLine="567"/>
      </w:pPr>
      <w:r w:rsidRPr="00A40A43">
        <w:t>E acessamos a guia Agir</w:t>
      </w:r>
    </w:p>
    <w:p w14:paraId="50DEBABF" w14:textId="77777777" w:rsidR="00855B4A" w:rsidRPr="00A40A43" w:rsidRDefault="00855B4A" w:rsidP="00A863DC">
      <w:pPr>
        <w:ind w:firstLine="567"/>
      </w:pPr>
      <w:r w:rsidRPr="00A40A43">
        <w:rPr>
          <w:noProof/>
          <w:lang w:eastAsia="pt-BR"/>
        </w:rPr>
        <w:drawing>
          <wp:inline distT="0" distB="0" distL="0" distR="0" wp14:anchorId="6CA4E527" wp14:editId="0CF7FC30">
            <wp:extent cx="842838" cy="262393"/>
            <wp:effectExtent l="0" t="0" r="0" b="4445"/>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7">
                      <a:extLst>
                        <a:ext uri="{28A0092B-C50C-407E-A947-70E740481C1C}">
                          <a14:useLocalDpi xmlns:a14="http://schemas.microsoft.com/office/drawing/2010/main" val="0"/>
                        </a:ext>
                      </a:extLst>
                    </a:blip>
                    <a:srcRect t="15094" r="60872" b="22641"/>
                    <a:stretch/>
                  </pic:blipFill>
                  <pic:spPr bwMode="auto">
                    <a:xfrm>
                      <a:off x="0" y="0"/>
                      <a:ext cx="843280" cy="262531"/>
                    </a:xfrm>
                    <a:prstGeom prst="rect">
                      <a:avLst/>
                    </a:prstGeom>
                    <a:noFill/>
                    <a:ln>
                      <a:noFill/>
                    </a:ln>
                    <a:extLst>
                      <a:ext uri="{53640926-AAD7-44D8-BBD7-CCE9431645EC}">
                        <a14:shadowObscured xmlns:a14="http://schemas.microsoft.com/office/drawing/2010/main"/>
                      </a:ext>
                    </a:extLst>
                  </pic:spPr>
                </pic:pic>
              </a:graphicData>
            </a:graphic>
          </wp:inline>
        </w:drawing>
      </w:r>
    </w:p>
    <w:p w14:paraId="0BAF144C" w14:textId="77777777" w:rsidR="00855B4A" w:rsidRPr="00A40A43" w:rsidRDefault="00855B4A" w:rsidP="00A863DC">
      <w:pPr>
        <w:ind w:firstLine="567"/>
      </w:pPr>
      <w:r w:rsidRPr="00A40A43">
        <w:t xml:space="preserve">Criamos uma nova regra clicando em </w:t>
      </w:r>
    </w:p>
    <w:p w14:paraId="56AA5218" w14:textId="77777777" w:rsidR="00855B4A" w:rsidRPr="00A40A43" w:rsidRDefault="00855B4A" w:rsidP="00A863DC">
      <w:pPr>
        <w:ind w:firstLine="567"/>
      </w:pPr>
      <w:r w:rsidRPr="00A40A43">
        <w:rPr>
          <w:noProof/>
          <w:lang w:eastAsia="pt-BR"/>
        </w:rPr>
        <w:drawing>
          <wp:inline distT="0" distB="0" distL="0" distR="0" wp14:anchorId="20926A06" wp14:editId="2BFA1E94">
            <wp:extent cx="1319917" cy="48503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8">
                      <a:extLst>
                        <a:ext uri="{28A0092B-C50C-407E-A947-70E740481C1C}">
                          <a14:useLocalDpi xmlns:a14="http://schemas.microsoft.com/office/drawing/2010/main" val="0"/>
                        </a:ext>
                      </a:extLst>
                    </a:blip>
                    <a:srcRect l="25893" t="12648" b="23053"/>
                    <a:stretch/>
                  </pic:blipFill>
                  <pic:spPr bwMode="auto">
                    <a:xfrm>
                      <a:off x="0" y="0"/>
                      <a:ext cx="1319978" cy="485052"/>
                    </a:xfrm>
                    <a:prstGeom prst="rect">
                      <a:avLst/>
                    </a:prstGeom>
                    <a:noFill/>
                    <a:ln>
                      <a:noFill/>
                    </a:ln>
                    <a:extLst>
                      <a:ext uri="{53640926-AAD7-44D8-BBD7-CCE9431645EC}">
                        <a14:shadowObscured xmlns:a14="http://schemas.microsoft.com/office/drawing/2010/main"/>
                      </a:ext>
                    </a:extLst>
                  </pic:spPr>
                </pic:pic>
              </a:graphicData>
            </a:graphic>
          </wp:inline>
        </w:drawing>
      </w:r>
    </w:p>
    <w:p w14:paraId="5F1C3C2E" w14:textId="77777777" w:rsidR="00855B4A" w:rsidRPr="00A40A43" w:rsidRDefault="00855B4A" w:rsidP="00A863DC">
      <w:pPr>
        <w:ind w:firstLine="567"/>
      </w:pPr>
      <w:r w:rsidRPr="00A40A43">
        <w:t>Completamos os dados solicitados</w:t>
      </w:r>
    </w:p>
    <w:p w14:paraId="593DAC44" w14:textId="77777777" w:rsidR="00855B4A" w:rsidRPr="00A40A43" w:rsidRDefault="00855B4A" w:rsidP="00A863DC">
      <w:pPr>
        <w:ind w:firstLine="567"/>
      </w:pPr>
      <w:r w:rsidRPr="00A40A43">
        <w:rPr>
          <w:noProof/>
          <w:lang w:eastAsia="pt-BR"/>
        </w:rPr>
        <w:drawing>
          <wp:inline distT="0" distB="0" distL="0" distR="0" wp14:anchorId="3573E8A9" wp14:editId="3AB16D84">
            <wp:extent cx="7232737" cy="938254"/>
            <wp:effectExtent l="0" t="0" r="635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9">
                      <a:extLst>
                        <a:ext uri="{28A0092B-C50C-407E-A947-70E740481C1C}">
                          <a14:useLocalDpi xmlns:a14="http://schemas.microsoft.com/office/drawing/2010/main" val="0"/>
                        </a:ext>
                      </a:extLst>
                    </a:blip>
                    <a:srcRect b="59311"/>
                    <a:stretch/>
                  </pic:blipFill>
                  <pic:spPr bwMode="auto">
                    <a:xfrm>
                      <a:off x="0" y="0"/>
                      <a:ext cx="7244080" cy="939725"/>
                    </a:xfrm>
                    <a:prstGeom prst="rect">
                      <a:avLst/>
                    </a:prstGeom>
                    <a:noFill/>
                    <a:ln>
                      <a:noFill/>
                    </a:ln>
                    <a:extLst>
                      <a:ext uri="{53640926-AAD7-44D8-BBD7-CCE9431645EC}">
                        <a14:shadowObscured xmlns:a14="http://schemas.microsoft.com/office/drawing/2010/main"/>
                      </a:ext>
                    </a:extLst>
                  </pic:spPr>
                </pic:pic>
              </a:graphicData>
            </a:graphic>
          </wp:inline>
        </w:drawing>
      </w:r>
    </w:p>
    <w:p w14:paraId="2E069AB3" w14:textId="77777777" w:rsidR="00855B4A" w:rsidRPr="00A40A43" w:rsidRDefault="00855B4A" w:rsidP="00A863DC">
      <w:pPr>
        <w:ind w:firstLine="567"/>
      </w:pPr>
      <w:r w:rsidRPr="00A40A43">
        <w:t>Configuramos as instruções de consulta das regras</w:t>
      </w:r>
    </w:p>
    <w:p w14:paraId="4E699161" w14:textId="77777777" w:rsidR="00855B4A" w:rsidRPr="00A40A43" w:rsidRDefault="00855B4A" w:rsidP="00A863DC">
      <w:pPr>
        <w:ind w:firstLine="567"/>
      </w:pPr>
      <w:r w:rsidRPr="00A40A43">
        <w:rPr>
          <w:noProof/>
          <w:lang w:eastAsia="pt-BR"/>
        </w:rPr>
        <w:drawing>
          <wp:inline distT="0" distB="0" distL="0" distR="0" wp14:anchorId="43C33DCA" wp14:editId="34264A3F">
            <wp:extent cx="7246620" cy="1219835"/>
            <wp:effectExtent l="0" t="0" r="0" b="0"/>
            <wp:docPr id="9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7246620" cy="1219835"/>
                    </a:xfrm>
                    <a:prstGeom prst="rect">
                      <a:avLst/>
                    </a:prstGeom>
                  </pic:spPr>
                </pic:pic>
              </a:graphicData>
            </a:graphic>
          </wp:inline>
        </w:drawing>
      </w:r>
    </w:p>
    <w:p w14:paraId="42FB1399" w14:textId="77777777" w:rsidR="00855B4A" w:rsidRPr="00A40A43" w:rsidRDefault="00855B4A" w:rsidP="00A863DC">
      <w:pPr>
        <w:ind w:firstLine="567"/>
      </w:pPr>
      <w:r w:rsidRPr="00A40A43">
        <w:t>Neste caso estamos selecionando todos os dados do tópico iot/topic.</w:t>
      </w:r>
    </w:p>
    <w:p w14:paraId="352BBADC" w14:textId="77777777" w:rsidR="00855B4A" w:rsidRPr="00A40A43" w:rsidRDefault="00855B4A" w:rsidP="00A863DC">
      <w:pPr>
        <w:ind w:firstLine="567"/>
      </w:pPr>
      <w:r w:rsidRPr="00A40A43">
        <w:t>Adicionamos uma ação e selecionamos o envio dos dados para uma tabela do DynamoDB como colunas separadas.</w:t>
      </w:r>
    </w:p>
    <w:p w14:paraId="69AC6170" w14:textId="77777777" w:rsidR="00855B4A" w:rsidRPr="00A40A43" w:rsidRDefault="00855B4A" w:rsidP="00A863DC">
      <w:pPr>
        <w:ind w:firstLine="567"/>
      </w:pPr>
      <w:r w:rsidRPr="00A40A43">
        <w:rPr>
          <w:noProof/>
          <w:lang w:eastAsia="pt-BR"/>
        </w:rPr>
        <w:lastRenderedPageBreak/>
        <w:drawing>
          <wp:inline distT="0" distB="0" distL="0" distR="0" wp14:anchorId="3BFB20E3" wp14:editId="2C2981AD">
            <wp:extent cx="7246620" cy="721360"/>
            <wp:effectExtent l="0" t="0" r="0" b="2540"/>
            <wp:docPr id="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246620" cy="721360"/>
                    </a:xfrm>
                    <a:prstGeom prst="rect">
                      <a:avLst/>
                    </a:prstGeom>
                  </pic:spPr>
                </pic:pic>
              </a:graphicData>
            </a:graphic>
          </wp:inline>
        </w:drawing>
      </w:r>
    </w:p>
    <w:p w14:paraId="1522E586" w14:textId="77777777" w:rsidR="00855B4A" w:rsidRPr="00A40A43" w:rsidRDefault="00855B4A" w:rsidP="00A863DC">
      <w:pPr>
        <w:ind w:firstLine="567"/>
      </w:pPr>
      <w:r w:rsidRPr="00A40A43">
        <w:t>Ao final da página selecionamos</w:t>
      </w:r>
    </w:p>
    <w:p w14:paraId="76CC055E" w14:textId="77777777" w:rsidR="00855B4A" w:rsidRPr="00A40A43" w:rsidRDefault="00855B4A" w:rsidP="00A863DC">
      <w:pPr>
        <w:ind w:firstLine="567"/>
      </w:pPr>
      <w:r w:rsidRPr="00A40A43">
        <w:t xml:space="preserve"> </w:t>
      </w:r>
      <w:r w:rsidRPr="00A40A43">
        <w:rPr>
          <w:noProof/>
          <w:lang w:eastAsia="pt-BR"/>
        </w:rPr>
        <w:drawing>
          <wp:inline distT="0" distB="0" distL="0" distR="0" wp14:anchorId="4F60A230" wp14:editId="493AEB32">
            <wp:extent cx="1590260" cy="476054"/>
            <wp:effectExtent l="0" t="0" r="0" b="635"/>
            <wp:docPr id="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0690" t="12388" r="7586" b="20000"/>
                    <a:stretch/>
                  </pic:blipFill>
                  <pic:spPr bwMode="auto">
                    <a:xfrm>
                      <a:off x="0" y="0"/>
                      <a:ext cx="1597710" cy="478284"/>
                    </a:xfrm>
                    <a:prstGeom prst="rect">
                      <a:avLst/>
                    </a:prstGeom>
                    <a:ln>
                      <a:noFill/>
                    </a:ln>
                    <a:extLst>
                      <a:ext uri="{53640926-AAD7-44D8-BBD7-CCE9431645EC}">
                        <a14:shadowObscured xmlns:a14="http://schemas.microsoft.com/office/drawing/2010/main"/>
                      </a:ext>
                    </a:extLst>
                  </pic:spPr>
                </pic:pic>
              </a:graphicData>
            </a:graphic>
          </wp:inline>
        </w:drawing>
      </w:r>
    </w:p>
    <w:p w14:paraId="0BF6D020" w14:textId="477B107C" w:rsidR="00855B4A" w:rsidRPr="00A40A43" w:rsidRDefault="00855B4A" w:rsidP="00A863DC">
      <w:pPr>
        <w:ind w:firstLine="567"/>
      </w:pPr>
      <w:r w:rsidRPr="00A40A43">
        <w:t xml:space="preserve">E então criamos um novo recurso (tabela no </w:t>
      </w:r>
      <w:r w:rsidR="00210380">
        <w:t>D</w:t>
      </w:r>
      <w:r w:rsidRPr="00A40A43">
        <w:t>ynamodb para acomodar nossos dados)</w:t>
      </w:r>
    </w:p>
    <w:p w14:paraId="169B2189" w14:textId="77777777" w:rsidR="00855B4A" w:rsidRPr="00A40A43" w:rsidRDefault="00855B4A" w:rsidP="00A863DC">
      <w:pPr>
        <w:ind w:firstLine="567"/>
      </w:pPr>
      <w:r w:rsidRPr="00A40A43">
        <w:rPr>
          <w:noProof/>
          <w:lang w:eastAsia="pt-BR"/>
        </w:rPr>
        <w:drawing>
          <wp:inline distT="0" distB="0" distL="0" distR="0" wp14:anchorId="745DBC3F" wp14:editId="4B0BA9FB">
            <wp:extent cx="7246620" cy="1069340"/>
            <wp:effectExtent l="0" t="0" r="0" b="0"/>
            <wp:docPr id="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7246620" cy="1069340"/>
                    </a:xfrm>
                    <a:prstGeom prst="rect">
                      <a:avLst/>
                    </a:prstGeom>
                  </pic:spPr>
                </pic:pic>
              </a:graphicData>
            </a:graphic>
          </wp:inline>
        </w:drawing>
      </w:r>
    </w:p>
    <w:p w14:paraId="58624A4D" w14:textId="77777777" w:rsidR="00855B4A" w:rsidRPr="00A40A43" w:rsidRDefault="00855B4A" w:rsidP="00A863DC">
      <w:pPr>
        <w:ind w:firstLine="567"/>
      </w:pPr>
      <w:r w:rsidRPr="00A40A43">
        <w:t>Seremos direcionados para a plataforma do serviço Dynamo DB. Clicamos em Criar tabela</w:t>
      </w:r>
    </w:p>
    <w:p w14:paraId="4DC95B64" w14:textId="77777777" w:rsidR="00855B4A" w:rsidRPr="00A40A43" w:rsidRDefault="00855B4A" w:rsidP="00A863DC">
      <w:pPr>
        <w:ind w:firstLine="567"/>
      </w:pPr>
      <w:r w:rsidRPr="00A40A43">
        <w:rPr>
          <w:noProof/>
          <w:lang w:eastAsia="pt-BR"/>
        </w:rPr>
        <w:drawing>
          <wp:inline distT="0" distB="0" distL="0" distR="0" wp14:anchorId="1984EE02" wp14:editId="1BAB84D1">
            <wp:extent cx="1335818" cy="445273"/>
            <wp:effectExtent l="0" t="0" r="0"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592" t="9412" r="10326" b="24706"/>
                    <a:stretch/>
                  </pic:blipFill>
                  <pic:spPr bwMode="auto">
                    <a:xfrm>
                      <a:off x="0" y="0"/>
                      <a:ext cx="1340516" cy="446839"/>
                    </a:xfrm>
                    <a:prstGeom prst="rect">
                      <a:avLst/>
                    </a:prstGeom>
                    <a:ln>
                      <a:noFill/>
                    </a:ln>
                    <a:extLst>
                      <a:ext uri="{53640926-AAD7-44D8-BBD7-CCE9431645EC}">
                        <a14:shadowObscured xmlns:a14="http://schemas.microsoft.com/office/drawing/2010/main"/>
                      </a:ext>
                    </a:extLst>
                  </pic:spPr>
                </pic:pic>
              </a:graphicData>
            </a:graphic>
          </wp:inline>
        </w:drawing>
      </w:r>
    </w:p>
    <w:p w14:paraId="40C3E8FD" w14:textId="77777777" w:rsidR="00855B4A" w:rsidRPr="00A40A43" w:rsidRDefault="00855B4A" w:rsidP="00A863DC">
      <w:pPr>
        <w:ind w:firstLine="567"/>
      </w:pPr>
      <w:r w:rsidRPr="00A40A43">
        <w:t>Especificamos os detalhes da tabela que incluem nome, chave primaria e chave de classificação.</w:t>
      </w:r>
    </w:p>
    <w:p w14:paraId="36CE0DB3" w14:textId="77777777" w:rsidR="00855B4A" w:rsidRPr="00A40A43" w:rsidRDefault="00855B4A" w:rsidP="00A863DC">
      <w:pPr>
        <w:ind w:firstLine="567"/>
      </w:pPr>
      <w:r w:rsidRPr="00A40A43">
        <w:rPr>
          <w:noProof/>
          <w:lang w:eastAsia="pt-BR"/>
        </w:rPr>
        <w:drawing>
          <wp:inline distT="0" distB="0" distL="0" distR="0" wp14:anchorId="1E130159" wp14:editId="5A276861">
            <wp:extent cx="7246620" cy="2435225"/>
            <wp:effectExtent l="0" t="0" r="0" b="3175"/>
            <wp:docPr id="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7246620" cy="2435225"/>
                    </a:xfrm>
                    <a:prstGeom prst="rect">
                      <a:avLst/>
                    </a:prstGeom>
                  </pic:spPr>
                </pic:pic>
              </a:graphicData>
            </a:graphic>
          </wp:inline>
        </w:drawing>
      </w:r>
    </w:p>
    <w:p w14:paraId="19F05310" w14:textId="77777777" w:rsidR="00855B4A" w:rsidRPr="00A40A43" w:rsidRDefault="00855B4A" w:rsidP="00A863DC">
      <w:pPr>
        <w:ind w:firstLine="567"/>
      </w:pPr>
      <w:r w:rsidRPr="00A40A43">
        <w:lastRenderedPageBreak/>
        <w:t>A chave de partição em conjunto com a chave de classificação, não podem se repetir. Logo temos que garantir que não existam dois registros idênticos sob o risco de serem substituídos.</w:t>
      </w:r>
    </w:p>
    <w:p w14:paraId="33AF47C8" w14:textId="77777777" w:rsidR="00855B4A" w:rsidRPr="00A40A43" w:rsidRDefault="00855B4A" w:rsidP="00A863DC">
      <w:pPr>
        <w:ind w:firstLine="567"/>
      </w:pPr>
      <w:r w:rsidRPr="00A40A43">
        <w:t>Clicamos em Criar</w:t>
      </w:r>
    </w:p>
    <w:p w14:paraId="66619B9F" w14:textId="77777777" w:rsidR="00855B4A" w:rsidRPr="00A40A43" w:rsidRDefault="00855B4A" w:rsidP="00A863DC">
      <w:pPr>
        <w:ind w:firstLine="567"/>
      </w:pPr>
      <w:r w:rsidRPr="00A40A43">
        <w:rPr>
          <w:noProof/>
          <w:lang w:eastAsia="pt-BR"/>
        </w:rPr>
        <w:drawing>
          <wp:inline distT="0" distB="0" distL="0" distR="0" wp14:anchorId="34DC4228" wp14:editId="00E2C81C">
            <wp:extent cx="1036410" cy="487722"/>
            <wp:effectExtent l="0" t="0" r="0" b="7620"/>
            <wp:docPr id="10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036410" cy="487722"/>
                    </a:xfrm>
                    <a:prstGeom prst="rect">
                      <a:avLst/>
                    </a:prstGeom>
                  </pic:spPr>
                </pic:pic>
              </a:graphicData>
            </a:graphic>
          </wp:inline>
        </w:drawing>
      </w:r>
    </w:p>
    <w:p w14:paraId="499C060B" w14:textId="77777777" w:rsidR="00855B4A" w:rsidRPr="00A40A43" w:rsidRDefault="00855B4A" w:rsidP="00A863DC">
      <w:pPr>
        <w:ind w:firstLine="567"/>
      </w:pPr>
      <w:r w:rsidRPr="00A40A43">
        <w:t>Estaremos com a tabela criada e podemos voltar ao console e selecionar AWS IoT Core.</w:t>
      </w:r>
    </w:p>
    <w:p w14:paraId="01A0A154" w14:textId="77777777" w:rsidR="00855B4A" w:rsidRPr="00A40A43" w:rsidRDefault="00855B4A" w:rsidP="00A863DC">
      <w:pPr>
        <w:ind w:firstLine="567"/>
      </w:pPr>
      <w:r w:rsidRPr="00A40A43">
        <w:t>Repetimos os passos anteriores e selecionamos a tabela criada.</w:t>
      </w:r>
    </w:p>
    <w:p w14:paraId="0A59B204" w14:textId="77777777" w:rsidR="00855B4A" w:rsidRPr="00A40A43" w:rsidRDefault="00855B4A" w:rsidP="00A863DC">
      <w:pPr>
        <w:ind w:firstLine="567"/>
      </w:pPr>
      <w:r w:rsidRPr="00A40A43">
        <w:t>Selecionamos a regra que nos da autorização para executar as ações, essa regra é criada em IAM. Se não houver uma regra podemos criar.</w:t>
      </w:r>
    </w:p>
    <w:p w14:paraId="2E0EF429" w14:textId="77777777" w:rsidR="00855B4A" w:rsidRPr="00A40A43" w:rsidRDefault="00855B4A" w:rsidP="00A863DC">
      <w:pPr>
        <w:ind w:firstLine="567"/>
      </w:pPr>
      <w:r w:rsidRPr="00A40A43">
        <w:rPr>
          <w:noProof/>
          <w:lang w:eastAsia="pt-BR"/>
        </w:rPr>
        <w:drawing>
          <wp:inline distT="0" distB="0" distL="0" distR="0" wp14:anchorId="172389E7" wp14:editId="496E3172">
            <wp:extent cx="7060758" cy="731520"/>
            <wp:effectExtent l="0" t="0" r="6985" b="0"/>
            <wp:docPr id="10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208" r="1317" b="17621"/>
                    <a:stretch/>
                  </pic:blipFill>
                  <pic:spPr bwMode="auto">
                    <a:xfrm>
                      <a:off x="0" y="0"/>
                      <a:ext cx="7063665" cy="731821"/>
                    </a:xfrm>
                    <a:prstGeom prst="rect">
                      <a:avLst/>
                    </a:prstGeom>
                    <a:ln>
                      <a:noFill/>
                    </a:ln>
                    <a:extLst>
                      <a:ext uri="{53640926-AAD7-44D8-BBD7-CCE9431645EC}">
                        <a14:shadowObscured xmlns:a14="http://schemas.microsoft.com/office/drawing/2010/main"/>
                      </a:ext>
                    </a:extLst>
                  </pic:spPr>
                </pic:pic>
              </a:graphicData>
            </a:graphic>
          </wp:inline>
        </w:drawing>
      </w:r>
    </w:p>
    <w:p w14:paraId="0EB98A6C" w14:textId="77777777" w:rsidR="00855B4A" w:rsidRPr="00A40A43" w:rsidRDefault="00855B4A" w:rsidP="00A863DC">
      <w:pPr>
        <w:ind w:firstLine="567"/>
      </w:pPr>
      <w:r w:rsidRPr="00A40A43">
        <w:t>Clicamos em Adicionar ação</w:t>
      </w:r>
    </w:p>
    <w:p w14:paraId="7F0011EE" w14:textId="77777777" w:rsidR="00855B4A" w:rsidRPr="00A40A43" w:rsidRDefault="00855B4A" w:rsidP="00A863DC">
      <w:pPr>
        <w:ind w:firstLine="567"/>
      </w:pPr>
      <w:r w:rsidRPr="00A40A43">
        <w:rPr>
          <w:noProof/>
          <w:lang w:eastAsia="pt-BR"/>
        </w:rPr>
        <w:drawing>
          <wp:inline distT="0" distB="0" distL="0" distR="0" wp14:anchorId="236BAF2E" wp14:editId="752C41E3">
            <wp:extent cx="1358606" cy="421419"/>
            <wp:effectExtent l="0" t="0" r="0" b="0"/>
            <wp:docPr id="1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6324" t="24804" r="8301" b="17890"/>
                    <a:stretch/>
                  </pic:blipFill>
                  <pic:spPr bwMode="auto">
                    <a:xfrm>
                      <a:off x="0" y="0"/>
                      <a:ext cx="1358724" cy="421456"/>
                    </a:xfrm>
                    <a:prstGeom prst="rect">
                      <a:avLst/>
                    </a:prstGeom>
                    <a:ln>
                      <a:noFill/>
                    </a:ln>
                    <a:extLst>
                      <a:ext uri="{53640926-AAD7-44D8-BBD7-CCE9431645EC}">
                        <a14:shadowObscured xmlns:a14="http://schemas.microsoft.com/office/drawing/2010/main"/>
                      </a:ext>
                    </a:extLst>
                  </pic:spPr>
                </pic:pic>
              </a:graphicData>
            </a:graphic>
          </wp:inline>
        </w:drawing>
      </w:r>
    </w:p>
    <w:p w14:paraId="40BCE4F7" w14:textId="77777777" w:rsidR="00855B4A" w:rsidRPr="00A40A43" w:rsidRDefault="00855B4A" w:rsidP="00A863DC">
      <w:pPr>
        <w:ind w:firstLine="567"/>
      </w:pPr>
      <w:r w:rsidRPr="00A40A43">
        <w:t xml:space="preserve">E então clicamos em </w:t>
      </w:r>
    </w:p>
    <w:p w14:paraId="29A89F97" w14:textId="77777777" w:rsidR="00855B4A" w:rsidRPr="00A40A43" w:rsidRDefault="00855B4A" w:rsidP="00A863DC">
      <w:pPr>
        <w:ind w:firstLine="567"/>
      </w:pPr>
      <w:r w:rsidRPr="00A40A43">
        <w:rPr>
          <w:noProof/>
          <w:lang w:eastAsia="pt-BR"/>
        </w:rPr>
        <w:drawing>
          <wp:inline distT="0" distB="0" distL="0" distR="0" wp14:anchorId="3DE89AED" wp14:editId="1F8C3A82">
            <wp:extent cx="1463040" cy="556591"/>
            <wp:effectExtent l="0" t="0" r="3810" b="0"/>
            <wp:docPr id="1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7063" t="18661" r="9921" b="19136"/>
                    <a:stretch/>
                  </pic:blipFill>
                  <pic:spPr bwMode="auto">
                    <a:xfrm>
                      <a:off x="0" y="0"/>
                      <a:ext cx="1457844" cy="554614"/>
                    </a:xfrm>
                    <a:prstGeom prst="rect">
                      <a:avLst/>
                    </a:prstGeom>
                    <a:ln>
                      <a:noFill/>
                    </a:ln>
                    <a:extLst>
                      <a:ext uri="{53640926-AAD7-44D8-BBD7-CCE9431645EC}">
                        <a14:shadowObscured xmlns:a14="http://schemas.microsoft.com/office/drawing/2010/main"/>
                      </a:ext>
                    </a:extLst>
                  </pic:spPr>
                </pic:pic>
              </a:graphicData>
            </a:graphic>
          </wp:inline>
        </w:drawing>
      </w:r>
    </w:p>
    <w:p w14:paraId="44FF1EC0" w14:textId="77777777" w:rsidR="00855B4A" w:rsidRPr="00A40A43" w:rsidRDefault="00855B4A" w:rsidP="00A863DC">
      <w:pPr>
        <w:ind w:firstLine="567"/>
      </w:pPr>
      <w:r w:rsidRPr="00A40A43">
        <w:t xml:space="preserve">Se quiséssemos, poderíamos também criar uma regra para publicação em caso de erros, como, por exemplo uma que publicasse em um tópico aws/rules/erros. </w:t>
      </w:r>
    </w:p>
    <w:p w14:paraId="0A4B7CC0" w14:textId="77777777" w:rsidR="00855B4A" w:rsidRPr="00A40A43" w:rsidRDefault="00855B4A" w:rsidP="00A863DC">
      <w:pPr>
        <w:ind w:firstLine="567"/>
      </w:pPr>
      <w:r w:rsidRPr="00A40A43">
        <w:t>Assim poderíamos assinar o tópico e verificar se algum erro está sendo gerado.</w:t>
      </w:r>
    </w:p>
    <w:p w14:paraId="0CFD92CB" w14:textId="77777777" w:rsidR="00855B4A" w:rsidRPr="00A40A43" w:rsidRDefault="00855B4A" w:rsidP="00A863DC">
      <w:pPr>
        <w:ind w:firstLine="567"/>
      </w:pPr>
      <w:r w:rsidRPr="00A40A43">
        <w:t>Temos tudo criado conforme exibido abaixo.</w:t>
      </w:r>
    </w:p>
    <w:p w14:paraId="76F51C55" w14:textId="77777777" w:rsidR="00855B4A" w:rsidRPr="00A40A43" w:rsidRDefault="00855B4A" w:rsidP="00A863DC">
      <w:pPr>
        <w:ind w:firstLine="567"/>
      </w:pPr>
      <w:r w:rsidRPr="00A40A43">
        <w:rPr>
          <w:noProof/>
          <w:lang w:eastAsia="pt-BR"/>
        </w:rPr>
        <w:lastRenderedPageBreak/>
        <w:drawing>
          <wp:inline distT="0" distB="0" distL="0" distR="0" wp14:anchorId="61AD60D8" wp14:editId="53693395">
            <wp:extent cx="2441050" cy="902409"/>
            <wp:effectExtent l="0" t="0" r="0" b="0"/>
            <wp:docPr id="1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5581" r="8737" b="16840"/>
                    <a:stretch/>
                  </pic:blipFill>
                  <pic:spPr bwMode="auto">
                    <a:xfrm>
                      <a:off x="0" y="0"/>
                      <a:ext cx="2441755" cy="902670"/>
                    </a:xfrm>
                    <a:prstGeom prst="rect">
                      <a:avLst/>
                    </a:prstGeom>
                    <a:ln>
                      <a:noFill/>
                    </a:ln>
                    <a:extLst>
                      <a:ext uri="{53640926-AAD7-44D8-BBD7-CCE9431645EC}">
                        <a14:shadowObscured xmlns:a14="http://schemas.microsoft.com/office/drawing/2010/main"/>
                      </a:ext>
                    </a:extLst>
                  </pic:spPr>
                </pic:pic>
              </a:graphicData>
            </a:graphic>
          </wp:inline>
        </w:drawing>
      </w:r>
    </w:p>
    <w:p w14:paraId="344CD7A0" w14:textId="77777777" w:rsidR="00855B4A" w:rsidRPr="00A40A43" w:rsidRDefault="00855B4A" w:rsidP="00A863DC">
      <w:pPr>
        <w:ind w:firstLine="567"/>
      </w:pPr>
      <w:r w:rsidRPr="00A40A43">
        <w:t>Agora vamos testar a regra.</w:t>
      </w:r>
    </w:p>
    <w:p w14:paraId="02F8DA96" w14:textId="77777777" w:rsidR="00855B4A" w:rsidRPr="00A40A43" w:rsidRDefault="00855B4A" w:rsidP="00A863DC">
      <w:pPr>
        <w:ind w:firstLine="567"/>
      </w:pPr>
      <w:r w:rsidRPr="00A40A43">
        <w:t>Para isso vamos abrir nossa tabela no DynamoDB</w:t>
      </w:r>
    </w:p>
    <w:p w14:paraId="1FE66E95" w14:textId="77777777" w:rsidR="00855B4A" w:rsidRPr="00A40A43" w:rsidRDefault="00855B4A" w:rsidP="00A863DC">
      <w:pPr>
        <w:ind w:firstLine="567"/>
      </w:pPr>
      <w:r w:rsidRPr="00A40A43">
        <w:t>Acessamos o console AWS e então DynamoDB, após isso procuramos a guia Tabelas</w:t>
      </w:r>
    </w:p>
    <w:p w14:paraId="662D058C" w14:textId="77777777" w:rsidR="00855B4A" w:rsidRPr="00A40A43" w:rsidRDefault="00855B4A" w:rsidP="00A863DC">
      <w:pPr>
        <w:ind w:firstLine="567"/>
      </w:pPr>
      <w:r w:rsidRPr="00A40A43">
        <w:rPr>
          <w:noProof/>
          <w:lang w:eastAsia="pt-BR"/>
        </w:rPr>
        <w:drawing>
          <wp:inline distT="0" distB="0" distL="0" distR="0" wp14:anchorId="05ECB14D" wp14:editId="645A861A">
            <wp:extent cx="1493649" cy="457240"/>
            <wp:effectExtent l="0" t="0" r="0" b="0"/>
            <wp:docPr id="1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93649" cy="457240"/>
                    </a:xfrm>
                    <a:prstGeom prst="rect">
                      <a:avLst/>
                    </a:prstGeom>
                  </pic:spPr>
                </pic:pic>
              </a:graphicData>
            </a:graphic>
          </wp:inline>
        </w:drawing>
      </w:r>
    </w:p>
    <w:p w14:paraId="683ABE46" w14:textId="77777777" w:rsidR="00855B4A" w:rsidRPr="00A40A43" w:rsidRDefault="00855B4A" w:rsidP="00A863DC">
      <w:pPr>
        <w:ind w:firstLine="567"/>
      </w:pPr>
      <w:r w:rsidRPr="00A40A43">
        <w:t>E Selecionamos a nossa tabela e a guia Itens</w:t>
      </w:r>
    </w:p>
    <w:p w14:paraId="30A26B48" w14:textId="77777777" w:rsidR="00855B4A" w:rsidRPr="00A40A43" w:rsidRDefault="00855B4A" w:rsidP="00A863DC">
      <w:pPr>
        <w:ind w:firstLine="567"/>
      </w:pPr>
      <w:r w:rsidRPr="00A40A43">
        <w:rPr>
          <w:noProof/>
          <w:lang w:eastAsia="pt-BR"/>
        </w:rPr>
        <w:drawing>
          <wp:inline distT="0" distB="0" distL="0" distR="0" wp14:anchorId="7FD776F2" wp14:editId="07FB2A83">
            <wp:extent cx="2537680" cy="754445"/>
            <wp:effectExtent l="0" t="0" r="0" b="7620"/>
            <wp:docPr id="10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37680" cy="754445"/>
                    </a:xfrm>
                    <a:prstGeom prst="rect">
                      <a:avLst/>
                    </a:prstGeom>
                  </pic:spPr>
                </pic:pic>
              </a:graphicData>
            </a:graphic>
          </wp:inline>
        </w:drawing>
      </w:r>
    </w:p>
    <w:p w14:paraId="61FA798D" w14:textId="77777777" w:rsidR="00855B4A" w:rsidRPr="00A40A43" w:rsidRDefault="00855B4A" w:rsidP="00A863DC">
      <w:pPr>
        <w:ind w:firstLine="567"/>
      </w:pPr>
      <w:r w:rsidRPr="00A40A43">
        <w:t>Podemos ver que não existem itens ainda.</w:t>
      </w:r>
    </w:p>
    <w:p w14:paraId="6116129A" w14:textId="77777777" w:rsidR="00855B4A" w:rsidRPr="00A40A43" w:rsidRDefault="00855B4A" w:rsidP="00A863DC">
      <w:pPr>
        <w:ind w:firstLine="567"/>
      </w:pPr>
      <w:r w:rsidRPr="00A40A43">
        <w:rPr>
          <w:noProof/>
          <w:lang w:eastAsia="pt-BR"/>
        </w:rPr>
        <w:drawing>
          <wp:inline distT="0" distB="0" distL="0" distR="0" wp14:anchorId="499A9C29" wp14:editId="4B65B00E">
            <wp:extent cx="4877223" cy="1752752"/>
            <wp:effectExtent l="0" t="0" r="0" b="0"/>
            <wp:docPr id="1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877223" cy="1752752"/>
                    </a:xfrm>
                    <a:prstGeom prst="rect">
                      <a:avLst/>
                    </a:prstGeom>
                  </pic:spPr>
                </pic:pic>
              </a:graphicData>
            </a:graphic>
          </wp:inline>
        </w:drawing>
      </w:r>
    </w:p>
    <w:p w14:paraId="26D48BDE" w14:textId="77777777" w:rsidR="00855B4A" w:rsidRPr="00A40A43" w:rsidRDefault="00855B4A" w:rsidP="00A863DC">
      <w:pPr>
        <w:ind w:firstLine="567"/>
      </w:pPr>
      <w:r w:rsidRPr="00A40A43">
        <w:t>Agora vamos publicar no tópico iot/topic utilizando a ferramenta de testes do modulo AWS IoT</w:t>
      </w:r>
    </w:p>
    <w:p w14:paraId="43068908" w14:textId="77777777" w:rsidR="00855B4A" w:rsidRPr="00A40A43" w:rsidRDefault="00855B4A" w:rsidP="00A863DC">
      <w:pPr>
        <w:ind w:firstLine="567"/>
      </w:pPr>
      <w:r w:rsidRPr="00A40A43">
        <w:t>Para isso acessamos o console AWS e procuramos por AWS Iot Core</w:t>
      </w:r>
    </w:p>
    <w:p w14:paraId="6CC3D963" w14:textId="77777777" w:rsidR="00855B4A" w:rsidRPr="00A40A43" w:rsidRDefault="00855B4A" w:rsidP="00A863DC">
      <w:pPr>
        <w:ind w:firstLine="567"/>
      </w:pPr>
      <w:r w:rsidRPr="00A40A43">
        <w:t>E então acessamos a guia Teste</w:t>
      </w:r>
    </w:p>
    <w:p w14:paraId="307790DE" w14:textId="77777777" w:rsidR="00855B4A" w:rsidRPr="00A40A43" w:rsidRDefault="00855B4A" w:rsidP="00A863DC">
      <w:pPr>
        <w:ind w:firstLine="567"/>
      </w:pPr>
      <w:r w:rsidRPr="00A40A43">
        <w:rPr>
          <w:noProof/>
          <w:lang w:eastAsia="pt-BR"/>
        </w:rPr>
        <w:drawing>
          <wp:inline distT="0" distB="0" distL="0" distR="0" wp14:anchorId="171FD6CA" wp14:editId="3B7FC4B9">
            <wp:extent cx="1315652" cy="421419"/>
            <wp:effectExtent l="0" t="0" r="0" b="0"/>
            <wp:docPr id="1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16733" r="41284" b="26093"/>
                    <a:stretch/>
                  </pic:blipFill>
                  <pic:spPr bwMode="auto">
                    <a:xfrm>
                      <a:off x="0" y="0"/>
                      <a:ext cx="1318784" cy="422422"/>
                    </a:xfrm>
                    <a:prstGeom prst="rect">
                      <a:avLst/>
                    </a:prstGeom>
                    <a:ln>
                      <a:noFill/>
                    </a:ln>
                    <a:extLst>
                      <a:ext uri="{53640926-AAD7-44D8-BBD7-CCE9431645EC}">
                        <a14:shadowObscured xmlns:a14="http://schemas.microsoft.com/office/drawing/2010/main"/>
                      </a:ext>
                    </a:extLst>
                  </pic:spPr>
                </pic:pic>
              </a:graphicData>
            </a:graphic>
          </wp:inline>
        </w:drawing>
      </w:r>
    </w:p>
    <w:p w14:paraId="75FD6FAF" w14:textId="77777777" w:rsidR="00855B4A" w:rsidRPr="00A40A43" w:rsidRDefault="00855B4A" w:rsidP="00A863DC">
      <w:pPr>
        <w:ind w:firstLine="567"/>
      </w:pPr>
      <w:r w:rsidRPr="00A40A43">
        <w:lastRenderedPageBreak/>
        <w:t>Antes de publicar podemos assinar o tópico para verificar a mensagem que será enviada.</w:t>
      </w:r>
    </w:p>
    <w:p w14:paraId="16B28104" w14:textId="77777777" w:rsidR="00855B4A" w:rsidRPr="00A40A43" w:rsidRDefault="00855B4A" w:rsidP="00A863DC">
      <w:pPr>
        <w:ind w:firstLine="567"/>
      </w:pPr>
      <w:r w:rsidRPr="00A40A43">
        <w:rPr>
          <w:noProof/>
          <w:lang w:eastAsia="pt-BR"/>
        </w:rPr>
        <w:drawing>
          <wp:inline distT="0" distB="0" distL="0" distR="0" wp14:anchorId="2FAAAFAB" wp14:editId="42221162">
            <wp:extent cx="7246620" cy="1087120"/>
            <wp:effectExtent l="0" t="0" r="0" b="0"/>
            <wp:docPr id="1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7246620" cy="1087120"/>
                    </a:xfrm>
                    <a:prstGeom prst="rect">
                      <a:avLst/>
                    </a:prstGeom>
                  </pic:spPr>
                </pic:pic>
              </a:graphicData>
            </a:graphic>
          </wp:inline>
        </w:drawing>
      </w:r>
    </w:p>
    <w:p w14:paraId="590C346B" w14:textId="77777777" w:rsidR="00855B4A" w:rsidRPr="00A40A43" w:rsidRDefault="00855B4A" w:rsidP="00A863DC">
      <w:pPr>
        <w:ind w:firstLine="567"/>
      </w:pPr>
      <w:r w:rsidRPr="00A40A43">
        <w:t>Agora vamos publicar, para isso clicamos em publicar em um tópico</w:t>
      </w:r>
    </w:p>
    <w:p w14:paraId="4443CF07" w14:textId="77777777" w:rsidR="00855B4A" w:rsidRPr="00A40A43" w:rsidRDefault="00855B4A" w:rsidP="00A863DC">
      <w:pPr>
        <w:ind w:firstLine="567"/>
      </w:pPr>
      <w:r w:rsidRPr="00A40A43">
        <w:rPr>
          <w:noProof/>
          <w:lang w:eastAsia="pt-BR"/>
        </w:rPr>
        <w:drawing>
          <wp:inline distT="0" distB="0" distL="0" distR="0" wp14:anchorId="3001A369" wp14:editId="49E6BF92">
            <wp:extent cx="1767553" cy="373711"/>
            <wp:effectExtent l="0" t="0" r="4445" b="7620"/>
            <wp:docPr id="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2503" t="13847" r="9899" b="29231"/>
                    <a:stretch/>
                  </pic:blipFill>
                  <pic:spPr bwMode="auto">
                    <a:xfrm>
                      <a:off x="0" y="0"/>
                      <a:ext cx="1772240" cy="374702"/>
                    </a:xfrm>
                    <a:prstGeom prst="rect">
                      <a:avLst/>
                    </a:prstGeom>
                    <a:ln>
                      <a:noFill/>
                    </a:ln>
                    <a:extLst>
                      <a:ext uri="{53640926-AAD7-44D8-BBD7-CCE9431645EC}">
                        <a14:shadowObscured xmlns:a14="http://schemas.microsoft.com/office/drawing/2010/main"/>
                      </a:ext>
                    </a:extLst>
                  </pic:spPr>
                </pic:pic>
              </a:graphicData>
            </a:graphic>
          </wp:inline>
        </w:drawing>
      </w:r>
    </w:p>
    <w:p w14:paraId="786A176E" w14:textId="0BEA0A4B" w:rsidR="00855B4A" w:rsidRPr="00A40A43" w:rsidRDefault="00855B4A" w:rsidP="00A863DC">
      <w:pPr>
        <w:ind w:firstLine="567"/>
      </w:pPr>
      <w:r w:rsidRPr="00A40A43">
        <w:t xml:space="preserve">Definimos o tópico no qual publicar e a mensagem a ser publicada. Na mensagem enviaremos um </w:t>
      </w:r>
      <w:r w:rsidR="00210380">
        <w:t>A</w:t>
      </w:r>
      <w:r w:rsidRPr="00A40A43">
        <w:t>rray JSON contendo os dados definidos na tabela como chave primaria e de classificação assim como outros dados quaisquer. Precisamos manter o padrão de chave e valor, sendo que a chave é a primeira coluna e o valor será adicionado às linhas de dados. O valor de chaves primaria e secundária precisam estar presentes e corretos para que não ocorram erros.</w:t>
      </w:r>
    </w:p>
    <w:p w14:paraId="1911D9A3" w14:textId="77777777" w:rsidR="00855B4A" w:rsidRPr="00A40A43" w:rsidRDefault="00855B4A" w:rsidP="00A863DC">
      <w:pPr>
        <w:ind w:firstLine="567"/>
      </w:pPr>
      <w:r w:rsidRPr="00A40A43">
        <w:rPr>
          <w:noProof/>
          <w:lang w:eastAsia="pt-BR"/>
        </w:rPr>
        <w:drawing>
          <wp:inline distT="0" distB="0" distL="0" distR="0" wp14:anchorId="3450285E" wp14:editId="0229804F">
            <wp:extent cx="7246620" cy="1596390"/>
            <wp:effectExtent l="0" t="0" r="0" b="381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7246620" cy="1596390"/>
                    </a:xfrm>
                    <a:prstGeom prst="rect">
                      <a:avLst/>
                    </a:prstGeom>
                  </pic:spPr>
                </pic:pic>
              </a:graphicData>
            </a:graphic>
          </wp:inline>
        </w:drawing>
      </w:r>
    </w:p>
    <w:p w14:paraId="5CD713A9" w14:textId="77777777" w:rsidR="00855B4A" w:rsidRPr="00A40A43" w:rsidRDefault="00855B4A" w:rsidP="00A863DC">
      <w:pPr>
        <w:ind w:firstLine="567"/>
      </w:pPr>
      <w:r w:rsidRPr="00A40A43">
        <w:t>Enviamos clicando em Publicar.</w:t>
      </w:r>
    </w:p>
    <w:p w14:paraId="421A253E" w14:textId="77777777" w:rsidR="00855B4A" w:rsidRPr="00A40A43" w:rsidRDefault="00855B4A" w:rsidP="00A863DC">
      <w:pPr>
        <w:ind w:firstLine="567"/>
      </w:pPr>
      <w:r w:rsidRPr="00A40A43">
        <w:t>Podemos perceber que foi recebida uma mensagem no tópico</w:t>
      </w:r>
    </w:p>
    <w:p w14:paraId="0013961E" w14:textId="77777777" w:rsidR="00855B4A" w:rsidRPr="00A40A43" w:rsidRDefault="00855B4A" w:rsidP="00A863DC">
      <w:pPr>
        <w:ind w:firstLine="567"/>
      </w:pPr>
      <w:r w:rsidRPr="00A40A43">
        <w:rPr>
          <w:noProof/>
          <w:lang w:eastAsia="pt-BR"/>
        </w:rPr>
        <w:drawing>
          <wp:inline distT="0" distB="0" distL="0" distR="0" wp14:anchorId="0D2C083B" wp14:editId="6D447562">
            <wp:extent cx="7246620" cy="1105535"/>
            <wp:effectExtent l="0" t="0" r="0" b="0"/>
            <wp:docPr id="1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7246620" cy="1105535"/>
                    </a:xfrm>
                    <a:prstGeom prst="rect">
                      <a:avLst/>
                    </a:prstGeom>
                  </pic:spPr>
                </pic:pic>
              </a:graphicData>
            </a:graphic>
          </wp:inline>
        </w:drawing>
      </w:r>
    </w:p>
    <w:p w14:paraId="0A72A12B" w14:textId="77777777" w:rsidR="00855B4A" w:rsidRPr="00A40A43" w:rsidRDefault="00855B4A" w:rsidP="00A863DC">
      <w:pPr>
        <w:ind w:firstLine="567"/>
      </w:pPr>
      <w:r w:rsidRPr="00A40A43">
        <w:lastRenderedPageBreak/>
        <w:t>Agora vamos verificar se os valores foram corretamente adicionados à database do Dynamodb.</w:t>
      </w:r>
    </w:p>
    <w:p w14:paraId="6A9D9ECD" w14:textId="77777777" w:rsidR="00855B4A" w:rsidRPr="00A40A43" w:rsidRDefault="00855B4A" w:rsidP="00A863DC">
      <w:pPr>
        <w:ind w:firstLine="567"/>
      </w:pPr>
      <w:r w:rsidRPr="00A40A43">
        <w:t>Na página onde estão os itens acionamos o botão de atualizar itens</w:t>
      </w:r>
    </w:p>
    <w:p w14:paraId="3BE1FE1A" w14:textId="77777777" w:rsidR="00855B4A" w:rsidRPr="00A40A43" w:rsidRDefault="00855B4A" w:rsidP="00A863DC">
      <w:pPr>
        <w:ind w:firstLine="567"/>
      </w:pPr>
      <w:r w:rsidRPr="00A40A43">
        <w:rPr>
          <w:noProof/>
          <w:lang w:eastAsia="pt-BR"/>
        </w:rPr>
        <w:drawing>
          <wp:inline distT="0" distB="0" distL="0" distR="0" wp14:anchorId="7658190A" wp14:editId="2CC58DA5">
            <wp:extent cx="982378" cy="381663"/>
            <wp:effectExtent l="0" t="0" r="8255" b="0"/>
            <wp:docPr id="1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b="29412"/>
                    <a:stretch/>
                  </pic:blipFill>
                  <pic:spPr bwMode="auto">
                    <a:xfrm>
                      <a:off x="0" y="0"/>
                      <a:ext cx="983065" cy="381930"/>
                    </a:xfrm>
                    <a:prstGeom prst="rect">
                      <a:avLst/>
                    </a:prstGeom>
                    <a:ln>
                      <a:noFill/>
                    </a:ln>
                    <a:extLst>
                      <a:ext uri="{53640926-AAD7-44D8-BBD7-CCE9431645EC}">
                        <a14:shadowObscured xmlns:a14="http://schemas.microsoft.com/office/drawing/2010/main"/>
                      </a:ext>
                    </a:extLst>
                  </pic:spPr>
                </pic:pic>
              </a:graphicData>
            </a:graphic>
          </wp:inline>
        </w:drawing>
      </w:r>
    </w:p>
    <w:p w14:paraId="67DDF4B9" w14:textId="77777777" w:rsidR="00855B4A" w:rsidRPr="00A40A43" w:rsidRDefault="00855B4A" w:rsidP="00A863DC">
      <w:pPr>
        <w:ind w:firstLine="567"/>
      </w:pPr>
      <w:r w:rsidRPr="00A40A43">
        <w:t>Podemos ver que os itens foram adicionados corretamente.</w:t>
      </w:r>
    </w:p>
    <w:p w14:paraId="49024FC6" w14:textId="77777777" w:rsidR="00855B4A" w:rsidRPr="00A40A43" w:rsidRDefault="00855B4A" w:rsidP="00A863DC">
      <w:pPr>
        <w:ind w:firstLine="567"/>
      </w:pPr>
      <w:r w:rsidRPr="00A40A43">
        <w:rPr>
          <w:noProof/>
          <w:lang w:eastAsia="pt-BR"/>
        </w:rPr>
        <w:drawing>
          <wp:inline distT="0" distB="0" distL="0" distR="0" wp14:anchorId="31D7B3E8" wp14:editId="3B1D9144">
            <wp:extent cx="5364945" cy="998307"/>
            <wp:effectExtent l="0" t="0" r="7620" b="0"/>
            <wp:docPr id="1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64945" cy="998307"/>
                    </a:xfrm>
                    <a:prstGeom prst="rect">
                      <a:avLst/>
                    </a:prstGeom>
                  </pic:spPr>
                </pic:pic>
              </a:graphicData>
            </a:graphic>
          </wp:inline>
        </w:drawing>
      </w:r>
    </w:p>
    <w:p w14:paraId="78BB2E5A" w14:textId="77777777" w:rsidR="00855B4A" w:rsidRPr="003B34EB" w:rsidRDefault="00855B4A" w:rsidP="00A863DC">
      <w:pPr>
        <w:ind w:firstLine="567"/>
      </w:pPr>
      <w:r w:rsidRPr="00A40A43">
        <w:t xml:space="preserve">Se ocorrer algum erro, verifique as permissões em IAM, buscando pelas políticas das funções de Iot. </w:t>
      </w:r>
      <w:r w:rsidR="003B34EB" w:rsidRPr="003B34EB">
        <w:t xml:space="preserve">Tais políticas foram criadas </w:t>
      </w:r>
      <w:r w:rsidR="003B34EB">
        <w:t>juntamente à</w:t>
      </w:r>
      <w:r w:rsidR="003B34EB" w:rsidRPr="003B34EB">
        <w:t xml:space="preserve"> criação d</w:t>
      </w:r>
      <w:r w:rsidRPr="003B34EB">
        <w:t xml:space="preserve">a </w:t>
      </w:r>
      <w:r w:rsidR="003B34EB">
        <w:t>‘</w:t>
      </w:r>
      <w:r w:rsidRPr="003B34EB">
        <w:t>thing</w:t>
      </w:r>
      <w:r w:rsidR="003B34EB">
        <w:t>’</w:t>
      </w:r>
      <w:r w:rsidRPr="003B34EB">
        <w:t>.</w:t>
      </w:r>
    </w:p>
    <w:p w14:paraId="3FEE2137" w14:textId="77777777" w:rsidR="00855B4A" w:rsidRPr="00A40A43" w:rsidRDefault="00855B4A" w:rsidP="00A863DC">
      <w:pPr>
        <w:ind w:firstLine="567"/>
      </w:pPr>
      <w:r w:rsidRPr="00A40A43">
        <w:rPr>
          <w:noProof/>
          <w:lang w:eastAsia="pt-BR"/>
        </w:rPr>
        <w:drawing>
          <wp:inline distT="0" distB="0" distL="0" distR="0" wp14:anchorId="785AAA34" wp14:editId="49407830">
            <wp:extent cx="2027096" cy="2331922"/>
            <wp:effectExtent l="0" t="0" r="0" b="0"/>
            <wp:docPr id="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027096" cy="2331922"/>
                    </a:xfrm>
                    <a:prstGeom prst="rect">
                      <a:avLst/>
                    </a:prstGeom>
                  </pic:spPr>
                </pic:pic>
              </a:graphicData>
            </a:graphic>
          </wp:inline>
        </w:drawing>
      </w:r>
    </w:p>
    <w:p w14:paraId="2D7D11D3" w14:textId="77777777" w:rsidR="00855B4A" w:rsidRPr="00A40A43" w:rsidRDefault="00855B4A" w:rsidP="00A863DC">
      <w:pPr>
        <w:ind w:firstLine="567"/>
      </w:pPr>
      <w:r w:rsidRPr="00A40A43">
        <w:rPr>
          <w:noProof/>
          <w:lang w:eastAsia="pt-BR"/>
        </w:rPr>
        <w:drawing>
          <wp:inline distT="0" distB="0" distL="0" distR="0" wp14:anchorId="494FA779" wp14:editId="0FD8A53A">
            <wp:extent cx="7243638" cy="341906"/>
            <wp:effectExtent l="0" t="0" r="0" b="1270"/>
            <wp:docPr id="1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b="29217"/>
                    <a:stretch/>
                  </pic:blipFill>
                  <pic:spPr bwMode="auto">
                    <a:xfrm>
                      <a:off x="0" y="0"/>
                      <a:ext cx="7246620" cy="342047"/>
                    </a:xfrm>
                    <a:prstGeom prst="rect">
                      <a:avLst/>
                    </a:prstGeom>
                    <a:ln>
                      <a:noFill/>
                    </a:ln>
                    <a:extLst>
                      <a:ext uri="{53640926-AAD7-44D8-BBD7-CCE9431645EC}">
                        <a14:shadowObscured xmlns:a14="http://schemas.microsoft.com/office/drawing/2010/main"/>
                      </a:ext>
                    </a:extLst>
                  </pic:spPr>
                </pic:pic>
              </a:graphicData>
            </a:graphic>
          </wp:inline>
        </w:drawing>
      </w:r>
    </w:p>
    <w:p w14:paraId="32219323" w14:textId="77777777" w:rsidR="00855B4A" w:rsidRPr="00A40A43" w:rsidRDefault="00855B4A" w:rsidP="00A863DC">
      <w:pPr>
        <w:ind w:firstLine="567"/>
      </w:pPr>
      <w:r w:rsidRPr="00A40A43">
        <w:rPr>
          <w:noProof/>
          <w:lang w:eastAsia="pt-BR"/>
        </w:rPr>
        <w:lastRenderedPageBreak/>
        <w:drawing>
          <wp:inline distT="0" distB="0" distL="0" distR="0" wp14:anchorId="05475480" wp14:editId="1C816F58">
            <wp:extent cx="6246796" cy="2468174"/>
            <wp:effectExtent l="0" t="0" r="1905" b="8890"/>
            <wp:docPr id="1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56655" cy="2472069"/>
                    </a:xfrm>
                    <a:prstGeom prst="rect">
                      <a:avLst/>
                    </a:prstGeom>
                  </pic:spPr>
                </pic:pic>
              </a:graphicData>
            </a:graphic>
          </wp:inline>
        </w:drawing>
      </w:r>
    </w:p>
    <w:p w14:paraId="4D166421" w14:textId="77777777" w:rsidR="00FF5A6D" w:rsidRDefault="007918D2" w:rsidP="00A863DC">
      <w:pPr>
        <w:pStyle w:val="Ttulo2"/>
        <w:numPr>
          <w:ilvl w:val="0"/>
          <w:numId w:val="0"/>
        </w:numPr>
        <w:ind w:left="357" w:firstLine="567"/>
      </w:pPr>
      <w:bookmarkStart w:id="169" w:name="_Toc50223029"/>
      <w:r>
        <w:t>I</w:t>
      </w:r>
      <w:r w:rsidR="00FF5A6D">
        <w:t>nstância E2C</w:t>
      </w:r>
      <w:r>
        <w:t xml:space="preserve"> - Criação</w:t>
      </w:r>
      <w:bookmarkEnd w:id="169"/>
    </w:p>
    <w:p w14:paraId="6F0C2B97" w14:textId="77777777" w:rsidR="00FF5A6D" w:rsidRPr="00A40A43" w:rsidRDefault="00FF5A6D" w:rsidP="00A863DC">
      <w:pPr>
        <w:ind w:firstLine="567"/>
      </w:pPr>
      <w:r w:rsidRPr="00A40A43">
        <w:t>Partindo do console de gerenciamento da AWS, localize o serviço EC2.</w:t>
      </w:r>
    </w:p>
    <w:p w14:paraId="40F12562" w14:textId="77777777" w:rsidR="00FF5A6D" w:rsidRPr="00A40A43" w:rsidRDefault="00FF5A6D" w:rsidP="00A863DC">
      <w:pPr>
        <w:ind w:firstLine="567"/>
      </w:pPr>
      <w:r w:rsidRPr="00A40A43">
        <w:rPr>
          <w:noProof/>
          <w:lang w:eastAsia="pt-BR"/>
        </w:rPr>
        <w:drawing>
          <wp:inline distT="0" distB="0" distL="0" distR="0" wp14:anchorId="2C994954" wp14:editId="0F9EE480">
            <wp:extent cx="1441095" cy="680313"/>
            <wp:effectExtent l="0" t="0" r="6985" b="571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4">
                      <a:extLst>
                        <a:ext uri="{28A0092B-C50C-407E-A947-70E740481C1C}">
                          <a14:useLocalDpi xmlns:a14="http://schemas.microsoft.com/office/drawing/2010/main" val="0"/>
                        </a:ext>
                      </a:extLst>
                    </a:blip>
                    <a:srcRect l="12350" t="7968" r="9163" b="9705"/>
                    <a:stretch/>
                  </pic:blipFill>
                  <pic:spPr bwMode="auto">
                    <a:xfrm>
                      <a:off x="0" y="0"/>
                      <a:ext cx="1441833" cy="680661"/>
                    </a:xfrm>
                    <a:prstGeom prst="rect">
                      <a:avLst/>
                    </a:prstGeom>
                    <a:noFill/>
                    <a:ln>
                      <a:noFill/>
                    </a:ln>
                    <a:extLst>
                      <a:ext uri="{53640926-AAD7-44D8-BBD7-CCE9431645EC}">
                        <a14:shadowObscured xmlns:a14="http://schemas.microsoft.com/office/drawing/2010/main"/>
                      </a:ext>
                    </a:extLst>
                  </pic:spPr>
                </pic:pic>
              </a:graphicData>
            </a:graphic>
          </wp:inline>
        </w:drawing>
      </w:r>
    </w:p>
    <w:p w14:paraId="7E33FF3C" w14:textId="77777777" w:rsidR="00FF5A6D" w:rsidRPr="00A40A43" w:rsidRDefault="00FF5A6D" w:rsidP="00A863DC">
      <w:pPr>
        <w:ind w:firstLine="567"/>
      </w:pPr>
      <w:r w:rsidRPr="00A40A43">
        <w:t>Acesse a guia Instances.</w:t>
      </w:r>
    </w:p>
    <w:p w14:paraId="2BD38A73" w14:textId="77777777" w:rsidR="00FF5A6D" w:rsidRPr="00A40A43" w:rsidRDefault="00FF5A6D" w:rsidP="00A863DC">
      <w:pPr>
        <w:ind w:firstLine="567"/>
      </w:pPr>
      <w:r w:rsidRPr="00A40A43">
        <w:rPr>
          <w:noProof/>
          <w:lang w:eastAsia="pt-BR"/>
        </w:rPr>
        <w:drawing>
          <wp:inline distT="0" distB="0" distL="0" distR="0" wp14:anchorId="5DB0B2D4" wp14:editId="5EC94EEC">
            <wp:extent cx="1141171" cy="475488"/>
            <wp:effectExtent l="0" t="0" r="1905" b="127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5">
                      <a:extLst>
                        <a:ext uri="{28A0092B-C50C-407E-A947-70E740481C1C}">
                          <a14:useLocalDpi xmlns:a14="http://schemas.microsoft.com/office/drawing/2010/main" val="0"/>
                        </a:ext>
                      </a:extLst>
                    </a:blip>
                    <a:srcRect l="5170" t="10007" r="27586" b="17723"/>
                    <a:stretch/>
                  </pic:blipFill>
                  <pic:spPr bwMode="auto">
                    <a:xfrm>
                      <a:off x="0" y="0"/>
                      <a:ext cx="1144353" cy="476814"/>
                    </a:xfrm>
                    <a:prstGeom prst="rect">
                      <a:avLst/>
                    </a:prstGeom>
                    <a:noFill/>
                    <a:ln>
                      <a:noFill/>
                    </a:ln>
                    <a:extLst>
                      <a:ext uri="{53640926-AAD7-44D8-BBD7-CCE9431645EC}">
                        <a14:shadowObscured xmlns:a14="http://schemas.microsoft.com/office/drawing/2010/main"/>
                      </a:ext>
                    </a:extLst>
                  </pic:spPr>
                </pic:pic>
              </a:graphicData>
            </a:graphic>
          </wp:inline>
        </w:drawing>
      </w:r>
    </w:p>
    <w:p w14:paraId="6D7315BF" w14:textId="77777777" w:rsidR="00FF5A6D" w:rsidRPr="00A40A43" w:rsidRDefault="00FF5A6D" w:rsidP="00A863DC">
      <w:pPr>
        <w:ind w:firstLine="567"/>
      </w:pPr>
      <w:r w:rsidRPr="00A40A43">
        <w:t>E acesse o botão Launch Instance.</w:t>
      </w:r>
    </w:p>
    <w:p w14:paraId="73163486" w14:textId="77777777" w:rsidR="00FF5A6D" w:rsidRPr="00A40A43" w:rsidRDefault="00FF5A6D" w:rsidP="00A863DC">
      <w:pPr>
        <w:ind w:firstLine="567"/>
      </w:pPr>
      <w:r w:rsidRPr="00A40A43">
        <w:rPr>
          <w:noProof/>
          <w:lang w:eastAsia="pt-BR"/>
        </w:rPr>
        <w:drawing>
          <wp:inline distT="0" distB="0" distL="0" distR="0" wp14:anchorId="6BE5A0C1" wp14:editId="6354F0F7">
            <wp:extent cx="1682496" cy="409651"/>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6">
                      <a:extLst>
                        <a:ext uri="{28A0092B-C50C-407E-A947-70E740481C1C}">
                          <a14:useLocalDpi xmlns:a14="http://schemas.microsoft.com/office/drawing/2010/main" val="0"/>
                        </a:ext>
                      </a:extLst>
                    </a:blip>
                    <a:srcRect l="4744" t="8695" r="11313" b="21745"/>
                    <a:stretch/>
                  </pic:blipFill>
                  <pic:spPr bwMode="auto">
                    <a:xfrm>
                      <a:off x="0" y="0"/>
                      <a:ext cx="1681707" cy="409459"/>
                    </a:xfrm>
                    <a:prstGeom prst="rect">
                      <a:avLst/>
                    </a:prstGeom>
                    <a:noFill/>
                    <a:ln>
                      <a:noFill/>
                    </a:ln>
                    <a:extLst>
                      <a:ext uri="{53640926-AAD7-44D8-BBD7-CCE9431645EC}">
                        <a14:shadowObscured xmlns:a14="http://schemas.microsoft.com/office/drawing/2010/main"/>
                      </a:ext>
                    </a:extLst>
                  </pic:spPr>
                </pic:pic>
              </a:graphicData>
            </a:graphic>
          </wp:inline>
        </w:drawing>
      </w:r>
    </w:p>
    <w:p w14:paraId="35E9E780" w14:textId="77777777" w:rsidR="00FF5A6D" w:rsidRPr="00A40A43" w:rsidRDefault="00FF5A6D" w:rsidP="00A863DC">
      <w:pPr>
        <w:ind w:firstLine="567"/>
      </w:pPr>
      <w:r w:rsidRPr="00A40A43">
        <w:t>Selecione o sistema operacional e clique em Select.</w:t>
      </w:r>
    </w:p>
    <w:p w14:paraId="6962E5DA" w14:textId="77777777" w:rsidR="00FF5A6D" w:rsidRPr="00A40A43" w:rsidRDefault="00FF5A6D" w:rsidP="00A863DC">
      <w:pPr>
        <w:ind w:firstLine="567"/>
      </w:pPr>
      <w:r w:rsidRPr="00A40A43">
        <w:rPr>
          <w:noProof/>
          <w:lang w:eastAsia="pt-BR"/>
        </w:rPr>
        <w:drawing>
          <wp:inline distT="0" distB="0" distL="0" distR="0" wp14:anchorId="4CAD2073" wp14:editId="28C2CB1F">
            <wp:extent cx="6217920" cy="770869"/>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7">
                      <a:extLst>
                        <a:ext uri="{28A0092B-C50C-407E-A947-70E740481C1C}">
                          <a14:useLocalDpi xmlns:a14="http://schemas.microsoft.com/office/drawing/2010/main" val="0"/>
                        </a:ext>
                      </a:extLst>
                    </a:blip>
                    <a:srcRect t="8334" r="1305" b="7638"/>
                    <a:stretch/>
                  </pic:blipFill>
                  <pic:spPr bwMode="auto">
                    <a:xfrm>
                      <a:off x="0" y="0"/>
                      <a:ext cx="6218377" cy="770926"/>
                    </a:xfrm>
                    <a:prstGeom prst="rect">
                      <a:avLst/>
                    </a:prstGeom>
                    <a:noFill/>
                    <a:ln>
                      <a:noFill/>
                    </a:ln>
                    <a:extLst>
                      <a:ext uri="{53640926-AAD7-44D8-BBD7-CCE9431645EC}">
                        <a14:shadowObscured xmlns:a14="http://schemas.microsoft.com/office/drawing/2010/main"/>
                      </a:ext>
                    </a:extLst>
                  </pic:spPr>
                </pic:pic>
              </a:graphicData>
            </a:graphic>
          </wp:inline>
        </w:drawing>
      </w:r>
    </w:p>
    <w:p w14:paraId="1218B98F" w14:textId="77777777" w:rsidR="00FF5A6D" w:rsidRPr="00A40A43" w:rsidRDefault="00FF5A6D" w:rsidP="00A863DC">
      <w:pPr>
        <w:ind w:firstLine="567"/>
      </w:pPr>
      <w:r w:rsidRPr="00A40A43">
        <w:t>Selecione o tipo de instancia e clique em Review and Launch.</w:t>
      </w:r>
    </w:p>
    <w:p w14:paraId="599362DD" w14:textId="77777777" w:rsidR="00FF5A6D" w:rsidRPr="00A40A43" w:rsidRDefault="00FF5A6D" w:rsidP="00A863DC">
      <w:pPr>
        <w:ind w:firstLine="567"/>
      </w:pPr>
      <w:r w:rsidRPr="00A40A43">
        <w:rPr>
          <w:noProof/>
          <w:lang w:eastAsia="pt-BR"/>
        </w:rPr>
        <w:lastRenderedPageBreak/>
        <w:drawing>
          <wp:inline distT="0" distB="0" distL="0" distR="0" wp14:anchorId="53F73AF4" wp14:editId="4E9D828C">
            <wp:extent cx="6422746" cy="1238934"/>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22859" cy="1238956"/>
                    </a:xfrm>
                    <a:prstGeom prst="rect">
                      <a:avLst/>
                    </a:prstGeom>
                    <a:noFill/>
                    <a:ln>
                      <a:noFill/>
                    </a:ln>
                  </pic:spPr>
                </pic:pic>
              </a:graphicData>
            </a:graphic>
          </wp:inline>
        </w:drawing>
      </w:r>
    </w:p>
    <w:p w14:paraId="06448FCE" w14:textId="77777777" w:rsidR="00FF5A6D" w:rsidRPr="00A40A43" w:rsidRDefault="00FF5A6D" w:rsidP="00A863DC">
      <w:pPr>
        <w:ind w:firstLine="567"/>
      </w:pPr>
      <w:r w:rsidRPr="00A40A43">
        <w:t>Será solicitada que seja criada uma chave de acesso. Crie uma chave ou utilize a mesma utilizada anteriormente. Ela será necessária para acessar a sessão da maquina posteriormente.</w:t>
      </w:r>
    </w:p>
    <w:p w14:paraId="0F4D8B4F" w14:textId="77777777" w:rsidR="00FF5A6D" w:rsidRPr="00A40A43" w:rsidRDefault="00FF5A6D" w:rsidP="00A863DC">
      <w:pPr>
        <w:ind w:firstLine="567"/>
      </w:pPr>
      <w:r w:rsidRPr="00A40A43">
        <w:rPr>
          <w:noProof/>
          <w:lang w:eastAsia="pt-BR"/>
        </w:rPr>
        <w:drawing>
          <wp:inline distT="0" distB="0" distL="0" distR="0" wp14:anchorId="0BA621E2" wp14:editId="7F6E9997">
            <wp:extent cx="3503981" cy="2164419"/>
            <wp:effectExtent l="0" t="0" r="1270" b="762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504061" cy="2164468"/>
                    </a:xfrm>
                    <a:prstGeom prst="rect">
                      <a:avLst/>
                    </a:prstGeom>
                    <a:noFill/>
                    <a:ln>
                      <a:noFill/>
                    </a:ln>
                  </pic:spPr>
                </pic:pic>
              </a:graphicData>
            </a:graphic>
          </wp:inline>
        </w:drawing>
      </w:r>
    </w:p>
    <w:p w14:paraId="2CE61564" w14:textId="77777777" w:rsidR="00FF5A6D" w:rsidRPr="00A40A43" w:rsidRDefault="00FF5A6D" w:rsidP="00A863DC">
      <w:pPr>
        <w:ind w:firstLine="567"/>
      </w:pPr>
      <w:r w:rsidRPr="00A40A43">
        <w:t>Aguarde até que a instancia seja preparada e apresente o status conforme a imagem.</w:t>
      </w:r>
    </w:p>
    <w:p w14:paraId="11CF5FF1" w14:textId="77777777" w:rsidR="00FF5A6D" w:rsidRPr="00A40A43" w:rsidRDefault="00FF5A6D" w:rsidP="00A863DC">
      <w:pPr>
        <w:ind w:firstLine="567"/>
      </w:pPr>
      <w:r w:rsidRPr="00A40A43">
        <w:rPr>
          <w:noProof/>
          <w:lang w:eastAsia="pt-BR"/>
        </w:rPr>
        <w:drawing>
          <wp:inline distT="0" distB="0" distL="0" distR="0" wp14:anchorId="5107226D" wp14:editId="19C09115">
            <wp:extent cx="7243445" cy="532765"/>
            <wp:effectExtent l="0" t="0" r="0" b="635"/>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243445" cy="532765"/>
                    </a:xfrm>
                    <a:prstGeom prst="rect">
                      <a:avLst/>
                    </a:prstGeom>
                    <a:noFill/>
                    <a:ln>
                      <a:noFill/>
                    </a:ln>
                  </pic:spPr>
                </pic:pic>
              </a:graphicData>
            </a:graphic>
          </wp:inline>
        </w:drawing>
      </w:r>
    </w:p>
    <w:p w14:paraId="5BA06662" w14:textId="77777777" w:rsidR="00FF5A6D" w:rsidRDefault="007918D2" w:rsidP="00A863DC">
      <w:pPr>
        <w:pStyle w:val="Ttulo2"/>
        <w:numPr>
          <w:ilvl w:val="0"/>
          <w:numId w:val="0"/>
        </w:numPr>
        <w:ind w:left="357" w:firstLine="567"/>
      </w:pPr>
      <w:bookmarkStart w:id="170" w:name="_Toc50223030"/>
      <w:r>
        <w:t xml:space="preserve">Instância E2C - </w:t>
      </w:r>
      <w:r w:rsidR="00FF5A6D">
        <w:t>Acesso remoto</w:t>
      </w:r>
      <w:bookmarkEnd w:id="170"/>
    </w:p>
    <w:p w14:paraId="3384A288" w14:textId="77777777" w:rsidR="00FF5A6D" w:rsidRPr="00A40A43" w:rsidRDefault="00FF5A6D" w:rsidP="00A863DC">
      <w:pPr>
        <w:ind w:firstLine="567"/>
      </w:pPr>
      <w:r w:rsidRPr="00A40A43">
        <w:t>O acesso a instancia é realizado remotamente utilizando o protocolo SSH seguindo as instruções a seguir.</w:t>
      </w:r>
    </w:p>
    <w:p w14:paraId="025C0896" w14:textId="77777777" w:rsidR="00FF5A6D" w:rsidRPr="00A40A43" w:rsidRDefault="00FF5A6D" w:rsidP="00A863DC">
      <w:pPr>
        <w:ind w:firstLine="567"/>
      </w:pPr>
      <w:r w:rsidRPr="00A40A43">
        <w:t>Clique em Conect</w:t>
      </w:r>
    </w:p>
    <w:p w14:paraId="1FC2196B" w14:textId="77777777" w:rsidR="00FF5A6D" w:rsidRPr="00A40A43" w:rsidRDefault="00FF5A6D" w:rsidP="00A863DC">
      <w:pPr>
        <w:ind w:firstLine="567"/>
      </w:pPr>
      <w:r w:rsidRPr="00A40A43">
        <w:rPr>
          <w:noProof/>
          <w:lang w:eastAsia="pt-BR"/>
        </w:rPr>
        <w:drawing>
          <wp:inline distT="0" distB="0" distL="0" distR="0" wp14:anchorId="0B8A922C" wp14:editId="5E1656A8">
            <wp:extent cx="811987" cy="349761"/>
            <wp:effectExtent l="0" t="0" r="762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1">
                      <a:extLst>
                        <a:ext uri="{28A0092B-C50C-407E-A947-70E740481C1C}">
                          <a14:useLocalDpi xmlns:a14="http://schemas.microsoft.com/office/drawing/2010/main" val="0"/>
                        </a:ext>
                      </a:extLst>
                    </a:blip>
                    <a:srcRect l="15288" t="8198" r="16574" b="11475"/>
                    <a:stretch/>
                  </pic:blipFill>
                  <pic:spPr bwMode="auto">
                    <a:xfrm>
                      <a:off x="0" y="0"/>
                      <a:ext cx="832480" cy="358588"/>
                    </a:xfrm>
                    <a:prstGeom prst="rect">
                      <a:avLst/>
                    </a:prstGeom>
                    <a:noFill/>
                    <a:ln>
                      <a:noFill/>
                    </a:ln>
                    <a:extLst>
                      <a:ext uri="{53640926-AAD7-44D8-BBD7-CCE9431645EC}">
                        <a14:shadowObscured xmlns:a14="http://schemas.microsoft.com/office/drawing/2010/main"/>
                      </a:ext>
                    </a:extLst>
                  </pic:spPr>
                </pic:pic>
              </a:graphicData>
            </a:graphic>
          </wp:inline>
        </w:drawing>
      </w:r>
    </w:p>
    <w:p w14:paraId="7455D6D1" w14:textId="77777777" w:rsidR="00FF5A6D" w:rsidRPr="00A40A43" w:rsidRDefault="00FF5A6D" w:rsidP="00A863DC">
      <w:pPr>
        <w:ind w:firstLine="567"/>
      </w:pPr>
      <w:r w:rsidRPr="00A40A43">
        <w:t>Uma janela com as informações de conexão será exibida.</w:t>
      </w:r>
    </w:p>
    <w:p w14:paraId="1C1F0292" w14:textId="77777777" w:rsidR="00FF5A6D" w:rsidRPr="00A40A43" w:rsidRDefault="00FF5A6D" w:rsidP="00A863DC">
      <w:pPr>
        <w:ind w:firstLine="567"/>
      </w:pPr>
      <w:r w:rsidRPr="00A40A43">
        <w:rPr>
          <w:noProof/>
          <w:lang w:eastAsia="pt-BR"/>
        </w:rPr>
        <w:lastRenderedPageBreak/>
        <w:drawing>
          <wp:inline distT="0" distB="0" distL="0" distR="0" wp14:anchorId="1A075F79" wp14:editId="27E662C6">
            <wp:extent cx="3511296" cy="2884147"/>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511347" cy="2884189"/>
                    </a:xfrm>
                    <a:prstGeom prst="rect">
                      <a:avLst/>
                    </a:prstGeom>
                    <a:noFill/>
                    <a:ln>
                      <a:noFill/>
                    </a:ln>
                  </pic:spPr>
                </pic:pic>
              </a:graphicData>
            </a:graphic>
          </wp:inline>
        </w:drawing>
      </w:r>
    </w:p>
    <w:p w14:paraId="6CB24B37" w14:textId="77777777" w:rsidR="00FF5A6D" w:rsidRPr="00A40A43" w:rsidRDefault="00FF5A6D" w:rsidP="00A863DC">
      <w:pPr>
        <w:ind w:firstLine="567"/>
      </w:pPr>
      <w:r w:rsidRPr="00A40A43">
        <w:t>Faça o download e utilize o aplicativo PuTTygen para converter a chave anteriormente gerada com extensão .pem em .ppk. Importe a chave .pem e clique em Save private key.</w:t>
      </w:r>
    </w:p>
    <w:p w14:paraId="0EFC7552" w14:textId="77777777" w:rsidR="00FF5A6D" w:rsidRPr="00A40A43" w:rsidRDefault="00FF5A6D" w:rsidP="00A863DC">
      <w:pPr>
        <w:ind w:firstLine="567"/>
      </w:pPr>
      <w:r w:rsidRPr="00A40A43">
        <w:rPr>
          <w:noProof/>
          <w:lang w:eastAsia="pt-BR"/>
        </w:rPr>
        <w:drawing>
          <wp:inline distT="0" distB="0" distL="0" distR="0" wp14:anchorId="4C681A26" wp14:editId="50C003F0">
            <wp:extent cx="3367150" cy="3233319"/>
            <wp:effectExtent l="0" t="0" r="5080" b="571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67113" cy="3233283"/>
                    </a:xfrm>
                    <a:prstGeom prst="rect">
                      <a:avLst/>
                    </a:prstGeom>
                    <a:noFill/>
                    <a:ln>
                      <a:noFill/>
                    </a:ln>
                  </pic:spPr>
                </pic:pic>
              </a:graphicData>
            </a:graphic>
          </wp:inline>
        </w:drawing>
      </w:r>
    </w:p>
    <w:p w14:paraId="062D737B" w14:textId="77777777" w:rsidR="00FF5A6D" w:rsidRPr="00A40A43" w:rsidRDefault="00FF5A6D" w:rsidP="00A863DC">
      <w:pPr>
        <w:ind w:firstLine="567"/>
      </w:pPr>
    </w:p>
    <w:p w14:paraId="18B3DB00" w14:textId="77777777" w:rsidR="00FF5A6D" w:rsidRPr="00A40A43" w:rsidRDefault="00FF5A6D" w:rsidP="00A863DC">
      <w:pPr>
        <w:ind w:firstLine="567"/>
      </w:pPr>
      <w:r w:rsidRPr="00A40A43">
        <w:t>Na guia session adicione o seu endereço de dns personalizado conforme apresentado nas instruções de sua sessão.</w:t>
      </w:r>
    </w:p>
    <w:p w14:paraId="46E55402" w14:textId="77777777" w:rsidR="00FF5A6D" w:rsidRPr="00A40A43" w:rsidRDefault="00FF5A6D" w:rsidP="00A863DC">
      <w:pPr>
        <w:ind w:firstLine="567"/>
      </w:pPr>
      <w:r w:rsidRPr="00A40A43">
        <w:rPr>
          <w:noProof/>
          <w:lang w:eastAsia="pt-BR"/>
        </w:rPr>
        <w:lastRenderedPageBreak/>
        <w:drawing>
          <wp:inline distT="0" distB="0" distL="0" distR="0" wp14:anchorId="7163E9BF" wp14:editId="210B433E">
            <wp:extent cx="3567353" cy="3416199"/>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67463" cy="3416304"/>
                    </a:xfrm>
                    <a:prstGeom prst="rect">
                      <a:avLst/>
                    </a:prstGeom>
                    <a:noFill/>
                    <a:ln>
                      <a:noFill/>
                    </a:ln>
                  </pic:spPr>
                </pic:pic>
              </a:graphicData>
            </a:graphic>
          </wp:inline>
        </w:drawing>
      </w:r>
    </w:p>
    <w:p w14:paraId="66D4B5BA" w14:textId="77777777" w:rsidR="00FF5A6D" w:rsidRPr="00A40A43" w:rsidRDefault="00FF5A6D" w:rsidP="00A863DC">
      <w:pPr>
        <w:ind w:firstLine="567"/>
      </w:pPr>
      <w:r w:rsidRPr="00A40A43">
        <w:t>Após acesse a guia de Configurações SSH e selecione o certificado criado anteriormente.</w:t>
      </w:r>
    </w:p>
    <w:p w14:paraId="094C9B15" w14:textId="77777777" w:rsidR="00FF5A6D" w:rsidRPr="00A40A43" w:rsidRDefault="00FF5A6D" w:rsidP="00A863DC">
      <w:pPr>
        <w:ind w:firstLine="567"/>
      </w:pPr>
      <w:r w:rsidRPr="00A40A43">
        <w:rPr>
          <w:noProof/>
          <w:lang w:eastAsia="pt-BR"/>
        </w:rPr>
        <w:drawing>
          <wp:inline distT="0" distB="0" distL="0" distR="0" wp14:anchorId="481F68EE" wp14:editId="78095045">
            <wp:extent cx="4301490" cy="4110990"/>
            <wp:effectExtent l="0" t="0" r="3810" b="381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301490" cy="4110990"/>
                    </a:xfrm>
                    <a:prstGeom prst="rect">
                      <a:avLst/>
                    </a:prstGeom>
                    <a:noFill/>
                    <a:ln>
                      <a:noFill/>
                    </a:ln>
                  </pic:spPr>
                </pic:pic>
              </a:graphicData>
            </a:graphic>
          </wp:inline>
        </w:drawing>
      </w:r>
    </w:p>
    <w:p w14:paraId="5AE6276E" w14:textId="77777777" w:rsidR="00FF5A6D" w:rsidRPr="00A40A43" w:rsidRDefault="00FF5A6D" w:rsidP="00A863DC">
      <w:pPr>
        <w:ind w:firstLine="567"/>
      </w:pPr>
      <w:r w:rsidRPr="00A40A43">
        <w:lastRenderedPageBreak/>
        <w:t>Clique em Open.</w:t>
      </w:r>
    </w:p>
    <w:p w14:paraId="4A8386A5" w14:textId="77777777" w:rsidR="00FF5A6D" w:rsidRPr="00A40A43" w:rsidRDefault="00FF5A6D" w:rsidP="00A863DC">
      <w:pPr>
        <w:ind w:firstLine="567"/>
      </w:pPr>
      <w:r w:rsidRPr="00A40A43">
        <w:t>Agora estamos conectados a sessão remota de nossa estação Linux de Cloud Computing AWS. Podemos dar continuidade instalando os serviços que utilizaremos.</w:t>
      </w:r>
    </w:p>
    <w:p w14:paraId="32D1400F" w14:textId="77777777" w:rsidR="00FF5A6D" w:rsidRPr="00A40A43" w:rsidRDefault="00FF5A6D" w:rsidP="00A863DC">
      <w:pPr>
        <w:ind w:firstLine="567"/>
      </w:pPr>
      <w:r w:rsidRPr="00A40A43">
        <w:rPr>
          <w:noProof/>
          <w:lang w:eastAsia="pt-BR"/>
        </w:rPr>
        <w:drawing>
          <wp:inline distT="0" distB="0" distL="0" distR="0" wp14:anchorId="185950CB" wp14:editId="357D3A9D">
            <wp:extent cx="6334760" cy="3906520"/>
            <wp:effectExtent l="0" t="0" r="889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34760" cy="3906520"/>
                    </a:xfrm>
                    <a:prstGeom prst="rect">
                      <a:avLst/>
                    </a:prstGeom>
                    <a:noFill/>
                    <a:ln>
                      <a:noFill/>
                    </a:ln>
                  </pic:spPr>
                </pic:pic>
              </a:graphicData>
            </a:graphic>
          </wp:inline>
        </w:drawing>
      </w:r>
    </w:p>
    <w:p w14:paraId="20934A4E" w14:textId="77777777" w:rsidR="00FF5A6D" w:rsidRPr="00A40A43" w:rsidRDefault="00FF5A6D" w:rsidP="00A863DC">
      <w:pPr>
        <w:ind w:firstLine="567"/>
      </w:pPr>
    </w:p>
    <w:p w14:paraId="4D96576B" w14:textId="77777777" w:rsidR="00FF5A6D" w:rsidRDefault="007918D2" w:rsidP="00A863DC">
      <w:pPr>
        <w:pStyle w:val="Ttulo2"/>
        <w:numPr>
          <w:ilvl w:val="0"/>
          <w:numId w:val="0"/>
        </w:numPr>
        <w:ind w:left="357" w:firstLine="567"/>
      </w:pPr>
      <w:bookmarkStart w:id="171" w:name="_Toc50223031"/>
      <w:r>
        <w:t xml:space="preserve">Instância E2C - </w:t>
      </w:r>
      <w:r w:rsidR="00FF5A6D">
        <w:t>Instalação de serviços</w:t>
      </w:r>
      <w:bookmarkEnd w:id="171"/>
    </w:p>
    <w:p w14:paraId="1BA48FD8" w14:textId="77777777" w:rsidR="00FF5A6D" w:rsidRPr="00A40A43" w:rsidRDefault="00FF5A6D" w:rsidP="00A863DC">
      <w:pPr>
        <w:ind w:firstLine="567"/>
      </w:pPr>
      <w:r w:rsidRPr="00A40A43">
        <w:t>Instalação do Xampp na estação remota.</w:t>
      </w:r>
    </w:p>
    <w:p w14:paraId="132F217F" w14:textId="77777777" w:rsidR="00FF5A6D" w:rsidRPr="00A40A43" w:rsidRDefault="00FF5A6D" w:rsidP="00A863DC">
      <w:pPr>
        <w:ind w:firstLine="567"/>
      </w:pPr>
      <w:r w:rsidRPr="00A40A43">
        <w:t xml:space="preserve">Verifique o link com a versão atualizada do endereço </w:t>
      </w:r>
      <w:hyperlink r:id="rId147" w:history="1">
        <w:r w:rsidRPr="00A40A43">
          <w:rPr>
            <w:rStyle w:val="Hyperlink"/>
            <w:rFonts w:cs="Arial"/>
            <w:szCs w:val="24"/>
            <w:u w:val="none"/>
          </w:rPr>
          <w:t>https://sourceforge.net/projects/xampp/files/XAMPP%20Linux/</w:t>
        </w:r>
      </w:hyperlink>
    </w:p>
    <w:p w14:paraId="1224B851" w14:textId="77777777" w:rsidR="00FF5A6D" w:rsidRPr="00A40A43" w:rsidRDefault="00FF5A6D" w:rsidP="00A863DC">
      <w:pPr>
        <w:ind w:firstLine="567"/>
        <w:rPr>
          <w:rStyle w:val="Hyperlink"/>
          <w:rFonts w:cs="Arial"/>
          <w:szCs w:val="24"/>
          <w:u w:val="none"/>
        </w:rPr>
      </w:pPr>
      <w:r w:rsidRPr="00A40A43">
        <w:fldChar w:fldCharType="begin"/>
      </w:r>
      <w:r w:rsidRPr="00A40A43">
        <w:instrText xml:space="preserve"> HYPERLINK "https://sourceforge.net/projects/xampp/files/XAMPP%20Linux/7.4.3/xampp-linux-x64-7.4.3-0-installer.run/download" </w:instrText>
      </w:r>
      <w:r w:rsidRPr="00A40A43">
        <w:fldChar w:fldCharType="separate"/>
      </w:r>
      <w:r w:rsidRPr="00A40A43">
        <w:rPr>
          <w:rStyle w:val="Hyperlink"/>
          <w:rFonts w:cs="Arial"/>
          <w:szCs w:val="24"/>
          <w:u w:val="none"/>
        </w:rPr>
        <w:t xml:space="preserve">https://sourceforge.net/projects/xampp/files/XAMPP%20Linux/7.4.3/xampp-linux-x64-7.4.3-0-installer.run/download </w:t>
      </w:r>
    </w:p>
    <w:p w14:paraId="45FEC195" w14:textId="2C999904" w:rsidR="00FF5A6D" w:rsidRPr="00A40A43" w:rsidRDefault="00FF5A6D" w:rsidP="00A863DC">
      <w:pPr>
        <w:ind w:firstLine="567"/>
        <w:rPr>
          <w:color w:val="222222"/>
          <w:shd w:val="clear" w:color="auto" w:fill="FFFFFF"/>
        </w:rPr>
      </w:pPr>
      <w:r w:rsidRPr="00A40A43">
        <w:fldChar w:fldCharType="end"/>
      </w:r>
      <w:r w:rsidRPr="00A40A43">
        <w:rPr>
          <w:color w:val="222222"/>
          <w:shd w:val="clear" w:color="auto" w:fill="FFFFFF"/>
        </w:rPr>
        <w:t>Faça o download da última versão do XAMPP para o seu sistema e salve-o com o nome xampp-installer.run com o seguinte comando:</w:t>
      </w:r>
    </w:p>
    <w:p w14:paraId="59553DDB" w14:textId="77777777" w:rsidR="00FF5A6D" w:rsidRPr="007D3C8C" w:rsidRDefault="00FF5A6D" w:rsidP="00A863DC">
      <w:pPr>
        <w:ind w:firstLine="567"/>
        <w:rPr>
          <w:color w:val="222222"/>
          <w:shd w:val="clear" w:color="auto" w:fill="FFFFFF"/>
          <w:lang w:val="en-US"/>
        </w:rPr>
      </w:pPr>
      <w:r w:rsidRPr="007D3C8C">
        <w:rPr>
          <w:color w:val="222222"/>
          <w:shd w:val="clear" w:color="auto" w:fill="FFFFFF"/>
          <w:lang w:val="en-US"/>
        </w:rPr>
        <w:t>wget “</w:t>
      </w:r>
      <w:r w:rsidRPr="007D3C8C">
        <w:rPr>
          <w:lang w:val="en-US"/>
        </w:rPr>
        <w:t>https://sourceforge.net/projects/xampp/files/XAMPP%20Linux/7.4.3/xampp-linux-x64-7.4.3-0-installer.run/download</w:t>
      </w:r>
      <w:r w:rsidRPr="007D3C8C">
        <w:rPr>
          <w:color w:val="222222"/>
          <w:shd w:val="clear" w:color="auto" w:fill="FFFFFF"/>
          <w:lang w:val="en-US"/>
        </w:rPr>
        <w:t>” -O xampp-installer.run</w:t>
      </w:r>
    </w:p>
    <w:p w14:paraId="3632D466" w14:textId="77777777" w:rsidR="00FF5A6D" w:rsidRPr="00A40A43" w:rsidRDefault="00FF5A6D" w:rsidP="00A863DC">
      <w:pPr>
        <w:ind w:firstLine="567"/>
      </w:pPr>
      <w:r w:rsidRPr="00A40A43">
        <w:rPr>
          <w:noProof/>
          <w:lang w:eastAsia="pt-BR"/>
        </w:rPr>
        <w:lastRenderedPageBreak/>
        <w:drawing>
          <wp:inline distT="0" distB="0" distL="0" distR="0" wp14:anchorId="203E5BB9" wp14:editId="13519503">
            <wp:extent cx="6917026" cy="51938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8">
                      <a:extLst>
                        <a:ext uri="{28A0092B-C50C-407E-A947-70E740481C1C}">
                          <a14:useLocalDpi xmlns:a14="http://schemas.microsoft.com/office/drawing/2010/main" val="0"/>
                        </a:ext>
                      </a:extLst>
                    </a:blip>
                    <a:srcRect t="87007"/>
                    <a:stretch/>
                  </pic:blipFill>
                  <pic:spPr bwMode="auto">
                    <a:xfrm>
                      <a:off x="0" y="0"/>
                      <a:ext cx="6919137" cy="519538"/>
                    </a:xfrm>
                    <a:prstGeom prst="rect">
                      <a:avLst/>
                    </a:prstGeom>
                    <a:noFill/>
                    <a:ln>
                      <a:noFill/>
                    </a:ln>
                    <a:extLst>
                      <a:ext uri="{53640926-AAD7-44D8-BBD7-CCE9431645EC}">
                        <a14:shadowObscured xmlns:a14="http://schemas.microsoft.com/office/drawing/2010/main"/>
                      </a:ext>
                    </a:extLst>
                  </pic:spPr>
                </pic:pic>
              </a:graphicData>
            </a:graphic>
          </wp:inline>
        </w:drawing>
      </w:r>
    </w:p>
    <w:p w14:paraId="570B1EBA" w14:textId="77777777" w:rsidR="00FF5A6D" w:rsidRPr="00A40A43" w:rsidRDefault="00FF5A6D" w:rsidP="00A863DC">
      <w:pPr>
        <w:ind w:firstLine="567"/>
        <w:rPr>
          <w:color w:val="222222"/>
          <w:shd w:val="clear" w:color="auto" w:fill="FFFFFF"/>
        </w:rPr>
      </w:pPr>
      <w:r w:rsidRPr="00A40A43">
        <w:rPr>
          <w:color w:val="222222"/>
          <w:shd w:val="clear" w:color="auto" w:fill="FFFFFF"/>
        </w:rPr>
        <w:t>Torne o arquivo executável com o comando:</w:t>
      </w:r>
    </w:p>
    <w:p w14:paraId="60A69EF5"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chmod +x xampp-installer.run</w:t>
      </w:r>
    </w:p>
    <w:p w14:paraId="732D1197" w14:textId="77777777" w:rsidR="00FF5A6D" w:rsidRPr="00A40A43" w:rsidRDefault="00FF5A6D" w:rsidP="00A863DC">
      <w:pPr>
        <w:ind w:firstLine="567"/>
      </w:pPr>
    </w:p>
    <w:p w14:paraId="2308BFF9" w14:textId="77777777" w:rsidR="00FF5A6D" w:rsidRPr="00A40A43" w:rsidRDefault="00FF5A6D" w:rsidP="00A863DC">
      <w:pPr>
        <w:ind w:firstLine="567"/>
        <w:rPr>
          <w:color w:val="222222"/>
          <w:shd w:val="clear" w:color="auto" w:fill="FFFFFF"/>
        </w:rPr>
      </w:pPr>
      <w:r w:rsidRPr="00A40A43">
        <w:rPr>
          <w:color w:val="222222"/>
          <w:shd w:val="clear" w:color="auto" w:fill="FFFFFF"/>
        </w:rPr>
        <w:t>Inicie a instalação do XAMPP, com o comando;</w:t>
      </w:r>
    </w:p>
    <w:p w14:paraId="21B97F83" w14:textId="77777777" w:rsidR="00FF5A6D" w:rsidRPr="0090209A" w:rsidRDefault="00FF5A6D" w:rsidP="00A863DC">
      <w:pPr>
        <w:ind w:firstLine="567"/>
        <w:rPr>
          <w:color w:val="222222"/>
        </w:rPr>
      </w:pPr>
      <w:r w:rsidRPr="0090209A">
        <w:rPr>
          <w:rStyle w:val="CdigoHTML"/>
          <w:rFonts w:ascii="Arial" w:eastAsiaTheme="minorHAnsi" w:hAnsi="Arial" w:cs="Arial"/>
          <w:color w:val="222222"/>
          <w:sz w:val="24"/>
          <w:szCs w:val="24"/>
        </w:rPr>
        <w:t>sudo ./xampp-installer.run</w:t>
      </w:r>
    </w:p>
    <w:p w14:paraId="645D8613" w14:textId="77777777" w:rsidR="00FF5A6D" w:rsidRPr="00A40A43" w:rsidRDefault="00FF5A6D" w:rsidP="00A863DC">
      <w:pPr>
        <w:ind w:firstLine="567"/>
      </w:pPr>
    </w:p>
    <w:p w14:paraId="72ED7DA9" w14:textId="77777777" w:rsidR="00FF5A6D" w:rsidRPr="00A40A43" w:rsidRDefault="00FF5A6D" w:rsidP="00A863DC">
      <w:pPr>
        <w:ind w:firstLine="567"/>
        <w:rPr>
          <w:color w:val="222222"/>
          <w:shd w:val="clear" w:color="auto" w:fill="FFFFFF"/>
        </w:rPr>
      </w:pPr>
      <w:r w:rsidRPr="00A40A43">
        <w:rPr>
          <w:color w:val="222222"/>
          <w:shd w:val="clear" w:color="auto" w:fill="FFFFFF"/>
        </w:rPr>
        <w:t>Quando aparecer, siga os passos do assistente de instalação e configuração:</w:t>
      </w:r>
    </w:p>
    <w:p w14:paraId="1BFAB8C7" w14:textId="77777777" w:rsidR="00FF5A6D" w:rsidRPr="00A40A43" w:rsidRDefault="00FF5A6D" w:rsidP="00A863DC">
      <w:pPr>
        <w:ind w:firstLine="567"/>
        <w:rPr>
          <w:color w:val="222222"/>
          <w:shd w:val="clear" w:color="auto" w:fill="FFFFFF"/>
        </w:rPr>
      </w:pPr>
      <w:r w:rsidRPr="00A40A43">
        <w:rPr>
          <w:color w:val="222222"/>
          <w:shd w:val="clear" w:color="auto" w:fill="FFFFFF"/>
        </w:rPr>
        <w:t>Responda Y para todos os questionamentos.</w:t>
      </w:r>
    </w:p>
    <w:p w14:paraId="7C8F71D9"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ara iniciar o Apache, use:</w:t>
      </w:r>
    </w:p>
    <w:p w14:paraId="260F7D95"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sudo /opt/lampp/xampp startapache</w:t>
      </w:r>
    </w:p>
    <w:p w14:paraId="3B517866" w14:textId="77777777" w:rsidR="00FF5A6D" w:rsidRPr="00A40A43" w:rsidRDefault="00FF5A6D" w:rsidP="00A863DC">
      <w:pPr>
        <w:ind w:firstLine="567"/>
        <w:rPr>
          <w:rFonts w:eastAsia="Times New Roman"/>
          <w:color w:val="222222"/>
          <w:lang w:eastAsia="pt-BR"/>
        </w:rPr>
      </w:pPr>
    </w:p>
    <w:p w14:paraId="3F84AE88"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recisamos ainda liberar o acesso para serviços HTTP na maquina criada. Para isso voltamos em instancias e selecionamos Security Groups.</w:t>
      </w:r>
    </w:p>
    <w:p w14:paraId="60286A33" w14:textId="77777777" w:rsidR="00FF5A6D" w:rsidRPr="00A40A43" w:rsidRDefault="00FF5A6D" w:rsidP="00A863DC">
      <w:pPr>
        <w:ind w:firstLine="567"/>
        <w:rPr>
          <w:rFonts w:eastAsia="Times New Roman"/>
          <w:color w:val="222222"/>
          <w:lang w:eastAsia="pt-BR"/>
        </w:rPr>
      </w:pPr>
      <w:r w:rsidRPr="00A40A43">
        <w:rPr>
          <w:rFonts w:eastAsia="Times New Roman"/>
          <w:noProof/>
          <w:color w:val="222222"/>
          <w:lang w:eastAsia="pt-BR"/>
        </w:rPr>
        <w:drawing>
          <wp:inline distT="0" distB="0" distL="0" distR="0" wp14:anchorId="3BCE4E89" wp14:editId="74A7AB51">
            <wp:extent cx="7239000" cy="542925"/>
            <wp:effectExtent l="0" t="0" r="0" b="9525"/>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7239000" cy="542925"/>
                    </a:xfrm>
                    <a:prstGeom prst="rect">
                      <a:avLst/>
                    </a:prstGeom>
                    <a:noFill/>
                    <a:ln>
                      <a:noFill/>
                    </a:ln>
                  </pic:spPr>
                </pic:pic>
              </a:graphicData>
            </a:graphic>
          </wp:inline>
        </w:drawing>
      </w:r>
    </w:p>
    <w:p w14:paraId="097F1BB8" w14:textId="77777777" w:rsidR="00FF5A6D" w:rsidRPr="00A40A43" w:rsidRDefault="00FF5A6D" w:rsidP="00A863DC">
      <w:pPr>
        <w:ind w:firstLine="567"/>
        <w:rPr>
          <w:color w:val="222222"/>
          <w:shd w:val="clear" w:color="auto" w:fill="FFFFFF"/>
        </w:rPr>
      </w:pPr>
    </w:p>
    <w:p w14:paraId="6C57189D" w14:textId="77777777" w:rsidR="00FF5A6D" w:rsidRPr="00A40A43" w:rsidRDefault="00FF5A6D" w:rsidP="00A863DC">
      <w:pPr>
        <w:ind w:firstLine="567"/>
        <w:rPr>
          <w:color w:val="222222"/>
          <w:shd w:val="clear" w:color="auto" w:fill="FFFFFF"/>
        </w:rPr>
      </w:pPr>
      <w:r w:rsidRPr="00A40A43">
        <w:rPr>
          <w:color w:val="222222"/>
          <w:shd w:val="clear" w:color="auto" w:fill="FFFFFF"/>
        </w:rPr>
        <w:t>Editamos as regras de entrada</w:t>
      </w:r>
    </w:p>
    <w:p w14:paraId="645836C5"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5F64428D" wp14:editId="245A0C71">
            <wp:extent cx="6275132" cy="1559292"/>
            <wp:effectExtent l="0" t="0" r="0" b="3175"/>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8580" cy="1560149"/>
                    </a:xfrm>
                    <a:prstGeom prst="rect">
                      <a:avLst/>
                    </a:prstGeom>
                    <a:noFill/>
                    <a:ln>
                      <a:noFill/>
                    </a:ln>
                  </pic:spPr>
                </pic:pic>
              </a:graphicData>
            </a:graphic>
          </wp:inline>
        </w:drawing>
      </w:r>
    </w:p>
    <w:p w14:paraId="273A0799" w14:textId="77777777" w:rsidR="00FF5A6D" w:rsidRPr="00A40A43" w:rsidRDefault="00FF5A6D" w:rsidP="00A863DC">
      <w:pPr>
        <w:ind w:firstLine="567"/>
        <w:rPr>
          <w:color w:val="222222"/>
          <w:shd w:val="clear" w:color="auto" w:fill="FFFFFF"/>
        </w:rPr>
      </w:pPr>
    </w:p>
    <w:p w14:paraId="78423EDD" w14:textId="77777777" w:rsidR="00FF5A6D" w:rsidRPr="00A40A43" w:rsidRDefault="00FF5A6D" w:rsidP="00A863DC">
      <w:pPr>
        <w:ind w:firstLine="567"/>
        <w:rPr>
          <w:color w:val="222222"/>
          <w:shd w:val="clear" w:color="auto" w:fill="FFFFFF"/>
        </w:rPr>
      </w:pPr>
      <w:r w:rsidRPr="00A40A43">
        <w:rPr>
          <w:color w:val="222222"/>
          <w:shd w:val="clear" w:color="auto" w:fill="FFFFFF"/>
        </w:rPr>
        <w:t>Adicionamos uma regra para acesso HTTP para todos os endereços IP.</w:t>
      </w:r>
    </w:p>
    <w:p w14:paraId="20728CAA"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2D9C1023" wp14:editId="5723D452">
            <wp:extent cx="5370896" cy="1334601"/>
            <wp:effectExtent l="0" t="0" r="127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373847" cy="1335334"/>
                    </a:xfrm>
                    <a:prstGeom prst="rect">
                      <a:avLst/>
                    </a:prstGeom>
                    <a:noFill/>
                    <a:ln>
                      <a:noFill/>
                    </a:ln>
                  </pic:spPr>
                </pic:pic>
              </a:graphicData>
            </a:graphic>
          </wp:inline>
        </w:drawing>
      </w:r>
    </w:p>
    <w:p w14:paraId="658B0A48" w14:textId="77777777" w:rsidR="00FF5A6D" w:rsidRPr="00A40A43" w:rsidRDefault="00FF5A6D" w:rsidP="00A863DC">
      <w:pPr>
        <w:ind w:firstLine="567"/>
      </w:pPr>
      <w:r w:rsidRPr="00A40A43">
        <w:t xml:space="preserve">Agora podemos acessar nosso servidor apache usando o DNS publico da estação. Estamos com a página padrão do XAMPP. </w:t>
      </w:r>
    </w:p>
    <w:p w14:paraId="221652A9" w14:textId="77777777" w:rsidR="00FF5A6D" w:rsidRPr="00A40A43" w:rsidRDefault="00FF5A6D" w:rsidP="00A863DC">
      <w:pPr>
        <w:ind w:firstLine="567"/>
      </w:pPr>
      <w:r w:rsidRPr="00A40A43">
        <w:rPr>
          <w:noProof/>
          <w:lang w:eastAsia="pt-BR"/>
        </w:rPr>
        <w:drawing>
          <wp:inline distT="0" distB="0" distL="0" distR="0" wp14:anchorId="1495442E" wp14:editId="3D654BE3">
            <wp:extent cx="5413248" cy="2684554"/>
            <wp:effectExtent l="0" t="0" r="0" b="1905"/>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13344" cy="2684602"/>
                    </a:xfrm>
                    <a:prstGeom prst="rect">
                      <a:avLst/>
                    </a:prstGeom>
                    <a:noFill/>
                    <a:ln>
                      <a:noFill/>
                    </a:ln>
                  </pic:spPr>
                </pic:pic>
              </a:graphicData>
            </a:graphic>
          </wp:inline>
        </w:drawing>
      </w:r>
    </w:p>
    <w:p w14:paraId="4D6DE374" w14:textId="77777777" w:rsidR="00FF5A6D" w:rsidRPr="00A40A43" w:rsidRDefault="00FF5A6D" w:rsidP="00A863DC">
      <w:pPr>
        <w:ind w:firstLine="567"/>
      </w:pPr>
    </w:p>
    <w:p w14:paraId="0BBBAC9D" w14:textId="77777777" w:rsidR="00FF5A6D" w:rsidRDefault="007918D2" w:rsidP="00A863DC">
      <w:pPr>
        <w:pStyle w:val="Ttulo2"/>
        <w:numPr>
          <w:ilvl w:val="0"/>
          <w:numId w:val="0"/>
        </w:numPr>
        <w:ind w:left="357" w:firstLine="567"/>
      </w:pPr>
      <w:bookmarkStart w:id="172" w:name="_Toc50223032"/>
      <w:r>
        <w:t>Instância E2C - S</w:t>
      </w:r>
      <w:r w:rsidR="00FF5A6D">
        <w:t>ervidor web</w:t>
      </w:r>
      <w:bookmarkEnd w:id="172"/>
    </w:p>
    <w:p w14:paraId="39D9C3D9" w14:textId="77777777" w:rsidR="00FF5A6D" w:rsidRPr="00A40A43" w:rsidRDefault="00FF5A6D" w:rsidP="00A863DC">
      <w:pPr>
        <w:ind w:firstLine="567"/>
      </w:pPr>
      <w:r w:rsidRPr="00A40A43">
        <w:t>Vamos utilizar o WINSCP para transferir nossa própria pagina da web para o servidor.</w:t>
      </w:r>
    </w:p>
    <w:p w14:paraId="723B3A3D" w14:textId="77777777" w:rsidR="00FF5A6D" w:rsidRPr="00A40A43" w:rsidRDefault="00FF5A6D" w:rsidP="00A863DC">
      <w:pPr>
        <w:ind w:firstLine="567"/>
      </w:pPr>
      <w:r w:rsidRPr="00A40A43">
        <w:t>Antes de continuar precisamos colocar uma senha de root em nosso servidor.</w:t>
      </w:r>
    </w:p>
    <w:p w14:paraId="65363144" w14:textId="77777777" w:rsidR="00FF5A6D" w:rsidRPr="00A40A43" w:rsidRDefault="00FF5A6D" w:rsidP="00A863DC">
      <w:pPr>
        <w:ind w:firstLine="567"/>
      </w:pPr>
      <w:r w:rsidRPr="00A40A43">
        <w:t>Para isso use os comandos su para acessar a super user da instância remota use o comando passwd para definir uma nova palavra passe.</w:t>
      </w:r>
    </w:p>
    <w:p w14:paraId="6B0CE853" w14:textId="77777777" w:rsidR="00FF5A6D" w:rsidRPr="00A40A43" w:rsidRDefault="00FF5A6D" w:rsidP="00A863DC">
      <w:pPr>
        <w:ind w:firstLine="567"/>
      </w:pPr>
      <w:r w:rsidRPr="00A40A43">
        <w:t>Execute a instalação do WINSCP no computador local e importe as configurações do Putty</w:t>
      </w:r>
    </w:p>
    <w:p w14:paraId="6939A432" w14:textId="77777777" w:rsidR="00FF5A6D" w:rsidRPr="00A40A43" w:rsidRDefault="00FF5A6D" w:rsidP="00A863DC">
      <w:pPr>
        <w:ind w:firstLine="567"/>
      </w:pPr>
      <w:r w:rsidRPr="00A40A43">
        <w:rPr>
          <w:noProof/>
          <w:lang w:eastAsia="pt-BR"/>
        </w:rPr>
        <w:lastRenderedPageBreak/>
        <w:drawing>
          <wp:inline distT="0" distB="0" distL="0" distR="0" wp14:anchorId="721D1FA0" wp14:editId="625326FF">
            <wp:extent cx="4957011" cy="3317388"/>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60567" cy="3319768"/>
                    </a:xfrm>
                    <a:prstGeom prst="rect">
                      <a:avLst/>
                    </a:prstGeom>
                    <a:noFill/>
                    <a:ln>
                      <a:noFill/>
                    </a:ln>
                  </pic:spPr>
                </pic:pic>
              </a:graphicData>
            </a:graphic>
          </wp:inline>
        </w:drawing>
      </w:r>
    </w:p>
    <w:p w14:paraId="635D0FAB" w14:textId="77777777" w:rsidR="00FF5A6D" w:rsidRPr="00A40A43" w:rsidRDefault="00FF5A6D" w:rsidP="00A863DC">
      <w:pPr>
        <w:ind w:firstLine="567"/>
      </w:pPr>
      <w:r w:rsidRPr="00A40A43">
        <w:t>Agora temos acesso ao sistema de arquivos do nosso servidor.</w:t>
      </w:r>
    </w:p>
    <w:p w14:paraId="042EF67B" w14:textId="77777777" w:rsidR="00FF5A6D" w:rsidRPr="00A40A43" w:rsidRDefault="00FF5A6D" w:rsidP="00A863DC">
      <w:pPr>
        <w:ind w:firstLine="567"/>
      </w:pPr>
      <w:r w:rsidRPr="00A40A43">
        <w:t>Os arquivos do servidor apache ficam localizados na pasta /opt/lampp/htdocs. Vamos substituí-los pelos arquivos de nossa aplicação web.</w:t>
      </w:r>
    </w:p>
    <w:p w14:paraId="18B27A9E" w14:textId="77777777" w:rsidR="00FF5A6D" w:rsidRPr="00A40A43" w:rsidRDefault="00FF5A6D" w:rsidP="00A863DC">
      <w:pPr>
        <w:ind w:firstLine="567"/>
      </w:pPr>
      <w:r w:rsidRPr="00A40A43">
        <w:t>Mas não podemos editar diretamente pelo WINSCP, pois nosso acesso remoto não permite.</w:t>
      </w:r>
    </w:p>
    <w:p w14:paraId="1216C024" w14:textId="77777777" w:rsidR="00FF5A6D" w:rsidRPr="00A40A43" w:rsidRDefault="00FF5A6D" w:rsidP="00A863DC">
      <w:pPr>
        <w:ind w:firstLine="567"/>
      </w:pPr>
      <w:r w:rsidRPr="00A40A43">
        <w:t>Vamos copiar nossos arquivos de projeto para uma pasta temporária no home/ubuntu/htdocs/</w:t>
      </w:r>
    </w:p>
    <w:p w14:paraId="0DD5D629" w14:textId="77777777" w:rsidR="00FF5A6D" w:rsidRPr="00A40A43" w:rsidRDefault="00FF5A6D" w:rsidP="00A863DC">
      <w:pPr>
        <w:ind w:firstLine="567"/>
      </w:pPr>
      <w:r w:rsidRPr="00A40A43">
        <w:rPr>
          <w:noProof/>
          <w:lang w:eastAsia="pt-BR"/>
        </w:rPr>
        <w:lastRenderedPageBreak/>
        <w:drawing>
          <wp:inline distT="0" distB="0" distL="0" distR="0" wp14:anchorId="2B0BF7CE" wp14:editId="052E5449">
            <wp:extent cx="6258384" cy="4001415"/>
            <wp:effectExtent l="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58494" cy="4001485"/>
                    </a:xfrm>
                    <a:prstGeom prst="rect">
                      <a:avLst/>
                    </a:prstGeom>
                    <a:noFill/>
                    <a:ln>
                      <a:noFill/>
                    </a:ln>
                  </pic:spPr>
                </pic:pic>
              </a:graphicData>
            </a:graphic>
          </wp:inline>
        </w:drawing>
      </w:r>
    </w:p>
    <w:p w14:paraId="5F859565" w14:textId="77777777" w:rsidR="00FF5A6D" w:rsidRPr="00A40A43" w:rsidRDefault="00FF5A6D" w:rsidP="00A863DC">
      <w:pPr>
        <w:ind w:firstLine="567"/>
      </w:pPr>
      <w:r w:rsidRPr="00A40A43">
        <w:t>E após a conclusão iremos utilizar o Putty para mover essa pasta para /opt/lampp/htdocs utilizando o superusuario.</w:t>
      </w:r>
    </w:p>
    <w:p w14:paraId="22C12DDE" w14:textId="77777777" w:rsidR="00FF5A6D" w:rsidRPr="00A40A43" w:rsidRDefault="00FF5A6D" w:rsidP="00A863DC">
      <w:pPr>
        <w:ind w:firstLine="567"/>
      </w:pPr>
      <w:r w:rsidRPr="00A40A43">
        <w:t xml:space="preserve">Primeiramente iremos renomear a pasta atual do XAMPPs para BKP utilizando os comandos: </w:t>
      </w:r>
    </w:p>
    <w:p w14:paraId="68095FE2" w14:textId="77777777" w:rsidR="00FF5A6D" w:rsidRPr="007D3C8C" w:rsidRDefault="00FF5A6D" w:rsidP="00A863DC">
      <w:pPr>
        <w:ind w:firstLine="567"/>
        <w:rPr>
          <w:lang w:val="en-US"/>
        </w:rPr>
      </w:pPr>
      <w:r w:rsidRPr="007D3C8C">
        <w:rPr>
          <w:lang w:val="en-US"/>
        </w:rPr>
        <w:t>cd /opt/lampp/htdocs</w:t>
      </w:r>
    </w:p>
    <w:p w14:paraId="4AB050D2" w14:textId="77777777" w:rsidR="00FF5A6D" w:rsidRPr="007D3C8C" w:rsidRDefault="00FF5A6D" w:rsidP="00A863DC">
      <w:pPr>
        <w:ind w:firstLine="567"/>
        <w:rPr>
          <w:lang w:val="en-US"/>
        </w:rPr>
      </w:pPr>
      <w:r w:rsidRPr="007D3C8C">
        <w:rPr>
          <w:lang w:val="en-US"/>
        </w:rPr>
        <w:t>mv htdocs/ bkp/</w:t>
      </w:r>
    </w:p>
    <w:p w14:paraId="69195B75" w14:textId="77777777" w:rsidR="00FF5A6D" w:rsidRPr="00A40A43" w:rsidRDefault="00FF5A6D" w:rsidP="00A863DC">
      <w:pPr>
        <w:ind w:firstLine="567"/>
      </w:pPr>
      <w:r w:rsidRPr="00A40A43">
        <w:t xml:space="preserve">Movemos o novo conteúdo para a pasta com o comando: </w:t>
      </w:r>
    </w:p>
    <w:p w14:paraId="0CD6892C" w14:textId="77777777" w:rsidR="00FF5A6D" w:rsidRPr="007D3C8C" w:rsidRDefault="00FF5A6D" w:rsidP="00A863DC">
      <w:pPr>
        <w:ind w:firstLine="567"/>
        <w:rPr>
          <w:lang w:val="en-US"/>
        </w:rPr>
      </w:pPr>
      <w:r w:rsidRPr="007D3C8C">
        <w:rPr>
          <w:lang w:val="en-US"/>
        </w:rPr>
        <w:t>mv /home/ubuntu/htdocs/ htdocs/</w:t>
      </w:r>
    </w:p>
    <w:p w14:paraId="1D592584" w14:textId="77777777" w:rsidR="00FF5A6D" w:rsidRPr="00A40A43" w:rsidRDefault="00FF5A6D" w:rsidP="00A863DC">
      <w:pPr>
        <w:ind w:firstLine="567"/>
      </w:pPr>
      <w:r w:rsidRPr="00A40A43">
        <w:t>Agora nosso servidor está funcionando corretamente e disponível através da internet.</w:t>
      </w:r>
    </w:p>
    <w:p w14:paraId="00010C34" w14:textId="77777777" w:rsidR="00FF5A6D" w:rsidRPr="00A40A43" w:rsidRDefault="00FF5A6D" w:rsidP="00A863DC">
      <w:pPr>
        <w:ind w:firstLine="567"/>
      </w:pPr>
      <w:r w:rsidRPr="00A40A43">
        <w:lastRenderedPageBreak/>
        <w:t xml:space="preserve"> </w:t>
      </w:r>
      <w:r w:rsidRPr="00A40A43">
        <w:rPr>
          <w:noProof/>
          <w:lang w:eastAsia="pt-BR"/>
        </w:rPr>
        <w:drawing>
          <wp:inline distT="0" distB="0" distL="0" distR="0" wp14:anchorId="5D641BB5" wp14:editId="6487C884">
            <wp:extent cx="5940464" cy="2969971"/>
            <wp:effectExtent l="0" t="0" r="3175" b="190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35359" cy="2967419"/>
                    </a:xfrm>
                    <a:prstGeom prst="rect">
                      <a:avLst/>
                    </a:prstGeom>
                    <a:noFill/>
                    <a:ln>
                      <a:noFill/>
                    </a:ln>
                  </pic:spPr>
                </pic:pic>
              </a:graphicData>
            </a:graphic>
          </wp:inline>
        </w:drawing>
      </w:r>
    </w:p>
    <w:p w14:paraId="433DD2CC" w14:textId="77777777" w:rsidR="00FF5A6D" w:rsidRPr="00A40A43" w:rsidRDefault="00FF5A6D" w:rsidP="00A863DC">
      <w:pPr>
        <w:ind w:firstLine="567"/>
      </w:pPr>
    </w:p>
    <w:p w14:paraId="35CCC6E2" w14:textId="77777777" w:rsidR="00FF5A6D" w:rsidRPr="00A40A43" w:rsidRDefault="00FF5A6D" w:rsidP="00A863DC">
      <w:pPr>
        <w:ind w:firstLine="567"/>
      </w:pPr>
    </w:p>
    <w:p w14:paraId="0BF6AD96" w14:textId="77777777" w:rsidR="00FF5A6D" w:rsidRPr="007918D2" w:rsidRDefault="00FF5A6D" w:rsidP="00A863DC">
      <w:pPr>
        <w:ind w:firstLine="567"/>
      </w:pPr>
    </w:p>
    <w:sectPr w:rsidR="00FF5A6D" w:rsidRPr="007918D2" w:rsidSect="00021D2E">
      <w:footerReference w:type="default" r:id="rId156"/>
      <w:headerReference w:type="first" r:id="rId157"/>
      <w:type w:val="continuous"/>
      <w:pgSz w:w="12240" w:h="15840" w:code="1"/>
      <w:pgMar w:top="1134" w:right="567" w:bottom="1134" w:left="1701" w:header="720" w:footer="720" w:gutter="0"/>
      <w:paperSrc w:first="15" w:other="15"/>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A2D21" w14:textId="77777777" w:rsidR="00886659" w:rsidRDefault="00886659" w:rsidP="0099050A">
      <w:pPr>
        <w:spacing w:after="0" w:line="240" w:lineRule="auto"/>
      </w:pPr>
      <w:r>
        <w:separator/>
      </w:r>
    </w:p>
  </w:endnote>
  <w:endnote w:type="continuationSeparator" w:id="0">
    <w:p w14:paraId="7EB1D019" w14:textId="77777777" w:rsidR="00886659" w:rsidRDefault="00886659" w:rsidP="009905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032364"/>
      <w:docPartObj>
        <w:docPartGallery w:val="Page Numbers (Bottom of Page)"/>
        <w:docPartUnique/>
      </w:docPartObj>
    </w:sdtPr>
    <w:sdtEndPr/>
    <w:sdtContent>
      <w:p w14:paraId="3B8790DC" w14:textId="77777777" w:rsidR="00601F3D" w:rsidRDefault="00601F3D">
        <w:pPr>
          <w:pStyle w:val="Rodap"/>
          <w:jc w:val="right"/>
        </w:pPr>
        <w:r>
          <w:fldChar w:fldCharType="begin"/>
        </w:r>
        <w:r>
          <w:instrText>PAGE   \* MERGEFORMAT</w:instrText>
        </w:r>
        <w:r>
          <w:fldChar w:fldCharType="separate"/>
        </w:r>
        <w:r>
          <w:rPr>
            <w:noProof/>
          </w:rPr>
          <w:t>124</w:t>
        </w:r>
        <w:r>
          <w:fldChar w:fldCharType="end"/>
        </w:r>
      </w:p>
    </w:sdtContent>
  </w:sdt>
  <w:p w14:paraId="5ACD2B80" w14:textId="77777777" w:rsidR="00601F3D" w:rsidRDefault="00601F3D">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5D833A" w14:textId="77777777" w:rsidR="00886659" w:rsidRDefault="00886659" w:rsidP="0099050A">
      <w:pPr>
        <w:spacing w:after="0" w:line="240" w:lineRule="auto"/>
      </w:pPr>
      <w:r>
        <w:separator/>
      </w:r>
    </w:p>
  </w:footnote>
  <w:footnote w:type="continuationSeparator" w:id="0">
    <w:p w14:paraId="41BEA389" w14:textId="77777777" w:rsidR="00886659" w:rsidRDefault="00886659" w:rsidP="009905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4803"/>
    </w:tblGrid>
    <w:tr w:rsidR="00601F3D" w14:paraId="09EFB1DF" w14:textId="77777777" w:rsidTr="00D249D8">
      <w:tc>
        <w:tcPr>
          <w:tcW w:w="3686" w:type="dxa"/>
          <w:tcBorders>
            <w:top w:val="single" w:sz="4" w:space="0" w:color="FFFFFF"/>
            <w:left w:val="nil"/>
            <w:bottom w:val="single" w:sz="4" w:space="0" w:color="FFFFFF"/>
            <w:right w:val="single" w:sz="4" w:space="0" w:color="FFFFFF"/>
          </w:tcBorders>
          <w:vAlign w:val="center"/>
        </w:tcPr>
        <w:p w14:paraId="120FCBC5" w14:textId="77777777" w:rsidR="00601F3D" w:rsidRDefault="00601F3D" w:rsidP="00D249D8">
          <w:pPr>
            <w:pStyle w:val="Cabealho"/>
          </w:pPr>
          <w:r>
            <w:rPr>
              <w:noProof/>
              <w:sz w:val="20"/>
              <w:szCs w:val="20"/>
              <w:lang w:eastAsia="pt-BR"/>
            </w:rPr>
            <w:drawing>
              <wp:inline distT="0" distB="0" distL="0" distR="0" wp14:anchorId="07285507" wp14:editId="3152AB36">
                <wp:extent cx="1384300" cy="768350"/>
                <wp:effectExtent l="0" t="0" r="6350" b="0"/>
                <wp:docPr id="5" name="Imagem 5" descr="Marca IFSC com tex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ca IFSC com tex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4300" cy="768350"/>
                        </a:xfrm>
                        <a:prstGeom prst="rect">
                          <a:avLst/>
                        </a:prstGeom>
                        <a:noFill/>
                        <a:ln>
                          <a:noFill/>
                        </a:ln>
                      </pic:spPr>
                    </pic:pic>
                  </a:graphicData>
                </a:graphic>
              </wp:inline>
            </w:drawing>
          </w:r>
        </w:p>
      </w:tc>
      <w:tc>
        <w:tcPr>
          <w:tcW w:w="4890" w:type="dxa"/>
          <w:tcBorders>
            <w:top w:val="single" w:sz="4" w:space="0" w:color="FFFFFF"/>
            <w:left w:val="single" w:sz="4" w:space="0" w:color="FFFFFF"/>
            <w:bottom w:val="single" w:sz="4" w:space="0" w:color="FFFFFF"/>
            <w:right w:val="single" w:sz="4" w:space="0" w:color="FFFFFF"/>
          </w:tcBorders>
          <w:vAlign w:val="center"/>
        </w:tcPr>
        <w:p w14:paraId="0308F6C6" w14:textId="77777777" w:rsidR="00601F3D" w:rsidRDefault="00601F3D" w:rsidP="00D249D8">
          <w:pPr>
            <w:pStyle w:val="Cabealho"/>
            <w:jc w:val="center"/>
          </w:pPr>
          <w:r>
            <w:rPr>
              <w:rFonts w:cs="Arial"/>
              <w:b/>
              <w:noProof/>
            </w:rPr>
            <w:t xml:space="preserve">        </w:t>
          </w:r>
          <w:r>
            <w:rPr>
              <w:rFonts w:cs="Arial"/>
              <w:b/>
              <w:noProof/>
              <w:lang w:eastAsia="pt-BR"/>
            </w:rPr>
            <w:drawing>
              <wp:inline distT="0" distB="0" distL="0" distR="0" wp14:anchorId="4B7EFCE6" wp14:editId="61B8EBEE">
                <wp:extent cx="2317750" cy="711200"/>
                <wp:effectExtent l="0" t="0" r="6350" b="0"/>
                <wp:docPr id="6" name="Imagem 6" descr="LogoEngenhariaMecatronica_UsoExter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EngenhariaMecatronica_UsoExtern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7750" cy="711200"/>
                        </a:xfrm>
                        <a:prstGeom prst="rect">
                          <a:avLst/>
                        </a:prstGeom>
                        <a:noFill/>
                        <a:ln>
                          <a:noFill/>
                        </a:ln>
                      </pic:spPr>
                    </pic:pic>
                  </a:graphicData>
                </a:graphic>
              </wp:inline>
            </w:drawing>
          </w:r>
        </w:p>
      </w:tc>
    </w:tr>
  </w:tbl>
  <w:p w14:paraId="4B87645F" w14:textId="77777777" w:rsidR="00601F3D" w:rsidRDefault="00601F3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132C"/>
    <w:multiLevelType w:val="hybridMultilevel"/>
    <w:tmpl w:val="408A4CE8"/>
    <w:lvl w:ilvl="0" w:tplc="A080F00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39E74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89778A"/>
    <w:multiLevelType w:val="multilevel"/>
    <w:tmpl w:val="32646F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711C0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B835645"/>
    <w:multiLevelType w:val="hybridMultilevel"/>
    <w:tmpl w:val="D654E8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0B851320"/>
    <w:multiLevelType w:val="hybridMultilevel"/>
    <w:tmpl w:val="C4E414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0D7040B2"/>
    <w:multiLevelType w:val="multilevel"/>
    <w:tmpl w:val="867CDE50"/>
    <w:lvl w:ilvl="0">
      <w:start w:val="1"/>
      <w:numFmt w:val="decimal"/>
      <w:pStyle w:val="Ttulo1"/>
      <w:lvlText w:val="%1"/>
      <w:lvlJc w:val="left"/>
      <w:pPr>
        <w:ind w:left="357" w:hanging="357"/>
      </w:pPr>
      <w:rPr>
        <w:rFonts w:hint="default"/>
      </w:rPr>
    </w:lvl>
    <w:lvl w:ilvl="1">
      <w:start w:val="1"/>
      <w:numFmt w:val="decimal"/>
      <w:pStyle w:val="Ttulo2"/>
      <w:lvlText w:val="%1.%2"/>
      <w:lvlJc w:val="left"/>
      <w:pPr>
        <w:ind w:left="1634" w:hanging="357"/>
      </w:pPr>
      <w:rPr>
        <w:rFonts w:hint="default"/>
      </w:rPr>
    </w:lvl>
    <w:lvl w:ilvl="2">
      <w:start w:val="1"/>
      <w:numFmt w:val="decimal"/>
      <w:pStyle w:val="Ttulo3"/>
      <w:lvlText w:val="%1.%2.%3"/>
      <w:lvlJc w:val="left"/>
      <w:pPr>
        <w:ind w:left="1071" w:hanging="357"/>
      </w:pPr>
      <w:rPr>
        <w:rFonts w:hint="default"/>
      </w:rPr>
    </w:lvl>
    <w:lvl w:ilvl="3">
      <w:start w:val="1"/>
      <w:numFmt w:val="decimal"/>
      <w:pStyle w:val="Ttulo4"/>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 w15:restartNumberingAfterBreak="0">
    <w:nsid w:val="0FFE2D55"/>
    <w:multiLevelType w:val="multilevel"/>
    <w:tmpl w:val="36BAD0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07A55AF"/>
    <w:multiLevelType w:val="multilevel"/>
    <w:tmpl w:val="EB5CBC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3166B47"/>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36252F2"/>
    <w:multiLevelType w:val="hybridMultilevel"/>
    <w:tmpl w:val="888870C6"/>
    <w:lvl w:ilvl="0" w:tplc="969445E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14B06803"/>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9CD03D2"/>
    <w:multiLevelType w:val="multilevel"/>
    <w:tmpl w:val="E59411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C2975F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1BF47EF"/>
    <w:multiLevelType w:val="hybridMultilevel"/>
    <w:tmpl w:val="D4DE08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2342428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1F2A7B"/>
    <w:multiLevelType w:val="multilevel"/>
    <w:tmpl w:val="6CCEA4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4C07785"/>
    <w:multiLevelType w:val="multilevel"/>
    <w:tmpl w:val="E274FC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D604AC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435801"/>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05E0C21"/>
    <w:multiLevelType w:val="hybridMultilevel"/>
    <w:tmpl w:val="E1841B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47874976"/>
    <w:multiLevelType w:val="multilevel"/>
    <w:tmpl w:val="8D684D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914487C"/>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9AE4EAD"/>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B4D01A7"/>
    <w:multiLevelType w:val="multilevel"/>
    <w:tmpl w:val="6444FB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E29474E"/>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F0C48C3"/>
    <w:multiLevelType w:val="multilevel"/>
    <w:tmpl w:val="9BD85DB2"/>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7" w15:restartNumberingAfterBreak="0">
    <w:nsid w:val="509E068F"/>
    <w:multiLevelType w:val="hybridMultilevel"/>
    <w:tmpl w:val="3942185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54917EEC"/>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4F037B4"/>
    <w:multiLevelType w:val="multilevel"/>
    <w:tmpl w:val="4C5020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67753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9636E78"/>
    <w:multiLevelType w:val="hybridMultilevel"/>
    <w:tmpl w:val="E3B64BEE"/>
    <w:lvl w:ilvl="0" w:tplc="FD16CA56">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32" w15:restartNumberingAfterBreak="0">
    <w:nsid w:val="5AA37A1D"/>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3A623FB"/>
    <w:multiLevelType w:val="multilevel"/>
    <w:tmpl w:val="7E6205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6D262D4"/>
    <w:multiLevelType w:val="multilevel"/>
    <w:tmpl w:val="88BE71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8D75ED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20F71B9"/>
    <w:multiLevelType w:val="hybridMultilevel"/>
    <w:tmpl w:val="31DC488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7" w15:restartNumberingAfterBreak="0">
    <w:nsid w:val="7A991313"/>
    <w:multiLevelType w:val="hybridMultilevel"/>
    <w:tmpl w:val="FA32D6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37"/>
  </w:num>
  <w:num w:numId="4">
    <w:abstractNumId w:val="36"/>
  </w:num>
  <w:num w:numId="5">
    <w:abstractNumId w:val="26"/>
  </w:num>
  <w:num w:numId="6">
    <w:abstractNumId w:val="5"/>
  </w:num>
  <w:num w:numId="7">
    <w:abstractNumId w:val="4"/>
  </w:num>
  <w:num w:numId="8">
    <w:abstractNumId w:val="27"/>
  </w:num>
  <w:num w:numId="9">
    <w:abstractNumId w:val="22"/>
  </w:num>
  <w:num w:numId="10">
    <w:abstractNumId w:val="25"/>
  </w:num>
  <w:num w:numId="11">
    <w:abstractNumId w:val="0"/>
  </w:num>
  <w:num w:numId="12">
    <w:abstractNumId w:val="34"/>
  </w:num>
  <w:num w:numId="13">
    <w:abstractNumId w:val="3"/>
  </w:num>
  <w:num w:numId="14">
    <w:abstractNumId w:val="9"/>
  </w:num>
  <w:num w:numId="15">
    <w:abstractNumId w:val="15"/>
  </w:num>
  <w:num w:numId="16">
    <w:abstractNumId w:val="18"/>
  </w:num>
  <w:num w:numId="17">
    <w:abstractNumId w:val="10"/>
  </w:num>
  <w:num w:numId="18">
    <w:abstractNumId w:val="35"/>
  </w:num>
  <w:num w:numId="19">
    <w:abstractNumId w:val="1"/>
  </w:num>
  <w:num w:numId="20">
    <w:abstractNumId w:val="21"/>
  </w:num>
  <w:num w:numId="21">
    <w:abstractNumId w:val="8"/>
  </w:num>
  <w:num w:numId="22">
    <w:abstractNumId w:val="16"/>
  </w:num>
  <w:num w:numId="23">
    <w:abstractNumId w:val="19"/>
  </w:num>
  <w:num w:numId="24">
    <w:abstractNumId w:val="30"/>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2"/>
  </w:num>
  <w:num w:numId="32">
    <w:abstractNumId w:val="29"/>
  </w:num>
  <w:num w:numId="33">
    <w:abstractNumId w:val="33"/>
  </w:num>
  <w:num w:numId="34">
    <w:abstractNumId w:val="24"/>
  </w:num>
  <w:num w:numId="35">
    <w:abstractNumId w:val="7"/>
  </w:num>
  <w:num w:numId="36">
    <w:abstractNumId w:val="28"/>
  </w:num>
  <w:num w:numId="37">
    <w:abstractNumId w:val="23"/>
  </w:num>
  <w:num w:numId="38">
    <w:abstractNumId w:val="2"/>
  </w:num>
  <w:num w:numId="39">
    <w:abstractNumId w:val="17"/>
  </w:num>
  <w:num w:numId="40">
    <w:abstractNumId w:val="32"/>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6"/>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08"/>
  <w:hyphenationZone w:val="425"/>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775C"/>
    <w:rsid w:val="00012A88"/>
    <w:rsid w:val="00012AEF"/>
    <w:rsid w:val="000154D4"/>
    <w:rsid w:val="000160A3"/>
    <w:rsid w:val="000163A9"/>
    <w:rsid w:val="000169C3"/>
    <w:rsid w:val="00021D2E"/>
    <w:rsid w:val="00023183"/>
    <w:rsid w:val="00023892"/>
    <w:rsid w:val="000277DD"/>
    <w:rsid w:val="00035BCD"/>
    <w:rsid w:val="000620CE"/>
    <w:rsid w:val="00065D82"/>
    <w:rsid w:val="0007056B"/>
    <w:rsid w:val="00071ECD"/>
    <w:rsid w:val="00086EFB"/>
    <w:rsid w:val="00090DF1"/>
    <w:rsid w:val="000937E1"/>
    <w:rsid w:val="000A1099"/>
    <w:rsid w:val="000B79B0"/>
    <w:rsid w:val="000D152D"/>
    <w:rsid w:val="000D42E2"/>
    <w:rsid w:val="000D48F9"/>
    <w:rsid w:val="000D54C6"/>
    <w:rsid w:val="000D61AA"/>
    <w:rsid w:val="000E11C0"/>
    <w:rsid w:val="000E3C3D"/>
    <w:rsid w:val="000E754C"/>
    <w:rsid w:val="001037BE"/>
    <w:rsid w:val="0012283E"/>
    <w:rsid w:val="00127424"/>
    <w:rsid w:val="00130C1A"/>
    <w:rsid w:val="00131A5D"/>
    <w:rsid w:val="00134C63"/>
    <w:rsid w:val="0013580E"/>
    <w:rsid w:val="0014097C"/>
    <w:rsid w:val="001431BF"/>
    <w:rsid w:val="0016447D"/>
    <w:rsid w:val="00164E8E"/>
    <w:rsid w:val="00165BD4"/>
    <w:rsid w:val="00166215"/>
    <w:rsid w:val="00170FA3"/>
    <w:rsid w:val="001817D9"/>
    <w:rsid w:val="00181DA0"/>
    <w:rsid w:val="001853C7"/>
    <w:rsid w:val="00194EBD"/>
    <w:rsid w:val="001A1C5E"/>
    <w:rsid w:val="001B17AB"/>
    <w:rsid w:val="001B1D2C"/>
    <w:rsid w:val="001B2B3D"/>
    <w:rsid w:val="001C3588"/>
    <w:rsid w:val="001C463E"/>
    <w:rsid w:val="001C60CA"/>
    <w:rsid w:val="001D06E1"/>
    <w:rsid w:val="001D095D"/>
    <w:rsid w:val="001D39B5"/>
    <w:rsid w:val="001D790F"/>
    <w:rsid w:val="001F1F45"/>
    <w:rsid w:val="0020468C"/>
    <w:rsid w:val="00210380"/>
    <w:rsid w:val="00230BD6"/>
    <w:rsid w:val="00231A7D"/>
    <w:rsid w:val="0023719A"/>
    <w:rsid w:val="00237B9A"/>
    <w:rsid w:val="00243199"/>
    <w:rsid w:val="00255404"/>
    <w:rsid w:val="002653E1"/>
    <w:rsid w:val="00267F95"/>
    <w:rsid w:val="00273BBF"/>
    <w:rsid w:val="00283466"/>
    <w:rsid w:val="0028624F"/>
    <w:rsid w:val="00290AE5"/>
    <w:rsid w:val="002A39A6"/>
    <w:rsid w:val="002A64D2"/>
    <w:rsid w:val="002B775C"/>
    <w:rsid w:val="002C1A3D"/>
    <w:rsid w:val="002C620D"/>
    <w:rsid w:val="002D5211"/>
    <w:rsid w:val="00302D82"/>
    <w:rsid w:val="00317BCC"/>
    <w:rsid w:val="00317C8B"/>
    <w:rsid w:val="00321EB8"/>
    <w:rsid w:val="003253C7"/>
    <w:rsid w:val="00326C3E"/>
    <w:rsid w:val="0033677B"/>
    <w:rsid w:val="003440C3"/>
    <w:rsid w:val="00345551"/>
    <w:rsid w:val="00347C56"/>
    <w:rsid w:val="00351E92"/>
    <w:rsid w:val="00360981"/>
    <w:rsid w:val="00362F34"/>
    <w:rsid w:val="00365CAC"/>
    <w:rsid w:val="00381832"/>
    <w:rsid w:val="003907EF"/>
    <w:rsid w:val="003A06B8"/>
    <w:rsid w:val="003A3FF2"/>
    <w:rsid w:val="003B34EB"/>
    <w:rsid w:val="003C025E"/>
    <w:rsid w:val="003D08B2"/>
    <w:rsid w:val="003E50E0"/>
    <w:rsid w:val="003F0ECE"/>
    <w:rsid w:val="003F3586"/>
    <w:rsid w:val="003F4C8C"/>
    <w:rsid w:val="004016AD"/>
    <w:rsid w:val="0040659D"/>
    <w:rsid w:val="004301FB"/>
    <w:rsid w:val="00437243"/>
    <w:rsid w:val="00447A4E"/>
    <w:rsid w:val="004567F7"/>
    <w:rsid w:val="004574F8"/>
    <w:rsid w:val="00457B0B"/>
    <w:rsid w:val="00461DA1"/>
    <w:rsid w:val="00462374"/>
    <w:rsid w:val="0046722E"/>
    <w:rsid w:val="0049010C"/>
    <w:rsid w:val="0049131C"/>
    <w:rsid w:val="00494113"/>
    <w:rsid w:val="004A05CE"/>
    <w:rsid w:val="004B2154"/>
    <w:rsid w:val="004C3D52"/>
    <w:rsid w:val="004F61BD"/>
    <w:rsid w:val="00510CF9"/>
    <w:rsid w:val="00517792"/>
    <w:rsid w:val="00520E2C"/>
    <w:rsid w:val="00531FAA"/>
    <w:rsid w:val="00543C30"/>
    <w:rsid w:val="0054554C"/>
    <w:rsid w:val="00561378"/>
    <w:rsid w:val="00561958"/>
    <w:rsid w:val="005651A9"/>
    <w:rsid w:val="00566AE6"/>
    <w:rsid w:val="00584286"/>
    <w:rsid w:val="00591317"/>
    <w:rsid w:val="00592DE5"/>
    <w:rsid w:val="00596F71"/>
    <w:rsid w:val="005A74FC"/>
    <w:rsid w:val="005B1B4C"/>
    <w:rsid w:val="005B4E72"/>
    <w:rsid w:val="005B59D4"/>
    <w:rsid w:val="005B682D"/>
    <w:rsid w:val="005C5DD1"/>
    <w:rsid w:val="005C766E"/>
    <w:rsid w:val="005D0E73"/>
    <w:rsid w:val="005D12BD"/>
    <w:rsid w:val="005D43A7"/>
    <w:rsid w:val="005E051A"/>
    <w:rsid w:val="005E542B"/>
    <w:rsid w:val="005E6747"/>
    <w:rsid w:val="005E6A13"/>
    <w:rsid w:val="005E74D1"/>
    <w:rsid w:val="005F0DC4"/>
    <w:rsid w:val="005F5E79"/>
    <w:rsid w:val="005F76FB"/>
    <w:rsid w:val="00601F3D"/>
    <w:rsid w:val="00604373"/>
    <w:rsid w:val="00604C5D"/>
    <w:rsid w:val="0061552D"/>
    <w:rsid w:val="00616B98"/>
    <w:rsid w:val="0063639F"/>
    <w:rsid w:val="00637FE2"/>
    <w:rsid w:val="006415DC"/>
    <w:rsid w:val="00652744"/>
    <w:rsid w:val="006546AF"/>
    <w:rsid w:val="00662273"/>
    <w:rsid w:val="006622E8"/>
    <w:rsid w:val="00662E53"/>
    <w:rsid w:val="006646E9"/>
    <w:rsid w:val="00666517"/>
    <w:rsid w:val="00682946"/>
    <w:rsid w:val="00685617"/>
    <w:rsid w:val="00686377"/>
    <w:rsid w:val="006863DF"/>
    <w:rsid w:val="00690FF5"/>
    <w:rsid w:val="0069639D"/>
    <w:rsid w:val="006A1502"/>
    <w:rsid w:val="006A3501"/>
    <w:rsid w:val="006B3A7B"/>
    <w:rsid w:val="006C236C"/>
    <w:rsid w:val="006C5BA1"/>
    <w:rsid w:val="006E41AA"/>
    <w:rsid w:val="006F2A57"/>
    <w:rsid w:val="006F3980"/>
    <w:rsid w:val="006F774E"/>
    <w:rsid w:val="00701802"/>
    <w:rsid w:val="0070611C"/>
    <w:rsid w:val="00712F6C"/>
    <w:rsid w:val="00713D35"/>
    <w:rsid w:val="007512DF"/>
    <w:rsid w:val="0075392D"/>
    <w:rsid w:val="007551D2"/>
    <w:rsid w:val="00762026"/>
    <w:rsid w:val="00766715"/>
    <w:rsid w:val="007722FC"/>
    <w:rsid w:val="00780783"/>
    <w:rsid w:val="00781A29"/>
    <w:rsid w:val="007918D2"/>
    <w:rsid w:val="00792D9D"/>
    <w:rsid w:val="00792E1E"/>
    <w:rsid w:val="007A78EA"/>
    <w:rsid w:val="007B1C19"/>
    <w:rsid w:val="007B4775"/>
    <w:rsid w:val="007C1029"/>
    <w:rsid w:val="007C4A98"/>
    <w:rsid w:val="007D38DD"/>
    <w:rsid w:val="007D3C8C"/>
    <w:rsid w:val="007E1306"/>
    <w:rsid w:val="007F38A9"/>
    <w:rsid w:val="007F5775"/>
    <w:rsid w:val="00804269"/>
    <w:rsid w:val="0080469A"/>
    <w:rsid w:val="00814BF2"/>
    <w:rsid w:val="00832B15"/>
    <w:rsid w:val="00835D87"/>
    <w:rsid w:val="0083783D"/>
    <w:rsid w:val="00855A1C"/>
    <w:rsid w:val="00855B4A"/>
    <w:rsid w:val="00865E96"/>
    <w:rsid w:val="008677FC"/>
    <w:rsid w:val="00867FC9"/>
    <w:rsid w:val="00874E92"/>
    <w:rsid w:val="00886659"/>
    <w:rsid w:val="008870F7"/>
    <w:rsid w:val="008902AE"/>
    <w:rsid w:val="008A6BBB"/>
    <w:rsid w:val="008B5307"/>
    <w:rsid w:val="008B7A95"/>
    <w:rsid w:val="008D7774"/>
    <w:rsid w:val="008E42CF"/>
    <w:rsid w:val="008E4694"/>
    <w:rsid w:val="008F42DD"/>
    <w:rsid w:val="0090209A"/>
    <w:rsid w:val="00915AE0"/>
    <w:rsid w:val="00922BF0"/>
    <w:rsid w:val="00942C24"/>
    <w:rsid w:val="00946CB4"/>
    <w:rsid w:val="00951D58"/>
    <w:rsid w:val="009642D9"/>
    <w:rsid w:val="00971A84"/>
    <w:rsid w:val="00972B86"/>
    <w:rsid w:val="0099050A"/>
    <w:rsid w:val="00997240"/>
    <w:rsid w:val="009A6881"/>
    <w:rsid w:val="009B2826"/>
    <w:rsid w:val="009B2C94"/>
    <w:rsid w:val="009B2CA2"/>
    <w:rsid w:val="009B703E"/>
    <w:rsid w:val="009E62BE"/>
    <w:rsid w:val="009E6305"/>
    <w:rsid w:val="009F7AE2"/>
    <w:rsid w:val="00A01AE2"/>
    <w:rsid w:val="00A02CA1"/>
    <w:rsid w:val="00A124BD"/>
    <w:rsid w:val="00A31A2C"/>
    <w:rsid w:val="00A321B5"/>
    <w:rsid w:val="00A371EE"/>
    <w:rsid w:val="00A40A43"/>
    <w:rsid w:val="00A51AF6"/>
    <w:rsid w:val="00A5201D"/>
    <w:rsid w:val="00A74B45"/>
    <w:rsid w:val="00A759C9"/>
    <w:rsid w:val="00A75A9B"/>
    <w:rsid w:val="00A7735D"/>
    <w:rsid w:val="00A82ED2"/>
    <w:rsid w:val="00A863DC"/>
    <w:rsid w:val="00A866B6"/>
    <w:rsid w:val="00A93977"/>
    <w:rsid w:val="00A946FA"/>
    <w:rsid w:val="00A948EA"/>
    <w:rsid w:val="00A94CC4"/>
    <w:rsid w:val="00A95B0B"/>
    <w:rsid w:val="00AB53CD"/>
    <w:rsid w:val="00AB5D79"/>
    <w:rsid w:val="00AC4A52"/>
    <w:rsid w:val="00AE4F7D"/>
    <w:rsid w:val="00B006B8"/>
    <w:rsid w:val="00B12ABB"/>
    <w:rsid w:val="00B1570A"/>
    <w:rsid w:val="00B17FE5"/>
    <w:rsid w:val="00B30327"/>
    <w:rsid w:val="00B63A5F"/>
    <w:rsid w:val="00B67022"/>
    <w:rsid w:val="00B7103F"/>
    <w:rsid w:val="00B83E31"/>
    <w:rsid w:val="00B97759"/>
    <w:rsid w:val="00BA127E"/>
    <w:rsid w:val="00BA12D3"/>
    <w:rsid w:val="00BA1BAC"/>
    <w:rsid w:val="00BA4840"/>
    <w:rsid w:val="00BA489E"/>
    <w:rsid w:val="00BC0AA4"/>
    <w:rsid w:val="00BC0E34"/>
    <w:rsid w:val="00BC1888"/>
    <w:rsid w:val="00BC71EB"/>
    <w:rsid w:val="00BE39F6"/>
    <w:rsid w:val="00BE5B93"/>
    <w:rsid w:val="00BF611B"/>
    <w:rsid w:val="00C03795"/>
    <w:rsid w:val="00C03F24"/>
    <w:rsid w:val="00C065AE"/>
    <w:rsid w:val="00C1000C"/>
    <w:rsid w:val="00C263AA"/>
    <w:rsid w:val="00C53DCF"/>
    <w:rsid w:val="00C61FA0"/>
    <w:rsid w:val="00C65E8A"/>
    <w:rsid w:val="00C74165"/>
    <w:rsid w:val="00C7443F"/>
    <w:rsid w:val="00C81A7E"/>
    <w:rsid w:val="00C84336"/>
    <w:rsid w:val="00C84E41"/>
    <w:rsid w:val="00CA0189"/>
    <w:rsid w:val="00CA2E45"/>
    <w:rsid w:val="00CE0321"/>
    <w:rsid w:val="00CE492B"/>
    <w:rsid w:val="00CF5CC2"/>
    <w:rsid w:val="00CF745C"/>
    <w:rsid w:val="00CF7C34"/>
    <w:rsid w:val="00D00826"/>
    <w:rsid w:val="00D00A73"/>
    <w:rsid w:val="00D03F36"/>
    <w:rsid w:val="00D163E0"/>
    <w:rsid w:val="00D22200"/>
    <w:rsid w:val="00D23978"/>
    <w:rsid w:val="00D249D8"/>
    <w:rsid w:val="00D30498"/>
    <w:rsid w:val="00D33C1C"/>
    <w:rsid w:val="00D33CC9"/>
    <w:rsid w:val="00D401C0"/>
    <w:rsid w:val="00D41966"/>
    <w:rsid w:val="00D41EAF"/>
    <w:rsid w:val="00D5038D"/>
    <w:rsid w:val="00D508F0"/>
    <w:rsid w:val="00D713F1"/>
    <w:rsid w:val="00D7248E"/>
    <w:rsid w:val="00D74182"/>
    <w:rsid w:val="00D80814"/>
    <w:rsid w:val="00D80C86"/>
    <w:rsid w:val="00D921E7"/>
    <w:rsid w:val="00DA44A4"/>
    <w:rsid w:val="00DA451A"/>
    <w:rsid w:val="00DA4EEE"/>
    <w:rsid w:val="00DB61CD"/>
    <w:rsid w:val="00DC1665"/>
    <w:rsid w:val="00DC5D0A"/>
    <w:rsid w:val="00DD51F5"/>
    <w:rsid w:val="00DE04CC"/>
    <w:rsid w:val="00DF67E0"/>
    <w:rsid w:val="00E24BA1"/>
    <w:rsid w:val="00E34503"/>
    <w:rsid w:val="00E515F0"/>
    <w:rsid w:val="00E531EA"/>
    <w:rsid w:val="00E61B31"/>
    <w:rsid w:val="00E6307E"/>
    <w:rsid w:val="00E67CB7"/>
    <w:rsid w:val="00E73543"/>
    <w:rsid w:val="00E8116C"/>
    <w:rsid w:val="00E8524E"/>
    <w:rsid w:val="00EA1484"/>
    <w:rsid w:val="00EB1F09"/>
    <w:rsid w:val="00EB52AB"/>
    <w:rsid w:val="00EC0FF4"/>
    <w:rsid w:val="00ED031E"/>
    <w:rsid w:val="00ED6EC5"/>
    <w:rsid w:val="00ED796C"/>
    <w:rsid w:val="00EE35B7"/>
    <w:rsid w:val="00EE4CD9"/>
    <w:rsid w:val="00EF01A5"/>
    <w:rsid w:val="00EF7986"/>
    <w:rsid w:val="00F110BD"/>
    <w:rsid w:val="00F4529A"/>
    <w:rsid w:val="00F6354E"/>
    <w:rsid w:val="00F71421"/>
    <w:rsid w:val="00F86368"/>
    <w:rsid w:val="00F90F23"/>
    <w:rsid w:val="00F936D0"/>
    <w:rsid w:val="00F963A2"/>
    <w:rsid w:val="00FA5345"/>
    <w:rsid w:val="00FA7AD7"/>
    <w:rsid w:val="00FB759B"/>
    <w:rsid w:val="00FC41E8"/>
    <w:rsid w:val="00FE26EF"/>
    <w:rsid w:val="00FE29EE"/>
    <w:rsid w:val="00FE4C73"/>
    <w:rsid w:val="00FF1AB8"/>
    <w:rsid w:val="00FF23B5"/>
    <w:rsid w:val="00FF30E1"/>
    <w:rsid w:val="00FF5A6D"/>
    <w:rsid w:val="00FF7B0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D8CC6"/>
  <w15:docId w15:val="{8E1BCC2F-11AC-40C9-B5E7-9E156BF90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076170">
      <w:bodyDiv w:val="1"/>
      <w:marLeft w:val="0"/>
      <w:marRight w:val="0"/>
      <w:marTop w:val="0"/>
      <w:marBottom w:val="0"/>
      <w:divBdr>
        <w:top w:val="none" w:sz="0" w:space="0" w:color="auto"/>
        <w:left w:val="none" w:sz="0" w:space="0" w:color="auto"/>
        <w:bottom w:val="none" w:sz="0" w:space="0" w:color="auto"/>
        <w:right w:val="none" w:sz="0" w:space="0" w:color="auto"/>
      </w:divBdr>
    </w:div>
    <w:div w:id="584799771">
      <w:bodyDiv w:val="1"/>
      <w:marLeft w:val="0"/>
      <w:marRight w:val="0"/>
      <w:marTop w:val="0"/>
      <w:marBottom w:val="0"/>
      <w:divBdr>
        <w:top w:val="none" w:sz="0" w:space="0" w:color="auto"/>
        <w:left w:val="none" w:sz="0" w:space="0" w:color="auto"/>
        <w:bottom w:val="none" w:sz="0" w:space="0" w:color="auto"/>
        <w:right w:val="none" w:sz="0" w:space="0" w:color="auto"/>
      </w:divBdr>
    </w:div>
    <w:div w:id="717049817">
      <w:bodyDiv w:val="1"/>
      <w:marLeft w:val="0"/>
      <w:marRight w:val="0"/>
      <w:marTop w:val="0"/>
      <w:marBottom w:val="0"/>
      <w:divBdr>
        <w:top w:val="none" w:sz="0" w:space="0" w:color="auto"/>
        <w:left w:val="none" w:sz="0" w:space="0" w:color="auto"/>
        <w:bottom w:val="none" w:sz="0" w:space="0" w:color="auto"/>
        <w:right w:val="none" w:sz="0" w:space="0" w:color="auto"/>
      </w:divBdr>
    </w:div>
    <w:div w:id="1165122044">
      <w:bodyDiv w:val="1"/>
      <w:marLeft w:val="0"/>
      <w:marRight w:val="0"/>
      <w:marTop w:val="0"/>
      <w:marBottom w:val="0"/>
      <w:divBdr>
        <w:top w:val="none" w:sz="0" w:space="0" w:color="auto"/>
        <w:left w:val="none" w:sz="0" w:space="0" w:color="auto"/>
        <w:bottom w:val="none" w:sz="0" w:space="0" w:color="auto"/>
        <w:right w:val="none" w:sz="0" w:space="0" w:color="auto"/>
      </w:divBdr>
    </w:div>
    <w:div w:id="1206452434">
      <w:bodyDiv w:val="1"/>
      <w:marLeft w:val="0"/>
      <w:marRight w:val="0"/>
      <w:marTop w:val="0"/>
      <w:marBottom w:val="0"/>
      <w:divBdr>
        <w:top w:val="none" w:sz="0" w:space="0" w:color="auto"/>
        <w:left w:val="none" w:sz="0" w:space="0" w:color="auto"/>
        <w:bottom w:val="none" w:sz="0" w:space="0" w:color="auto"/>
        <w:right w:val="none" w:sz="0" w:space="0" w:color="auto"/>
      </w:divBdr>
    </w:div>
    <w:div w:id="1277326724">
      <w:bodyDiv w:val="1"/>
      <w:marLeft w:val="0"/>
      <w:marRight w:val="0"/>
      <w:marTop w:val="0"/>
      <w:marBottom w:val="0"/>
      <w:divBdr>
        <w:top w:val="none" w:sz="0" w:space="0" w:color="auto"/>
        <w:left w:val="none" w:sz="0" w:space="0" w:color="auto"/>
        <w:bottom w:val="none" w:sz="0" w:space="0" w:color="auto"/>
        <w:right w:val="none" w:sz="0" w:space="0" w:color="auto"/>
      </w:divBdr>
    </w:div>
    <w:div w:id="1358699790">
      <w:bodyDiv w:val="1"/>
      <w:marLeft w:val="0"/>
      <w:marRight w:val="0"/>
      <w:marTop w:val="0"/>
      <w:marBottom w:val="0"/>
      <w:divBdr>
        <w:top w:val="none" w:sz="0" w:space="0" w:color="auto"/>
        <w:left w:val="none" w:sz="0" w:space="0" w:color="auto"/>
        <w:bottom w:val="none" w:sz="0" w:space="0" w:color="auto"/>
        <w:right w:val="none" w:sz="0" w:space="0" w:color="auto"/>
      </w:divBdr>
    </w:div>
    <w:div w:id="1656568017">
      <w:bodyDiv w:val="1"/>
      <w:marLeft w:val="0"/>
      <w:marRight w:val="0"/>
      <w:marTop w:val="0"/>
      <w:marBottom w:val="0"/>
      <w:divBdr>
        <w:top w:val="none" w:sz="0" w:space="0" w:color="auto"/>
        <w:left w:val="none" w:sz="0" w:space="0" w:color="auto"/>
        <w:bottom w:val="none" w:sz="0" w:space="0" w:color="auto"/>
        <w:right w:val="none" w:sz="0" w:space="0" w:color="auto"/>
      </w:divBdr>
    </w:div>
    <w:div w:id="1657144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image" Target="media/image13.png"/><Relationship Id="rId42" Type="http://schemas.openxmlformats.org/officeDocument/2006/relationships/image" Target="media/image32.png"/><Relationship Id="rId63" Type="http://schemas.openxmlformats.org/officeDocument/2006/relationships/hyperlink" Target="https://docs.aws.amazon.com/pt_br/amazondynamodb/latest/developerguide/GettingStarted.PHP.html" TargetMode="External"/><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theme" Target="theme/theme1.xml"/><Relationship Id="rId107" Type="http://schemas.openxmlformats.org/officeDocument/2006/relationships/image" Target="media/image74.png"/><Relationship Id="rId11" Type="http://schemas.openxmlformats.org/officeDocument/2006/relationships/image" Target="media/image4.png"/><Relationship Id="rId32" Type="http://schemas.openxmlformats.org/officeDocument/2006/relationships/image" Target="media/image23.jpeg"/><Relationship Id="rId53" Type="http://schemas.openxmlformats.org/officeDocument/2006/relationships/image" Target="media/image43.png"/><Relationship Id="rId74" Type="http://schemas.openxmlformats.org/officeDocument/2006/relationships/hyperlink" Target="http://yanashi.com.br/data/documents/Catalogo-Transdutor-com-Isolamento-Galvanico.pdf" TargetMode="External"/><Relationship Id="rId128" Type="http://schemas.openxmlformats.org/officeDocument/2006/relationships/image" Target="media/image95.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62.png"/><Relationship Id="rId22" Type="http://schemas.openxmlformats.org/officeDocument/2006/relationships/image" Target="media/image14.png"/><Relationship Id="rId43" Type="http://schemas.openxmlformats.org/officeDocument/2006/relationships/image" Target="media/image33.png"/><Relationship Id="rId64" Type="http://schemas.openxmlformats.org/officeDocument/2006/relationships/hyperlink" Target="https://docs.aws.amazon.com/sdk-for-php/v3/developer-guide/getting-started_installation.html" TargetMode="External"/><Relationship Id="rId118" Type="http://schemas.openxmlformats.org/officeDocument/2006/relationships/image" Target="media/image85.png"/><Relationship Id="rId139" Type="http://schemas.openxmlformats.org/officeDocument/2006/relationships/image" Target="media/image106.png"/><Relationship Id="rId80" Type="http://schemas.openxmlformats.org/officeDocument/2006/relationships/image" Target="media/image47.png"/><Relationship Id="rId85" Type="http://schemas.openxmlformats.org/officeDocument/2006/relationships/image" Target="media/image52.png"/><Relationship Id="rId150" Type="http://schemas.openxmlformats.org/officeDocument/2006/relationships/image" Target="media/image116.png"/><Relationship Id="rId155" Type="http://schemas.openxmlformats.org/officeDocument/2006/relationships/image" Target="media/image121.pn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s://arduino-esp8266.readthedocs.io/en/latest/" TargetMode="External"/><Relationship Id="rId103" Type="http://schemas.openxmlformats.org/officeDocument/2006/relationships/image" Target="media/image70.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44.png"/><Relationship Id="rId70" Type="http://schemas.openxmlformats.org/officeDocument/2006/relationships/hyperlink" Target="https://github.com/knolleary/pubsubclient/blob/master/src/PubSubClient.h" TargetMode="External"/><Relationship Id="rId75" Type="http://schemas.openxmlformats.org/officeDocument/2006/relationships/hyperlink" Target="https://elearning.iefp.pt/pluginfile.php/49293/mod_resource/content/0/Electricidade_-_Electronica/Electricidade/Onda%20Sinusoidal/Medicoes%20de%20uma%20Onda%20Sinusoidal.pdf" TargetMode="External"/><Relationship Id="rId91" Type="http://schemas.openxmlformats.org/officeDocument/2006/relationships/image" Target="media/image58.png"/><Relationship Id="rId96" Type="http://schemas.openxmlformats.org/officeDocument/2006/relationships/image" Target="media/image63.png"/><Relationship Id="rId140" Type="http://schemas.openxmlformats.org/officeDocument/2006/relationships/image" Target="media/image107.png"/><Relationship Id="rId145"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jpeg"/><Relationship Id="rId49" Type="http://schemas.openxmlformats.org/officeDocument/2006/relationships/image" Target="media/image39.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34.png"/><Relationship Id="rId60" Type="http://schemas.openxmlformats.org/officeDocument/2006/relationships/hyperlink" Target="https://www.analog.com/media/en/technical-documentation/data-sheets/ADE7753.pdf" TargetMode="External"/><Relationship Id="rId65" Type="http://schemas.openxmlformats.org/officeDocument/2006/relationships/hyperlink" Target="https://docs.aws.amazon.com/ec2/index.html" TargetMode="External"/><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7.png"/><Relationship Id="rId156"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76.png"/><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hyperlink" Target="https://nicegear.nz/obj/pdf/SCT-013-datasheet.pdf" TargetMode="External"/><Relationship Id="rId76" Type="http://schemas.openxmlformats.org/officeDocument/2006/relationships/hyperlink" Target="https://medium.com/@ayushgemini/mqtt-in-android-ed87b5278193%20Acesso%20em:09" TargetMode="External"/><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hyperlink" Target="https://developers.google.com/chart/glossary" TargetMode="External"/><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s://docs.aws.amazon.com/iot/latest/developerguide/what-is-aws-iot.html" TargetMode="External"/><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2.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header" Target="header1.xml"/><Relationship Id="rId61" Type="http://schemas.openxmlformats.org/officeDocument/2006/relationships/hyperlink" Target="https://www.espressif.com/en/products/hardware/esp8266ex/resources" TargetMode="External"/><Relationship Id="rId82" Type="http://schemas.openxmlformats.org/officeDocument/2006/relationships/image" Target="media/image49.png"/><Relationship Id="rId152" Type="http://schemas.openxmlformats.org/officeDocument/2006/relationships/image" Target="media/image118.png"/><Relationship Id="rId19" Type="http://schemas.openxmlformats.org/officeDocument/2006/relationships/image" Target="media/image11.png"/><Relationship Id="rId14" Type="http://schemas.openxmlformats.org/officeDocument/2006/relationships/image" Target="media/image7.jpeg"/><Relationship Id="rId30" Type="http://schemas.microsoft.com/office/2007/relationships/hdphoto" Target="media/hdphoto1.wdp"/><Relationship Id="rId35" Type="http://schemas.openxmlformats.org/officeDocument/2006/relationships/image" Target="media/image26.png"/><Relationship Id="rId56" Type="http://schemas.openxmlformats.org/officeDocument/2006/relationships/hyperlink" Target="https://github.com/espressif/arduino-esp32%20" TargetMode="External"/><Relationship Id="rId77" Type="http://schemas.openxmlformats.org/officeDocument/2006/relationships/hyperlink" Target="https://github.com/cristianritter/EnergyMeter" TargetMode="External"/><Relationship Id="rId100" Type="http://schemas.openxmlformats.org/officeDocument/2006/relationships/image" Target="media/image67.png"/><Relationship Id="rId105" Type="http://schemas.openxmlformats.org/officeDocument/2006/relationships/image" Target="media/image72.png"/><Relationship Id="rId126" Type="http://schemas.openxmlformats.org/officeDocument/2006/relationships/image" Target="media/image93.png"/><Relationship Id="rId147" Type="http://schemas.openxmlformats.org/officeDocument/2006/relationships/hyperlink" Target="https://sourceforge.net/projects/xampp/files/XAMPP%20Linux/" TargetMode="Externa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hyperlink" Target="https://www.apachefriends.org/docs/" TargetMode="External"/><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image" Target="media/image88.png"/><Relationship Id="rId142"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hyperlink" Target="https://docs.aws.amazon.com/AWSEC2/latest/UserGuide/putty.html" TargetMode="External"/><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hyperlink" Target="http://www.ett.co.th/prod2017/OLED%201.3%20I2C%20ENG.pdf" TargetMode="External"/><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19.png"/><Relationship Id="rId15" Type="http://schemas.openxmlformats.org/officeDocument/2006/relationships/image" Target="media/image8.emf"/><Relationship Id="rId36" Type="http://schemas.openxmlformats.org/officeDocument/2006/relationships/image" Target="media/image27.png"/><Relationship Id="rId57" Type="http://schemas.openxmlformats.org/officeDocument/2006/relationships/hyperlink" Target="https://www.nodemcu.com/index_en.html" TargetMode="External"/><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image" Target="media/image3.jpeg"/><Relationship Id="rId31" Type="http://schemas.openxmlformats.org/officeDocument/2006/relationships/image" Target="media/image22.png"/><Relationship Id="rId52" Type="http://schemas.openxmlformats.org/officeDocument/2006/relationships/image" Target="media/image42.png"/><Relationship Id="rId73" Type="http://schemas.openxmlformats.org/officeDocument/2006/relationships/hyperlink" Target="https://blog.amds4.com.br/comparacao-shunts-transformadores-e-transdutores/" TargetMode="External"/><Relationship Id="rId78" Type="http://schemas.openxmlformats.org/officeDocument/2006/relationships/image" Target="media/image45.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7.png"/><Relationship Id="rId68" Type="http://schemas.openxmlformats.org/officeDocument/2006/relationships/hyperlink" Target="https://docs.aws.amazon.com/pt_br/AWSEC2/latest/UserGuide/authorizing-access-to-an-instance.html" TargetMode="External"/><Relationship Id="rId89" Type="http://schemas.openxmlformats.org/officeDocument/2006/relationships/image" Target="media/image56.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0.png"/><Relationship Id="rId16" Type="http://schemas.openxmlformats.org/officeDocument/2006/relationships/package" Target="embeddings/Microsoft_Visio_Drawing.vsdx"/><Relationship Id="rId37" Type="http://schemas.openxmlformats.org/officeDocument/2006/relationships/hyperlink" Target="https://github.com/cristianritter/EnergyMeter" TargetMode="External"/><Relationship Id="rId58" Type="http://schemas.openxmlformats.org/officeDocument/2006/relationships/hyperlink" Target="https://www.filipeflop.com/produto/modulo-wifi-esp8266-nodemcu-esp-12/" TargetMode="External"/><Relationship Id="rId79" Type="http://schemas.openxmlformats.org/officeDocument/2006/relationships/image" Target="media/image46.png"/><Relationship Id="rId102" Type="http://schemas.openxmlformats.org/officeDocument/2006/relationships/image" Target="media/image69.png"/><Relationship Id="rId123" Type="http://schemas.openxmlformats.org/officeDocument/2006/relationships/image" Target="media/image90.png"/><Relationship Id="rId144" Type="http://schemas.openxmlformats.org/officeDocument/2006/relationships/image" Target="media/image111.png"/><Relationship Id="rId90" Type="http://schemas.openxmlformats.org/officeDocument/2006/relationships/image" Target="media/image57.png"/><Relationship Id="rId27" Type="http://schemas.openxmlformats.org/officeDocument/2006/relationships/image" Target="media/image19.png"/><Relationship Id="rId48" Type="http://schemas.openxmlformats.org/officeDocument/2006/relationships/image" Target="media/image38.png"/><Relationship Id="rId69" Type="http://schemas.openxmlformats.org/officeDocument/2006/relationships/hyperlink" Target="https://www.youtube.com/watch?v=4eF6bfIURN0" TargetMode="External"/><Relationship Id="rId113" Type="http://schemas.openxmlformats.org/officeDocument/2006/relationships/image" Target="media/image80.png"/><Relationship Id="rId134" Type="http://schemas.openxmlformats.org/officeDocument/2006/relationships/image" Target="media/image101.png"/></Relationships>
</file>

<file path=word/_rels/header1.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image" Target="media/image122.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9F5831-7706-46FD-BAF1-0A6E241B0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3</TotalTime>
  <Pages>1</Pages>
  <Words>14862</Words>
  <Characters>80256</Characters>
  <Application>Microsoft Office Word</Application>
  <DocSecurity>0</DocSecurity>
  <Lines>668</Lines>
  <Paragraphs>1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an Ritter</dc:creator>
  <cp:keywords/>
  <dc:description/>
  <cp:lastModifiedBy>Cristian Ritter.</cp:lastModifiedBy>
  <cp:revision>184</cp:revision>
  <cp:lastPrinted>2020-09-18T14:20:00Z</cp:lastPrinted>
  <dcterms:created xsi:type="dcterms:W3CDTF">2020-04-06T11:19:00Z</dcterms:created>
  <dcterms:modified xsi:type="dcterms:W3CDTF">2020-09-18T14:21:00Z</dcterms:modified>
</cp:coreProperties>
</file>